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footer1.xml" ContentType="application/vnd.openxmlformats-officedocument.wordprocessingml.footer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theme/theme1.xml" ContentType="application/vnd.openxmlformats-officedocument.theme+xml"/>
  <Default Extension="xlsx" ContentType="application/vnd.openxmlformats-officedocument.spreadsheetml.sheet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741A" w:rsidRPr="00EA67F9" w:rsidRDefault="00DE54C8" w:rsidP="00743850">
      <w:pPr>
        <w:pStyle w:val="Subtitle"/>
        <w:tabs>
          <w:tab w:val="left" w:pos="4500"/>
        </w:tabs>
        <w:rPr>
          <w:rFonts w:ascii="Cordia New" w:hAnsi="Cordia New" w:cs="Cordia New"/>
          <w:sz w:val="32"/>
          <w:szCs w:val="32"/>
          <w:lang w:val="en-GB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โครงร่างวิทยานิพนธ์</w:t>
      </w:r>
    </w:p>
    <w:p w:rsidR="008F188C" w:rsidRPr="00EA67F9" w:rsidRDefault="008F188C" w:rsidP="008F188C">
      <w:pPr>
        <w:pStyle w:val="Subtitle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(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THESIS PROPOSAL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)</w:t>
      </w:r>
    </w:p>
    <w:p w:rsidR="008F188C" w:rsidRPr="00EA67F9" w:rsidRDefault="008F188C" w:rsidP="008D238D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</w:p>
    <w:p w:rsidR="003F6111" w:rsidRPr="00EA67F9" w:rsidRDefault="008F188C" w:rsidP="00C574D2">
      <w:pPr>
        <w:pStyle w:val="Subtitle"/>
        <w:tabs>
          <w:tab w:val="left" w:pos="2880"/>
        </w:tabs>
        <w:ind w:left="2880" w:hanging="2880"/>
        <w:jc w:val="left"/>
        <w:rPr>
          <w:rFonts w:ascii="Cordia New" w:hAnsi="Cordia New" w:cs="Cordia New"/>
          <w:sz w:val="32"/>
          <w:szCs w:val="32"/>
          <w:cs/>
          <w:lang w:val="en-GB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 xml:space="preserve">ชื่อเรื่อง (ภาษาไทย)    </w:t>
      </w:r>
      <w:r w:rsidR="00C95F3E" w:rsidRPr="00EA67F9">
        <w:rPr>
          <w:rFonts w:ascii="Cordia New" w:hAnsi="Cordia New" w:cs="Cordia New"/>
          <w:sz w:val="32"/>
          <w:szCs w:val="32"/>
          <w:lang w:val="en-GB"/>
        </w:rPr>
        <w:tab/>
      </w:r>
      <w:r w:rsidR="000B6B54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การใช้การเปลี่ยนแปลงพฤติกรรมการเล่นในระบบจัดการเนื้อเรื่องอย่างอัตโนมัติ</w:t>
      </w:r>
      <w:r w:rsidR="0012506F">
        <w:rPr>
          <w:rFonts w:ascii="Cordia New" w:hAnsi="Cordia New" w:cs="Cordia New" w:hint="cs"/>
          <w:b w:val="0"/>
          <w:bCs w:val="0"/>
          <w:sz w:val="32"/>
          <w:szCs w:val="32"/>
          <w:cs/>
          <w:lang w:val="en-GB"/>
        </w:rPr>
        <w:t>ใน</w:t>
      </w:r>
      <w:r w:rsidR="000B6B54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เกมประเภทสวมบทบาท</w:t>
      </w:r>
    </w:p>
    <w:p w:rsidR="008D238D" w:rsidRPr="00EA67F9" w:rsidRDefault="008D238D" w:rsidP="00C574D2">
      <w:pPr>
        <w:pStyle w:val="Subtitle"/>
        <w:tabs>
          <w:tab w:val="left" w:pos="2880"/>
        </w:tabs>
        <w:ind w:left="2880" w:hanging="2880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</w:p>
    <w:p w:rsidR="00DF741A" w:rsidRPr="00EA67F9" w:rsidRDefault="008F188C" w:rsidP="00BD4CC8">
      <w:pPr>
        <w:pStyle w:val="Subtitle"/>
        <w:ind w:left="2880" w:hanging="2880"/>
        <w:jc w:val="left"/>
        <w:rPr>
          <w:rFonts w:ascii="Cordia New" w:hAnsi="Cordia New" w:cs="Cordia New"/>
          <w:b w:val="0"/>
          <w:bCs w:val="0"/>
          <w:sz w:val="32"/>
          <w:szCs w:val="32"/>
          <w:lang w:val="en-GB" w:eastAsia="ja-JP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ชื่อเรื่อง (ภาษาอังกฤษ)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 xml:space="preserve"> </w:t>
      </w:r>
      <w:r w:rsidR="00C95F3E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6C2ABB" w:rsidRPr="00EA67F9">
        <w:rPr>
          <w:rFonts w:ascii="Cordia New" w:hAnsi="Cordia New" w:cs="Cordia New"/>
          <w:b w:val="0"/>
          <w:bCs w:val="0"/>
          <w:sz w:val="32"/>
          <w:szCs w:val="32"/>
          <w:lang w:val="en-GB" w:eastAsia="ja-JP"/>
        </w:rPr>
        <w:t xml:space="preserve">Using Player Archetype Alteration for </w:t>
      </w:r>
      <w:r w:rsidR="007E78DE" w:rsidRPr="00EA67F9">
        <w:rPr>
          <w:rFonts w:ascii="Cordia New" w:hAnsi="Cordia New" w:cs="Cordia New"/>
          <w:b w:val="0"/>
          <w:bCs w:val="0"/>
          <w:sz w:val="32"/>
          <w:szCs w:val="32"/>
          <w:lang w:val="en-GB" w:eastAsia="ja-JP"/>
        </w:rPr>
        <w:t>Automatic Story Management</w:t>
      </w:r>
      <w:r w:rsidR="0030049A" w:rsidRPr="00EA67F9">
        <w:rPr>
          <w:rFonts w:ascii="Cordia New" w:hAnsi="Cordia New" w:cs="Cordia New"/>
          <w:b w:val="0"/>
          <w:bCs w:val="0"/>
          <w:sz w:val="32"/>
          <w:szCs w:val="32"/>
          <w:lang w:val="en-GB" w:eastAsia="ja-JP"/>
        </w:rPr>
        <w:t xml:space="preserve"> System </w:t>
      </w:r>
      <w:r w:rsidR="0012506F">
        <w:rPr>
          <w:rFonts w:ascii="Cordia New" w:hAnsi="Cordia New" w:cs="Cordia New"/>
          <w:b w:val="0"/>
          <w:bCs w:val="0"/>
          <w:sz w:val="32"/>
          <w:szCs w:val="32"/>
          <w:lang w:eastAsia="ja-JP"/>
        </w:rPr>
        <w:t>in</w:t>
      </w:r>
      <w:r w:rsidR="0030049A" w:rsidRPr="00EA67F9">
        <w:rPr>
          <w:rFonts w:ascii="Cordia New" w:hAnsi="Cordia New" w:cs="Cordia New"/>
          <w:b w:val="0"/>
          <w:bCs w:val="0"/>
          <w:sz w:val="32"/>
          <w:szCs w:val="32"/>
          <w:lang w:val="en-GB" w:eastAsia="ja-JP"/>
        </w:rPr>
        <w:t xml:space="preserve"> Role-playing games</w:t>
      </w:r>
    </w:p>
    <w:p w:rsidR="006C4905" w:rsidRPr="00EA67F9" w:rsidRDefault="006C4905" w:rsidP="008F188C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</w:p>
    <w:p w:rsidR="00040E62" w:rsidRPr="00EA67F9" w:rsidRDefault="00040E62" w:rsidP="008F188C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 w:eastAsia="ja-JP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เสนอโดย</w:t>
      </w:r>
      <w:r w:rsidR="00C95F3E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C95F3E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C95F3E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นาย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 w:eastAsia="ja-JP"/>
        </w:rPr>
        <w:t>ณธรรม ธรรมาณิชานนท์</w:t>
      </w:r>
    </w:p>
    <w:p w:rsidR="008D238D" w:rsidRPr="00EA67F9" w:rsidRDefault="008D238D" w:rsidP="008D238D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เลขประจำตัว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  <w:t>5070264221</w:t>
      </w:r>
    </w:p>
    <w:p w:rsidR="008D238D" w:rsidRPr="00EA67F9" w:rsidRDefault="008D238D" w:rsidP="008D238D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หลักสูตร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วิศวกรรมศาสตร์มหาบัณฑิต</w:t>
      </w:r>
    </w:p>
    <w:p w:rsidR="008D238D" w:rsidRPr="00EA67F9" w:rsidRDefault="008D238D" w:rsidP="008D238D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ภาควิชา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วิศวกรรมคอมพิวเตอร์</w:t>
      </w:r>
    </w:p>
    <w:p w:rsidR="008D238D" w:rsidRPr="00EA67F9" w:rsidRDefault="008D238D" w:rsidP="008D238D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คณะ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 xml:space="preserve">  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ab/>
        <w:t>วิศวกรรมศาสตร์ จุฬาลงกรณ์มหาวิทยาลัย</w:t>
      </w:r>
    </w:p>
    <w:p w:rsidR="006C4905" w:rsidRPr="00EA67F9" w:rsidRDefault="008D238D" w:rsidP="008D238D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สถานที่</w:t>
      </w:r>
      <w:r w:rsidR="004871B2" w:rsidRPr="00EA67F9">
        <w:rPr>
          <w:rFonts w:ascii="Cordia New" w:hAnsi="Cordia New" w:cs="Cordia New"/>
          <w:sz w:val="32"/>
          <w:szCs w:val="32"/>
          <w:cs/>
          <w:lang w:val="en-GB"/>
        </w:rPr>
        <w:t>ติดต่อ</w:t>
      </w:r>
      <w:r w:rsidRPr="00EA67F9">
        <w:rPr>
          <w:rFonts w:ascii="Cordia New" w:hAnsi="Cordia New" w:cs="Cordia New"/>
          <w:sz w:val="32"/>
          <w:szCs w:val="32"/>
          <w:cs/>
          <w:lang w:val="en-GB"/>
        </w:rPr>
        <w:tab/>
      </w:r>
      <w:r w:rsidR="004871B2" w:rsidRPr="00EA67F9">
        <w:rPr>
          <w:rFonts w:ascii="Cordia New" w:hAnsi="Cordia New" w:cs="Cordia New"/>
          <w:sz w:val="32"/>
          <w:szCs w:val="32"/>
          <w:cs/>
          <w:lang w:val="en-GB"/>
        </w:rPr>
        <w:t xml:space="preserve">  </w:t>
      </w:r>
      <w:r w:rsidR="00E8287A" w:rsidRPr="00EA67F9">
        <w:rPr>
          <w:rFonts w:ascii="Cordia New" w:hAnsi="Cordia New" w:cs="Cordia New"/>
          <w:sz w:val="32"/>
          <w:szCs w:val="32"/>
          <w:lang w:val="en-GB"/>
        </w:rPr>
        <w:tab/>
      </w:r>
      <w:r w:rsidR="00E8287A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189</w:t>
      </w:r>
      <w:r w:rsidR="004871B2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 xml:space="preserve"> 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 w:eastAsia="ja-JP"/>
        </w:rPr>
        <w:t xml:space="preserve">โชคชัย 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lang w:val="en-GB" w:eastAsia="ja-JP"/>
        </w:rPr>
        <w:t>4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 w:eastAsia="ja-JP"/>
        </w:rPr>
        <w:t xml:space="preserve"> ซอย 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lang w:val="en-GB" w:eastAsia="ja-JP"/>
        </w:rPr>
        <w:t>9</w:t>
      </w:r>
      <w:r w:rsidR="004871B2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 xml:space="preserve"> 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วังทองหลาง</w:t>
      </w:r>
      <w:r w:rsidR="004871B2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 xml:space="preserve"> 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วังทองหลาง</w:t>
      </w:r>
      <w:r w:rsidR="004871B2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 xml:space="preserve"> </w:t>
      </w:r>
    </w:p>
    <w:p w:rsidR="004871B2" w:rsidRPr="00EA67F9" w:rsidRDefault="004871B2" w:rsidP="006C4905">
      <w:pPr>
        <w:pStyle w:val="Subtitle"/>
        <w:ind w:left="2160" w:firstLine="720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ก</w:t>
      </w:r>
      <w:r w:rsidR="008D238D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รุงเทพฯ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 xml:space="preserve"> 10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31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0</w:t>
      </w:r>
    </w:p>
    <w:p w:rsidR="001303A3" w:rsidRPr="00EA67F9" w:rsidRDefault="001303A3" w:rsidP="008F188C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โทรศัพท์</w:t>
      </w:r>
      <w:r w:rsidR="00E8287A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E8287A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E8287A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08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4</w:t>
      </w:r>
      <w:r w:rsidR="008D238D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 xml:space="preserve"> 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1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12</w:t>
      </w:r>
      <w:r w:rsidR="008D238D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 xml:space="preserve"> 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1819</w:t>
      </w:r>
    </w:p>
    <w:p w:rsidR="00E8287A" w:rsidRPr="00EA67F9" w:rsidRDefault="006E0803" w:rsidP="008F188C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อีเมล์</w:t>
      </w:r>
      <w:r w:rsidR="008D238D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ab/>
      </w:r>
      <w:r w:rsidR="00E8287A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E8287A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E8287A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tun</w:t>
      </w:r>
      <w:r w:rsidR="00A61C95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.</w:t>
      </w:r>
      <w:r w:rsidR="000F304E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natham</w:t>
      </w:r>
      <w:r w:rsidR="001A2DB2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@</w:t>
      </w:r>
      <w:r w:rsidR="00A61C95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g</w:t>
      </w:r>
      <w:r w:rsidR="001A2DB2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 xml:space="preserve">mail.com </w:t>
      </w:r>
    </w:p>
    <w:p w:rsidR="006E0803" w:rsidRPr="00EA67F9" w:rsidRDefault="000F304E" w:rsidP="00E8287A">
      <w:pPr>
        <w:pStyle w:val="Subtitle"/>
        <w:ind w:left="2160" w:firstLine="720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  <w:r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natham</w:t>
      </w:r>
      <w:r w:rsidR="00275CB2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.t@student.chula.ac.th</w:t>
      </w:r>
    </w:p>
    <w:p w:rsidR="00DA58E7" w:rsidRPr="00EA67F9" w:rsidRDefault="007B63A5" w:rsidP="004674AA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อาจารย์ที่ปรึกษา</w:t>
      </w:r>
      <w:r w:rsidR="00E8287A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E8287A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17770E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ผศ</w:t>
      </w:r>
      <w:r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>.ดร.วิษณุ โคตรจรัส</w:t>
      </w:r>
    </w:p>
    <w:p w:rsidR="001B187A" w:rsidRPr="00EA67F9" w:rsidRDefault="001B187A" w:rsidP="007B63A5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lang w:val="en-GB"/>
        </w:rPr>
      </w:pPr>
    </w:p>
    <w:p w:rsidR="001B187A" w:rsidRPr="00EA67F9" w:rsidRDefault="001B187A" w:rsidP="00C92AF9">
      <w:pPr>
        <w:pStyle w:val="Subtitle"/>
        <w:ind w:left="2880" w:hanging="2880"/>
        <w:jc w:val="left"/>
        <w:rPr>
          <w:rFonts w:ascii="Cordia New" w:hAnsi="Cordia New" w:cs="Cordia New"/>
          <w:b w:val="0"/>
          <w:bCs w:val="0"/>
          <w:sz w:val="32"/>
          <w:szCs w:val="32"/>
          <w:cs/>
          <w:lang w:val="en-GB" w:eastAsia="ja-JP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คำสำคัญ (ภาษาไทย)</w:t>
      </w:r>
      <w:r w:rsidR="008F16D5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 xml:space="preserve"> </w:t>
      </w:r>
      <w:r w:rsidR="00C92AF9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DC34F0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 w:eastAsia="ja-JP"/>
        </w:rPr>
        <w:t xml:space="preserve">แบบจำลองของผู้เล่น, </w:t>
      </w:r>
      <w:r w:rsidR="00C92AF9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 w:eastAsia="ja-JP"/>
        </w:rPr>
        <w:t xml:space="preserve">การวางแผนเชิงกรณี, </w:t>
      </w:r>
      <w:r w:rsidR="00A943FC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 w:eastAsia="ja-JP"/>
        </w:rPr>
        <w:t xml:space="preserve">เกมที่ใช้จริงในเชิงพาณิชย์, </w:t>
      </w:r>
      <w:r w:rsidR="00151CC1">
        <w:rPr>
          <w:rFonts w:ascii="Cordia New" w:hAnsi="Cordia New" w:cs="Cordia New"/>
          <w:b w:val="0"/>
          <w:bCs w:val="0"/>
          <w:sz w:val="32"/>
          <w:szCs w:val="32"/>
          <w:cs/>
          <w:lang w:val="en-GB" w:eastAsia="ja-JP"/>
        </w:rPr>
        <w:t>บุคลิกลักษณะการเล่น</w:t>
      </w:r>
      <w:r w:rsidR="00C92AF9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 w:eastAsia="ja-JP"/>
        </w:rPr>
        <w:t>ของผู้เล่น</w:t>
      </w:r>
    </w:p>
    <w:p w:rsidR="008D238D" w:rsidRPr="00EA67F9" w:rsidRDefault="008D238D" w:rsidP="00B13D82">
      <w:pPr>
        <w:pStyle w:val="Subtitle"/>
        <w:jc w:val="left"/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</w:pPr>
    </w:p>
    <w:p w:rsidR="001B187A" w:rsidRPr="00EA67F9" w:rsidRDefault="001B187A" w:rsidP="001D7884">
      <w:pPr>
        <w:pStyle w:val="Subtitle"/>
        <w:ind w:left="2880" w:hanging="2880"/>
        <w:jc w:val="left"/>
        <w:rPr>
          <w:rFonts w:ascii="Tahoma" w:hAnsi="Tahoma" w:cs="Tahoma"/>
          <w:b w:val="0"/>
          <w:bCs w:val="0"/>
          <w:sz w:val="20"/>
          <w:szCs w:val="20"/>
          <w:lang w:val="en-GB" w:eastAsia="ja-JP"/>
        </w:rPr>
      </w:pPr>
      <w:r w:rsidRPr="00EA67F9">
        <w:rPr>
          <w:rFonts w:ascii="Cordia New" w:hAnsi="Cordia New" w:cs="Cordia New"/>
          <w:sz w:val="32"/>
          <w:szCs w:val="32"/>
          <w:cs/>
          <w:lang w:val="en-GB"/>
        </w:rPr>
        <w:t>คำสำคัญ (ภาษาอังกฤษ)</w:t>
      </w:r>
      <w:r w:rsidR="00DA60FD" w:rsidRPr="00EA67F9">
        <w:rPr>
          <w:rFonts w:ascii="Cordia New" w:hAnsi="Cordia New" w:cs="Cordia New"/>
          <w:b w:val="0"/>
          <w:bCs w:val="0"/>
          <w:sz w:val="32"/>
          <w:szCs w:val="32"/>
          <w:cs/>
          <w:lang w:val="en-GB"/>
        </w:rPr>
        <w:t xml:space="preserve"> </w:t>
      </w:r>
      <w:r w:rsidR="00E8287A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ab/>
      </w:r>
      <w:r w:rsidR="00DC34F0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P</w:t>
      </w:r>
      <w:r w:rsidR="00C92AF9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LAYER</w:t>
      </w:r>
      <w:r w:rsidR="001D7884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 xml:space="preserve"> M</w:t>
      </w:r>
      <w:r w:rsidR="00C92AF9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ODEL</w:t>
      </w:r>
      <w:r w:rsidR="00DA60FD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 xml:space="preserve">, </w:t>
      </w:r>
      <w:r w:rsidR="001D7884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C</w:t>
      </w:r>
      <w:r w:rsidR="00C92AF9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ASE-BASED</w:t>
      </w:r>
      <w:r w:rsidR="001D7884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 xml:space="preserve"> </w:t>
      </w:r>
      <w:r w:rsidR="00C92AF9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PLANNING</w:t>
      </w:r>
      <w:r w:rsidR="00DA60FD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 xml:space="preserve">, </w:t>
      </w:r>
      <w:r w:rsidR="001D7884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C</w:t>
      </w:r>
      <w:r w:rsidR="00C92AF9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OMMERCIAL</w:t>
      </w:r>
      <w:r w:rsidR="001D7884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 xml:space="preserve"> </w:t>
      </w:r>
      <w:r w:rsidR="00C92AF9" w:rsidRPr="00EA67F9">
        <w:rPr>
          <w:rFonts w:ascii="Cordia New" w:hAnsi="Cordia New" w:cs="Cordia New"/>
          <w:b w:val="0"/>
          <w:bCs w:val="0"/>
          <w:sz w:val="32"/>
          <w:szCs w:val="32"/>
          <w:lang w:val="en-GB"/>
        </w:rPr>
        <w:t>GAME, PLAYER ARCHETYPE</w:t>
      </w:r>
    </w:p>
    <w:p w:rsidR="001B187A" w:rsidRPr="00EA67F9" w:rsidRDefault="001B187A" w:rsidP="007B63A5">
      <w:pPr>
        <w:pStyle w:val="Subtitle"/>
        <w:jc w:val="left"/>
        <w:rPr>
          <w:rFonts w:ascii="Tahoma" w:hAnsi="Tahoma" w:cs="Tahoma"/>
          <w:b w:val="0"/>
          <w:bCs w:val="0"/>
          <w:sz w:val="20"/>
          <w:szCs w:val="20"/>
          <w:cs/>
          <w:lang w:val="en-GB"/>
        </w:rPr>
      </w:pPr>
    </w:p>
    <w:p w:rsidR="00DF741A" w:rsidRPr="00EA67F9" w:rsidRDefault="00DF741A">
      <w:pPr>
        <w:pStyle w:val="a"/>
        <w:tabs>
          <w:tab w:val="left" w:pos="993"/>
          <w:tab w:val="left" w:pos="1276"/>
        </w:tabs>
        <w:spacing w:line="228" w:lineRule="auto"/>
        <w:ind w:right="56"/>
        <w:rPr>
          <w:rStyle w:val="PageNumber"/>
          <w:rFonts w:ascii="Tahoma" w:hAnsi="Tahoma" w:cs="Tahoma"/>
          <w:color w:val="000000"/>
        </w:rPr>
      </w:pPr>
    </w:p>
    <w:p w:rsidR="008F188C" w:rsidRPr="00EA67F9" w:rsidRDefault="008F188C">
      <w:pPr>
        <w:pStyle w:val="a"/>
        <w:tabs>
          <w:tab w:val="left" w:pos="993"/>
          <w:tab w:val="left" w:pos="1276"/>
        </w:tabs>
        <w:spacing w:line="228" w:lineRule="auto"/>
        <w:ind w:right="56"/>
        <w:rPr>
          <w:rStyle w:val="PageNumber"/>
          <w:rFonts w:ascii="Tahoma" w:hAnsi="Tahoma" w:cs="Tahoma"/>
          <w:color w:val="000000"/>
        </w:rPr>
      </w:pPr>
    </w:p>
    <w:p w:rsidR="008F188C" w:rsidRPr="00EA67F9" w:rsidRDefault="008F188C">
      <w:pPr>
        <w:pStyle w:val="a"/>
        <w:tabs>
          <w:tab w:val="left" w:pos="993"/>
          <w:tab w:val="left" w:pos="1276"/>
        </w:tabs>
        <w:spacing w:line="228" w:lineRule="auto"/>
        <w:ind w:right="56"/>
        <w:rPr>
          <w:rStyle w:val="PageNumber"/>
          <w:rFonts w:ascii="Tahoma" w:hAnsi="Tahoma" w:cs="Tahoma"/>
          <w:color w:val="000000"/>
        </w:rPr>
      </w:pPr>
    </w:p>
    <w:p w:rsidR="008F188C" w:rsidRPr="00EA67F9" w:rsidRDefault="008F188C">
      <w:pPr>
        <w:pStyle w:val="a"/>
        <w:tabs>
          <w:tab w:val="left" w:pos="993"/>
          <w:tab w:val="left" w:pos="1276"/>
        </w:tabs>
        <w:spacing w:line="228" w:lineRule="auto"/>
        <w:ind w:right="56"/>
        <w:rPr>
          <w:rStyle w:val="PageNumber"/>
          <w:rFonts w:ascii="Tahoma" w:hAnsi="Tahoma" w:cs="Tahoma"/>
          <w:color w:val="000000"/>
        </w:rPr>
      </w:pPr>
    </w:p>
    <w:p w:rsidR="008D238D" w:rsidRPr="00EA67F9" w:rsidRDefault="008D238D">
      <w:pPr>
        <w:rPr>
          <w:rFonts w:ascii="Tahoma" w:hAnsi="Tahoma" w:cs="Tahoma"/>
          <w:b/>
          <w:bCs/>
          <w:sz w:val="20"/>
          <w:szCs w:val="20"/>
          <w:cs/>
          <w:lang w:val="en-GB"/>
        </w:rPr>
      </w:pPr>
      <w:r w:rsidRPr="00EA67F9">
        <w:rPr>
          <w:rFonts w:ascii="Tahoma" w:hAnsi="Tahoma" w:cs="Tahoma"/>
          <w:sz w:val="20"/>
          <w:szCs w:val="20"/>
          <w:cs/>
          <w:lang w:val="en-GB"/>
        </w:rPr>
        <w:br w:type="page"/>
      </w:r>
    </w:p>
    <w:p w:rsidR="000A02E8" w:rsidRPr="00EA67F9" w:rsidRDefault="000A02E8" w:rsidP="000A02E8">
      <w:pPr>
        <w:pStyle w:val="Subtitle"/>
        <w:rPr>
          <w:rFonts w:ascii="Cordia New" w:hAnsi="Cordia New" w:cs="Cordia New"/>
          <w:sz w:val="28"/>
          <w:szCs w:val="28"/>
          <w:lang w:val="en-GB"/>
        </w:rPr>
      </w:pPr>
      <w:r w:rsidRPr="00EA67F9">
        <w:rPr>
          <w:rFonts w:ascii="Cordia New" w:hAnsi="Cordia New" w:cs="Cordia New"/>
          <w:sz w:val="28"/>
          <w:szCs w:val="28"/>
          <w:cs/>
          <w:lang w:val="en-GB"/>
        </w:rPr>
        <w:lastRenderedPageBreak/>
        <w:t>โครงร่างวิทยานิพนธ์</w:t>
      </w:r>
    </w:p>
    <w:p w:rsidR="0011793C" w:rsidRPr="00EA67F9" w:rsidRDefault="0011793C" w:rsidP="000A02E8">
      <w:pPr>
        <w:pStyle w:val="Subtitle"/>
        <w:rPr>
          <w:rFonts w:ascii="Cordia New" w:hAnsi="Cordia New" w:cs="Cordia New"/>
          <w:sz w:val="28"/>
          <w:szCs w:val="28"/>
          <w:lang w:val="en-GB"/>
        </w:rPr>
      </w:pPr>
    </w:p>
    <w:p w:rsidR="000A02E8" w:rsidRPr="00EA67F9" w:rsidRDefault="000A02E8">
      <w:pPr>
        <w:pStyle w:val="a"/>
        <w:spacing w:before="120" w:after="120" w:line="228" w:lineRule="auto"/>
        <w:ind w:right="0"/>
        <w:rPr>
          <w:rStyle w:val="PageNumber"/>
          <w:rFonts w:ascii="Cordia New" w:hAnsi="Cordia New" w:cs="Cordia New"/>
          <w:b/>
          <w:bCs/>
          <w:sz w:val="28"/>
          <w:szCs w:val="28"/>
          <w:cs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หัวข้อวิทยานิพนธ์</w:t>
      </w:r>
    </w:p>
    <w:p w:rsidR="000A02E8" w:rsidRPr="00EA67F9" w:rsidRDefault="000A02E8" w:rsidP="00D61EA8">
      <w:pPr>
        <w:pStyle w:val="Subtitle"/>
        <w:ind w:left="2160" w:hanging="2160"/>
        <w:jc w:val="left"/>
        <w:rPr>
          <w:rFonts w:ascii="Cordia New" w:hAnsi="Cordia New" w:cs="Cordia New"/>
          <w:b w:val="0"/>
          <w:bCs w:val="0"/>
          <w:sz w:val="28"/>
          <w:szCs w:val="28"/>
          <w:lang w:val="en-GB"/>
        </w:rPr>
      </w:pPr>
      <w:r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ภาษาไทย    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ab/>
      </w:r>
      <w:r w:rsidR="000B6B54" w:rsidRPr="00EA67F9">
        <w:rPr>
          <w:rFonts w:ascii="Cordia New" w:hAnsi="Cordia New" w:cs="Cordia New"/>
          <w:b w:val="0"/>
          <w:bCs w:val="0"/>
          <w:sz w:val="28"/>
          <w:szCs w:val="28"/>
          <w:cs/>
          <w:lang w:val="en-GB"/>
        </w:rPr>
        <w:t>การใช้งานข้อมูลการเปลี่ยนแปลงพฤติกรรมการเล่นในระบบจัดการเนื้อเรื่องในเกมอย่างอัตโนมัติ</w:t>
      </w:r>
      <w:r w:rsidR="000B6B54" w:rsidRPr="00EA67F9">
        <w:rPr>
          <w:rFonts w:ascii="Cordia New" w:hAnsi="Cordia New" w:cs="Cordia New"/>
          <w:b w:val="0"/>
          <w:bCs w:val="0"/>
          <w:sz w:val="28"/>
          <w:szCs w:val="28"/>
          <w:lang w:val="en-GB"/>
        </w:rPr>
        <w:t xml:space="preserve"> </w:t>
      </w:r>
      <w:r w:rsidR="000B6B54" w:rsidRPr="00EA67F9">
        <w:rPr>
          <w:rFonts w:ascii="Cordia New" w:hAnsi="Cordia New" w:cs="Cordia New"/>
          <w:b w:val="0"/>
          <w:bCs w:val="0"/>
          <w:sz w:val="28"/>
          <w:szCs w:val="28"/>
          <w:cs/>
          <w:lang w:val="en-GB"/>
        </w:rPr>
        <w:t>สำหรับเกมประเภทสวมบทบาท</w:t>
      </w:r>
    </w:p>
    <w:p w:rsidR="000A02E8" w:rsidRPr="00EA67F9" w:rsidRDefault="000A02E8" w:rsidP="00A943FC">
      <w:pPr>
        <w:pStyle w:val="Subtitle"/>
        <w:ind w:left="2160" w:hanging="2160"/>
        <w:jc w:val="left"/>
        <w:rPr>
          <w:rFonts w:ascii="Cordia New" w:hAnsi="Cordia New" w:cs="Cordia New"/>
          <w:b w:val="0"/>
          <w:bCs w:val="0"/>
          <w:sz w:val="28"/>
          <w:szCs w:val="28"/>
          <w:lang w:val="en-GB"/>
        </w:rPr>
      </w:pPr>
      <w:r w:rsidRPr="00EA67F9">
        <w:rPr>
          <w:rFonts w:ascii="Cordia New" w:hAnsi="Cordia New" w:cs="Cordia New"/>
          <w:sz w:val="28"/>
          <w:szCs w:val="28"/>
          <w:cs/>
          <w:lang w:val="en-GB"/>
        </w:rPr>
        <w:t>ภาษาอังกฤษ</w:t>
      </w:r>
      <w:r w:rsidRPr="00EA67F9">
        <w:rPr>
          <w:rFonts w:ascii="Cordia New" w:hAnsi="Cordia New" w:cs="Cordia New"/>
          <w:b w:val="0"/>
          <w:bCs w:val="0"/>
          <w:sz w:val="28"/>
          <w:szCs w:val="28"/>
          <w:cs/>
          <w:lang w:val="en-GB"/>
        </w:rPr>
        <w:t xml:space="preserve"> </w:t>
      </w:r>
      <w:r w:rsidR="00A943FC" w:rsidRPr="00EA67F9">
        <w:rPr>
          <w:rFonts w:ascii="Cordia New" w:hAnsi="Cordia New" w:cs="Cordia New"/>
          <w:b w:val="0"/>
          <w:bCs w:val="0"/>
          <w:sz w:val="28"/>
          <w:szCs w:val="28"/>
          <w:lang w:val="en-GB"/>
        </w:rPr>
        <w:tab/>
      </w:r>
      <w:r w:rsidR="006C2ABB" w:rsidRPr="00EA67F9">
        <w:rPr>
          <w:rFonts w:ascii="Cordia New" w:hAnsi="Cordia New" w:cs="Cordia New"/>
          <w:b w:val="0"/>
          <w:bCs w:val="0"/>
          <w:sz w:val="28"/>
          <w:szCs w:val="28"/>
          <w:lang w:val="en-GB"/>
        </w:rPr>
        <w:t xml:space="preserve">Using Player Archetype Alteration for </w:t>
      </w:r>
      <w:r w:rsidR="00A943FC" w:rsidRPr="00EA67F9">
        <w:rPr>
          <w:rFonts w:ascii="Cordia New" w:hAnsi="Cordia New" w:cs="Cordia New"/>
          <w:b w:val="0"/>
          <w:bCs w:val="0"/>
          <w:sz w:val="28"/>
          <w:szCs w:val="28"/>
          <w:lang w:val="en-GB"/>
        </w:rPr>
        <w:t>Automatic Story Management System for Role-playing Games</w:t>
      </w:r>
    </w:p>
    <w:p w:rsidR="009A10C9" w:rsidRPr="00EA67F9" w:rsidRDefault="009A10C9">
      <w:pPr>
        <w:pStyle w:val="a"/>
        <w:spacing w:before="120" w:after="120" w:line="228" w:lineRule="auto"/>
        <w:ind w:right="0"/>
        <w:rPr>
          <w:rStyle w:val="PageNumber"/>
          <w:rFonts w:ascii="Cordia New" w:hAnsi="Cordia New" w:cs="Cordia New"/>
          <w:b/>
          <w:bCs/>
          <w:sz w:val="28"/>
          <w:szCs w:val="28"/>
        </w:rPr>
      </w:pPr>
    </w:p>
    <w:p w:rsidR="00DF741A" w:rsidRPr="00EA67F9" w:rsidRDefault="000A02E8">
      <w:pPr>
        <w:pStyle w:val="a"/>
        <w:spacing w:before="120" w:after="120" w:line="228" w:lineRule="auto"/>
        <w:ind w:right="0"/>
        <w:rPr>
          <w:rStyle w:val="PageNumber"/>
          <w:rFonts w:ascii="Cordia New" w:hAnsi="Cordia New" w:cs="Cordia New"/>
          <w:b/>
          <w:bCs/>
          <w:sz w:val="28"/>
          <w:szCs w:val="28"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 xml:space="preserve">1. </w:t>
      </w:r>
      <w:r w:rsidR="00FB2FBC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ที่มา</w:t>
      </w:r>
      <w:r w:rsidR="00DF741A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และความสำคัญของปัญหา</w:t>
      </w:r>
    </w:p>
    <w:p w:rsidR="008707E7" w:rsidRPr="00EA67F9" w:rsidRDefault="00E95398" w:rsidP="00A73FDF">
      <w:pPr>
        <w:ind w:firstLine="720"/>
        <w:jc w:val="both"/>
        <w:rPr>
          <w:rStyle w:val="PageNumber"/>
          <w:rFonts w:cs="Cordia New"/>
          <w:lang w:val="en-GB"/>
        </w:rPr>
      </w:pPr>
      <w:r w:rsidRPr="00EA67F9">
        <w:rPr>
          <w:rStyle w:val="PageNumber"/>
          <w:rFonts w:cs="Cordia New"/>
          <w:cs/>
          <w:lang w:val="en-GB"/>
        </w:rPr>
        <w:t>เนื้อเรื่องเป็นองค์ประกอบหนึ่งของเกม</w:t>
      </w:r>
      <w:r w:rsidR="001C3A80">
        <w:rPr>
          <w:rStyle w:val="PageNumber"/>
          <w:rFonts w:cs="Cordia New" w:hint="cs"/>
          <w:cs/>
        </w:rPr>
        <w:t xml:space="preserve">ประเภทสวมบทบาท </w:t>
      </w:r>
      <w:r w:rsidR="001C3A80" w:rsidRPr="00EA67F9">
        <w:rPr>
          <w:rStyle w:val="PageNumber"/>
          <w:rFonts w:cs="Cordia New"/>
          <w:lang w:val="en-GB"/>
        </w:rPr>
        <w:t xml:space="preserve"> </w:t>
      </w:r>
      <w:r w:rsidR="00A943FC" w:rsidRPr="00EA67F9">
        <w:rPr>
          <w:rStyle w:val="PageNumber"/>
          <w:rFonts w:cs="Cordia New"/>
          <w:lang w:val="en-GB"/>
        </w:rPr>
        <w:t xml:space="preserve">(Role-playing Game) </w:t>
      </w:r>
      <w:r w:rsidRPr="00EA67F9">
        <w:rPr>
          <w:rStyle w:val="PageNumber"/>
          <w:rFonts w:cs="Cordia New"/>
          <w:cs/>
          <w:lang w:val="en-GB"/>
        </w:rPr>
        <w:t>ที่มีส่วนสำคัญ</w:t>
      </w:r>
      <w:r w:rsidR="00A45A4A" w:rsidRPr="00EA67F9">
        <w:rPr>
          <w:rStyle w:val="PageNumber"/>
          <w:rFonts w:cs="Cordia New"/>
          <w:cs/>
          <w:lang w:val="en-GB"/>
        </w:rPr>
        <w:t>ในการทำให้</w:t>
      </w:r>
      <w:r w:rsidR="00EC0587" w:rsidRPr="00EA67F9">
        <w:rPr>
          <w:rStyle w:val="PageNumber"/>
          <w:rFonts w:cs="Cordia New"/>
          <w:cs/>
          <w:lang w:val="en-GB"/>
        </w:rPr>
        <w:t>เกมมีความน่าสนใจและทำให้</w:t>
      </w:r>
      <w:r w:rsidR="00A45A4A" w:rsidRPr="00EA67F9">
        <w:rPr>
          <w:rStyle w:val="PageNumber"/>
          <w:rFonts w:cs="Cordia New"/>
          <w:cs/>
          <w:lang w:val="en-GB"/>
        </w:rPr>
        <w:t>ผู้เล่น</w:t>
      </w:r>
      <w:r w:rsidRPr="00EA67F9">
        <w:rPr>
          <w:rStyle w:val="PageNumber"/>
          <w:rFonts w:cs="Cordia New"/>
          <w:cs/>
          <w:lang w:val="en-GB"/>
        </w:rPr>
        <w:t>เกิดความประทับใจ</w:t>
      </w:r>
      <w:r w:rsidR="00EC0587" w:rsidRPr="00EA67F9">
        <w:rPr>
          <w:rStyle w:val="PageNumber"/>
          <w:rFonts w:cs="Cordia New"/>
          <w:cs/>
          <w:lang w:val="en-GB"/>
        </w:rPr>
        <w:t>ในเกม</w:t>
      </w:r>
      <w:r w:rsidRPr="00EA67F9">
        <w:rPr>
          <w:rStyle w:val="PageNumber"/>
          <w:rFonts w:cs="Cordia New"/>
          <w:cs/>
          <w:lang w:val="en-GB"/>
        </w:rPr>
        <w:t xml:space="preserve"> </w:t>
      </w:r>
      <w:r w:rsidR="00A9454F" w:rsidRPr="00EA67F9">
        <w:rPr>
          <w:rStyle w:val="PageNumber"/>
          <w:rFonts w:cs="Cordia New"/>
          <w:cs/>
          <w:lang w:val="en-GB"/>
        </w:rPr>
        <w:t>แต่</w:t>
      </w:r>
      <w:r w:rsidR="0030049A" w:rsidRPr="00EA67F9">
        <w:rPr>
          <w:rStyle w:val="PageNumber"/>
          <w:rFonts w:cs="Cordia New"/>
          <w:cs/>
          <w:lang w:val="en-GB"/>
        </w:rPr>
        <w:t>การ</w:t>
      </w:r>
      <w:r w:rsidR="00A9454F" w:rsidRPr="00EA67F9">
        <w:rPr>
          <w:rStyle w:val="PageNumber"/>
          <w:rFonts w:cs="Cordia New"/>
          <w:cs/>
          <w:lang w:val="en-GB"/>
        </w:rPr>
        <w:t>พัฒนาเกมคอมพิวเตอร์</w:t>
      </w:r>
      <w:r w:rsidR="0030049A" w:rsidRPr="00EA67F9">
        <w:rPr>
          <w:rStyle w:val="PageNumber"/>
          <w:rFonts w:cs="Cordia New"/>
          <w:cs/>
          <w:lang w:val="en-GB"/>
        </w:rPr>
        <w:t>ในปัจจุบัน</w:t>
      </w:r>
      <w:r w:rsidR="00A9454F" w:rsidRPr="00EA67F9">
        <w:rPr>
          <w:rStyle w:val="PageNumber"/>
          <w:rFonts w:cs="Cordia New"/>
          <w:cs/>
          <w:lang w:val="en-GB"/>
        </w:rPr>
        <w:t>ไม่ค่อยให้ความสนใจในการวิจัย</w:t>
      </w:r>
      <w:r w:rsidR="00606922" w:rsidRPr="00EA67F9">
        <w:rPr>
          <w:rStyle w:val="PageNumber"/>
          <w:rFonts w:cs="Cordia New"/>
          <w:cs/>
          <w:lang w:val="en-GB"/>
        </w:rPr>
        <w:t>หัวข้อนี้</w:t>
      </w:r>
      <w:r w:rsidR="00A9454F" w:rsidRPr="00EA67F9">
        <w:rPr>
          <w:rStyle w:val="PageNumber"/>
          <w:rFonts w:cs="Cordia New"/>
          <w:cs/>
          <w:lang w:val="en-GB"/>
        </w:rPr>
        <w:t xml:space="preserve"> </w:t>
      </w:r>
      <w:r w:rsidR="00606922" w:rsidRPr="00EA67F9">
        <w:rPr>
          <w:rStyle w:val="PageNumber"/>
          <w:rFonts w:cs="Cordia New"/>
          <w:cs/>
          <w:lang w:val="en-GB"/>
        </w:rPr>
        <w:t>ดังนั้น</w:t>
      </w:r>
      <w:r w:rsidR="0030049A" w:rsidRPr="00EA67F9">
        <w:rPr>
          <w:rStyle w:val="PageNumber"/>
          <w:rFonts w:cs="Cordia New"/>
          <w:cs/>
          <w:lang w:val="en-GB"/>
        </w:rPr>
        <w:t>เกมประเภทสวมบทบาทโดยทั่วไปจึง</w:t>
      </w:r>
      <w:r w:rsidR="000B38AC" w:rsidRPr="00EA67F9">
        <w:rPr>
          <w:rStyle w:val="PageNumber"/>
          <w:rFonts w:cs="Cordia New"/>
          <w:cs/>
          <w:lang w:val="en-GB"/>
        </w:rPr>
        <w:t>ใช้</w:t>
      </w:r>
      <w:r w:rsidR="00606922" w:rsidRPr="00EA67F9">
        <w:rPr>
          <w:rStyle w:val="PageNumber"/>
          <w:rFonts w:cs="Cordia New"/>
          <w:cs/>
          <w:lang w:val="en-GB"/>
        </w:rPr>
        <w:t>การ</w:t>
      </w:r>
      <w:r w:rsidR="00BF430E" w:rsidRPr="00EA67F9">
        <w:rPr>
          <w:rStyle w:val="PageNumber"/>
          <w:rFonts w:cs="Cordia New"/>
          <w:cs/>
          <w:lang w:val="en-GB"/>
        </w:rPr>
        <w:t>เสนอตัวเลือก</w:t>
      </w:r>
      <w:r w:rsidR="0030049A" w:rsidRPr="00EA67F9">
        <w:rPr>
          <w:rStyle w:val="PageNumber"/>
          <w:rFonts w:cs="Cordia New"/>
          <w:cs/>
          <w:lang w:val="en-GB"/>
        </w:rPr>
        <w:t>ที่มีจำนวนจำกัด</w:t>
      </w:r>
      <w:r w:rsidR="00BF430E" w:rsidRPr="00EA67F9">
        <w:rPr>
          <w:rStyle w:val="PageNumber"/>
          <w:rFonts w:cs="Cordia New"/>
          <w:cs/>
          <w:lang w:val="en-GB"/>
        </w:rPr>
        <w:t>ให้กับผู้เล่นเพื่อ</w:t>
      </w:r>
      <w:r w:rsidR="000B38AC" w:rsidRPr="00EA67F9">
        <w:rPr>
          <w:rStyle w:val="PageNumber"/>
          <w:rFonts w:cs="Cordia New"/>
          <w:cs/>
          <w:lang w:val="en-GB"/>
        </w:rPr>
        <w:t>เป็นตัวแยกการ</w:t>
      </w:r>
      <w:r w:rsidR="00BF430E" w:rsidRPr="00EA67F9">
        <w:rPr>
          <w:rStyle w:val="PageNumber"/>
          <w:rFonts w:cs="Cordia New"/>
          <w:cs/>
          <w:lang w:val="en-GB"/>
        </w:rPr>
        <w:t>ดำเนินเนื้อเรื่องใน</w:t>
      </w:r>
      <w:r w:rsidR="004F6F06" w:rsidRPr="00EA67F9">
        <w:rPr>
          <w:rStyle w:val="PageNumber"/>
          <w:rFonts w:cs="Cordia New"/>
          <w:cs/>
          <w:lang w:val="en-GB"/>
        </w:rPr>
        <w:t>เส้นทางต่างๆ</w:t>
      </w:r>
      <w:r w:rsidR="00BF430E" w:rsidRPr="00EA67F9">
        <w:rPr>
          <w:rStyle w:val="PageNumber"/>
          <w:rFonts w:cs="Cordia New"/>
          <w:cs/>
          <w:lang w:val="en-GB"/>
        </w:rPr>
        <w:t>ที่กำหนดไว้</w:t>
      </w:r>
      <w:r w:rsidR="004F6F06" w:rsidRPr="00EA67F9">
        <w:rPr>
          <w:rStyle w:val="PageNumber"/>
          <w:rFonts w:cs="Cordia New"/>
          <w:cs/>
          <w:lang w:val="en-GB"/>
        </w:rPr>
        <w:t>ล่วงหน้า</w:t>
      </w:r>
      <w:r w:rsidR="00BF430E" w:rsidRPr="00EA67F9">
        <w:rPr>
          <w:rStyle w:val="PageNumber"/>
          <w:rFonts w:cs="Cordia New"/>
          <w:cs/>
          <w:lang w:val="en-GB"/>
        </w:rPr>
        <w:t>โดยผู้สร้าง</w:t>
      </w:r>
      <w:r w:rsidR="004F6F06" w:rsidRPr="00EA67F9">
        <w:rPr>
          <w:rStyle w:val="PageNumber"/>
          <w:rFonts w:cs="Cordia New"/>
          <w:cs/>
          <w:lang w:val="en-GB"/>
        </w:rPr>
        <w:t>เกม</w:t>
      </w:r>
      <w:r w:rsidR="00606922" w:rsidRPr="00EA67F9">
        <w:rPr>
          <w:rStyle w:val="PageNumber"/>
          <w:rFonts w:cs="Cordia New"/>
          <w:cs/>
          <w:lang w:val="en-GB"/>
        </w:rPr>
        <w:t xml:space="preserve"> </w:t>
      </w:r>
      <w:r w:rsidR="000C5502" w:rsidRPr="00EA67F9">
        <w:rPr>
          <w:rStyle w:val="PageNumber"/>
          <w:rFonts w:cs="Cordia New"/>
          <w:cs/>
          <w:lang w:val="en-GB"/>
        </w:rPr>
        <w:t>แต่การนำเสนอเนื้อเรื่องด้วยวิธีการนี้</w:t>
      </w:r>
      <w:r w:rsidR="0072465A" w:rsidRPr="00EA67F9">
        <w:rPr>
          <w:rStyle w:val="PageNumber"/>
          <w:rFonts w:cs="Cordia New"/>
          <w:cs/>
          <w:lang w:val="en-GB"/>
        </w:rPr>
        <w:t>นั้นยากที่จะให้เกมมีทั้ง</w:t>
      </w:r>
      <w:r w:rsidR="000C5502" w:rsidRPr="00EA67F9">
        <w:rPr>
          <w:rStyle w:val="PageNumber"/>
          <w:rFonts w:cs="Cordia New"/>
          <w:cs/>
          <w:lang w:val="en-GB"/>
        </w:rPr>
        <w:t>ความ</w:t>
      </w:r>
      <w:r w:rsidR="0072465A" w:rsidRPr="00EA67F9">
        <w:rPr>
          <w:rStyle w:val="PageNumber"/>
          <w:rFonts w:cs="Cordia New"/>
          <w:cs/>
          <w:lang w:val="en-GB"/>
        </w:rPr>
        <w:t>อิสระของการกระทำของผู้เล่นไปพร้อมกับเนื้อเรื่องที่ดีเยี่ยมได้</w:t>
      </w:r>
      <w:r w:rsidR="00CC3C3B" w:rsidRPr="00EA67F9">
        <w:rPr>
          <w:rStyle w:val="PageNumber"/>
          <w:rFonts w:cs="Cordia New"/>
          <w:cs/>
          <w:lang w:val="en-GB"/>
        </w:rPr>
        <w:t xml:space="preserve"> </w:t>
      </w:r>
      <w:r w:rsidR="0072465A" w:rsidRPr="00EA67F9">
        <w:rPr>
          <w:rStyle w:val="PageNumber"/>
          <w:rFonts w:cs="Cordia New"/>
          <w:cs/>
          <w:lang w:val="en-GB"/>
        </w:rPr>
        <w:t>เนื่องจากความอิสระ</w:t>
      </w:r>
      <w:r w:rsidR="0068571F" w:rsidRPr="00EA67F9">
        <w:rPr>
          <w:rStyle w:val="PageNumber"/>
          <w:rFonts w:cs="Cordia New"/>
          <w:cs/>
          <w:lang w:val="en-GB"/>
        </w:rPr>
        <w:t xml:space="preserve">ของการกระทำของผู้เล่นและเนื้อเรื่องที่ดีทั้งสองนั้นขัดแย้งซึ่งกันและกันเอง </w:t>
      </w:r>
      <w:r w:rsidR="0030049A" w:rsidRPr="00EA67F9">
        <w:rPr>
          <w:rStyle w:val="PageNumber"/>
          <w:rFonts w:cs="Cordia New"/>
          <w:cs/>
          <w:lang w:val="en-GB"/>
        </w:rPr>
        <w:t>ใน</w:t>
      </w:r>
      <w:r w:rsidR="00745632" w:rsidRPr="00EA67F9">
        <w:rPr>
          <w:rStyle w:val="PageNumber"/>
          <w:rFonts w:cs="Cordia New"/>
          <w:cs/>
          <w:lang w:val="en-GB"/>
        </w:rPr>
        <w:t>การนำเสนอเนื้อเรื่องที่ดีนั้น</w:t>
      </w:r>
      <w:r w:rsidR="0030049A" w:rsidRPr="00EA67F9">
        <w:rPr>
          <w:rStyle w:val="PageNumber"/>
          <w:rFonts w:cs="Cordia New"/>
          <w:cs/>
          <w:lang w:val="en-GB"/>
        </w:rPr>
        <w:t>ความ</w:t>
      </w:r>
      <w:r w:rsidR="00745632" w:rsidRPr="00EA67F9">
        <w:rPr>
          <w:rStyle w:val="PageNumber"/>
          <w:rFonts w:cs="Cordia New"/>
          <w:cs/>
          <w:lang w:val="en-GB"/>
        </w:rPr>
        <w:t>เกี่ยวเนื่องกันขององค์ประกอบต่างๆในเนื้อเรื่องเป็นส่วนที่จำกัดความอิสระของผู้เล่นเอาไว้ ยิ่งไปกว่านั้นผู้เล่น</w:t>
      </w:r>
      <w:r w:rsidR="0030049A" w:rsidRPr="00EA67F9">
        <w:rPr>
          <w:rStyle w:val="PageNumber"/>
          <w:rFonts w:cs="Cordia New"/>
          <w:cs/>
          <w:lang w:val="en-GB"/>
        </w:rPr>
        <w:t>อาจไม่</w:t>
      </w:r>
      <w:r w:rsidR="00745632" w:rsidRPr="00EA67F9">
        <w:rPr>
          <w:rStyle w:val="PageNumber"/>
          <w:rFonts w:cs="Cordia New"/>
          <w:cs/>
          <w:lang w:val="en-GB"/>
        </w:rPr>
        <w:t>พอใจเนื้อเรื่องที่</w:t>
      </w:r>
      <w:r w:rsidR="0030049A" w:rsidRPr="00EA67F9">
        <w:rPr>
          <w:rStyle w:val="PageNumber"/>
          <w:rFonts w:cs="Cordia New"/>
          <w:cs/>
          <w:lang w:val="en-GB"/>
        </w:rPr>
        <w:t>ทางผู้สร้างเตรียมไว้ให้</w:t>
      </w:r>
      <w:r w:rsidR="00745632" w:rsidRPr="00EA67F9">
        <w:rPr>
          <w:rStyle w:val="PageNumber"/>
          <w:rFonts w:cs="Cordia New"/>
          <w:cs/>
          <w:lang w:val="en-GB"/>
        </w:rPr>
        <w:t xml:space="preserve"> </w:t>
      </w:r>
      <w:r w:rsidR="008707E7" w:rsidRPr="00EA67F9">
        <w:rPr>
          <w:rStyle w:val="PageNumber"/>
          <w:rFonts w:cs="Cordia New"/>
          <w:cs/>
          <w:lang w:val="en-GB"/>
        </w:rPr>
        <w:t>ซึ่งผู้เล่นที่ไม่ชื่นชอบเนื้อเรื่องนั้นจะขาดความเป็นอิสระ</w:t>
      </w:r>
      <w:r w:rsidR="009A5B71" w:rsidRPr="00EA67F9">
        <w:rPr>
          <w:rStyle w:val="PageNumber"/>
          <w:rFonts w:cs="Cordia New"/>
          <w:cs/>
          <w:lang w:val="en-GB"/>
        </w:rPr>
        <w:t>ในการควบคุมเนื้อเรื่องให้เป็นไปตามที่ตนต้องการได้</w:t>
      </w:r>
    </w:p>
    <w:p w:rsidR="00DF741A" w:rsidRPr="00EA67F9" w:rsidRDefault="00AE5E60" w:rsidP="00A73FDF">
      <w:pPr>
        <w:ind w:firstLine="720"/>
        <w:jc w:val="both"/>
        <w:rPr>
          <w:rStyle w:val="PageNumber"/>
          <w:rFonts w:cs="Cordia New"/>
          <w:lang w:val="en-GB"/>
        </w:rPr>
      </w:pPr>
      <w:r w:rsidRPr="00EA67F9">
        <w:rPr>
          <w:rStyle w:val="PageNumber"/>
          <w:rFonts w:cs="Cordia New"/>
          <w:cs/>
          <w:lang w:val="en-GB"/>
        </w:rPr>
        <w:t>มีงานวิจัยหลายงานพยายามหาวิธี</w:t>
      </w:r>
      <w:r w:rsidR="006660F6" w:rsidRPr="00EA67F9">
        <w:rPr>
          <w:rStyle w:val="PageNumber"/>
          <w:rFonts w:cs="Cordia New"/>
          <w:cs/>
          <w:lang w:val="en-GB"/>
        </w:rPr>
        <w:t>การ</w:t>
      </w:r>
      <w:r w:rsidR="00745632" w:rsidRPr="00EA67F9">
        <w:rPr>
          <w:rStyle w:val="PageNumber"/>
          <w:rFonts w:cs="Cordia New"/>
          <w:cs/>
          <w:lang w:val="en-GB"/>
        </w:rPr>
        <w:t>ต่างๆ</w:t>
      </w:r>
      <w:r w:rsidR="009A5B71" w:rsidRPr="00EA67F9">
        <w:rPr>
          <w:rStyle w:val="PageNumber"/>
          <w:rFonts w:cs="Cordia New"/>
          <w:cs/>
          <w:lang w:val="en-GB"/>
        </w:rPr>
        <w:t xml:space="preserve"> ในการนำเสนอเนื้อเรื่อง</w:t>
      </w:r>
      <w:r w:rsidR="00745632" w:rsidRPr="00EA67F9">
        <w:rPr>
          <w:rStyle w:val="PageNumber"/>
          <w:rFonts w:cs="Cordia New"/>
          <w:cs/>
          <w:lang w:val="en-GB"/>
        </w:rPr>
        <w:t xml:space="preserve"> </w:t>
      </w:r>
      <w:r w:rsidR="006660F6" w:rsidRPr="00EA67F9">
        <w:rPr>
          <w:rStyle w:val="PageNumber"/>
          <w:rFonts w:cs="Cordia New"/>
          <w:cs/>
          <w:lang w:val="en-GB"/>
        </w:rPr>
        <w:t>ทั้งการนำองค์ประกอบของเนื้อเรื่อง</w:t>
      </w:r>
      <w:r w:rsidR="009A5B71" w:rsidRPr="00EA67F9">
        <w:rPr>
          <w:rStyle w:val="PageNumber"/>
          <w:rFonts w:cs="Cordia New"/>
          <w:cs/>
          <w:lang w:val="en-GB"/>
        </w:rPr>
        <w:t xml:space="preserve">ย่อยต่างๆ </w:t>
      </w:r>
      <w:r w:rsidR="006660F6" w:rsidRPr="00EA67F9">
        <w:rPr>
          <w:rStyle w:val="PageNumber"/>
          <w:rFonts w:cs="Cordia New"/>
          <w:cs/>
          <w:lang w:val="en-GB"/>
        </w:rPr>
        <w:t>มาสร้าง</w:t>
      </w:r>
      <w:r w:rsidR="00613FC4" w:rsidRPr="00EA67F9">
        <w:rPr>
          <w:rStyle w:val="PageNumber"/>
          <w:rFonts w:cs="Cordia New"/>
          <w:cs/>
          <w:lang w:val="en-GB"/>
        </w:rPr>
        <w:t>เป็น</w:t>
      </w:r>
      <w:r w:rsidR="006660F6" w:rsidRPr="00EA67F9">
        <w:rPr>
          <w:rStyle w:val="PageNumber"/>
          <w:rFonts w:cs="Cordia New"/>
          <w:cs/>
          <w:lang w:val="en-GB"/>
        </w:rPr>
        <w:t>เนื้อเรื่องขึ้นมา</w:t>
      </w:r>
      <w:r w:rsidR="00613FC4" w:rsidRPr="00EA67F9">
        <w:rPr>
          <w:rStyle w:val="PageNumber"/>
          <w:rFonts w:cs="Cordia New"/>
          <w:cs/>
          <w:lang w:val="en-GB"/>
        </w:rPr>
        <w:t>โดยอาศัยทฤษฎีการสร้างเนื้อเรื่อง</w:t>
      </w:r>
      <w:r w:rsidR="00CC3C3B" w:rsidRPr="00EA67F9">
        <w:rPr>
          <w:rStyle w:val="PageNumber"/>
          <w:rFonts w:cs="Cordia New"/>
          <w:cs/>
          <w:lang w:val="en-GB"/>
        </w:rPr>
        <w:t>หรือแบบจำลองของเนื้อเรื่อง</w:t>
      </w:r>
      <w:r w:rsidR="0068038C" w:rsidRPr="00EA67F9">
        <w:rPr>
          <w:rStyle w:val="PageNumber"/>
          <w:rFonts w:cs="Cordia New"/>
          <w:lang w:val="en-GB"/>
        </w:rPr>
        <w:t xml:space="preserve"> (Gervas, 2004)</w:t>
      </w:r>
      <w:r w:rsidR="00E127B2" w:rsidRPr="00EA67F9">
        <w:rPr>
          <w:rFonts w:asciiTheme="minorBidi" w:hAnsiTheme="minorBidi" w:cstheme="minorBidi"/>
          <w:lang w:val="en-GB"/>
        </w:rPr>
        <w:t>(Szilas and Rety, 2004)</w:t>
      </w:r>
      <w:r w:rsidR="0068038C" w:rsidRPr="00EA67F9">
        <w:rPr>
          <w:rStyle w:val="PageNumber"/>
          <w:rFonts w:cs="Cordia New"/>
          <w:lang w:val="en-GB"/>
        </w:rPr>
        <w:t>(</w:t>
      </w:r>
      <w:r w:rsidR="00E127B2" w:rsidRPr="00EA67F9">
        <w:rPr>
          <w:rStyle w:val="PageNumber"/>
          <w:rFonts w:cs="Cordia New"/>
          <w:lang w:val="en-GB"/>
        </w:rPr>
        <w:t>Ventura and Brogan, 2002</w:t>
      </w:r>
      <w:r w:rsidR="0068038C" w:rsidRPr="00EA67F9">
        <w:rPr>
          <w:rStyle w:val="PageNumber"/>
          <w:rFonts w:cs="Cordia New"/>
          <w:lang w:val="en-GB"/>
        </w:rPr>
        <w:t>)</w:t>
      </w:r>
      <w:r w:rsidR="009A5B71" w:rsidRPr="00EA67F9">
        <w:rPr>
          <w:rStyle w:val="PageNumber"/>
          <w:rFonts w:cs="Cordia New"/>
          <w:cs/>
          <w:lang w:val="en-GB"/>
        </w:rPr>
        <w:t xml:space="preserve"> หรือ</w:t>
      </w:r>
      <w:r w:rsidR="00CC3C3B" w:rsidRPr="00EA67F9">
        <w:rPr>
          <w:rStyle w:val="PageNumber"/>
          <w:rFonts w:cs="Cordia New"/>
          <w:cs/>
          <w:lang w:val="en-GB"/>
        </w:rPr>
        <w:t xml:space="preserve"> การใช้ความต้องการและความเชื่อของตัวละครมาใช้เลือกการกระทำและเหตุการณ์สำหรับเนื้อเรื่อง</w:t>
      </w:r>
      <w:r w:rsidR="00E127B2" w:rsidRPr="00EA67F9">
        <w:rPr>
          <w:rStyle w:val="PageNumber"/>
          <w:rFonts w:cs="Cordia New"/>
          <w:lang w:val="en-GB"/>
        </w:rPr>
        <w:t xml:space="preserve"> (Riedl and Young, 2004)</w:t>
      </w:r>
      <w:r w:rsidR="00E127B2" w:rsidRPr="00EA67F9">
        <w:rPr>
          <w:rFonts w:cs="Cordia New"/>
          <w:lang w:val="en-GB" w:eastAsia="ja-JP"/>
        </w:rPr>
        <w:t xml:space="preserve">(Cavazza et al., 2002) </w:t>
      </w:r>
      <w:r w:rsidR="00745632" w:rsidRPr="00EA67F9">
        <w:rPr>
          <w:rStyle w:val="PageNumber"/>
          <w:rFonts w:cs="Cordia New"/>
          <w:cs/>
          <w:lang w:val="en-GB"/>
        </w:rPr>
        <w:t>เป็นต้น</w:t>
      </w:r>
      <w:r w:rsidR="00CC3C3B" w:rsidRPr="00EA67F9">
        <w:rPr>
          <w:rStyle w:val="PageNumber"/>
          <w:rFonts w:cs="Cordia New"/>
          <w:cs/>
          <w:lang w:val="en-GB"/>
        </w:rPr>
        <w:t xml:space="preserve"> </w:t>
      </w:r>
      <w:r w:rsidR="00974321" w:rsidRPr="00EA67F9">
        <w:rPr>
          <w:rStyle w:val="PageNumber"/>
          <w:rFonts w:cs="Cordia New"/>
          <w:cs/>
          <w:lang w:val="en-GB"/>
        </w:rPr>
        <w:t>งานวิจัยส่วนใหญ่ต่างมุ่งประเด็นการวิจัยที่</w:t>
      </w:r>
      <w:r w:rsidR="00745632" w:rsidRPr="00EA67F9">
        <w:rPr>
          <w:rStyle w:val="PageNumber"/>
          <w:rFonts w:cs="Cordia New"/>
          <w:cs/>
          <w:lang w:val="en-GB"/>
        </w:rPr>
        <w:t>การดำเนินเนื้อเรื่องที่คงไว้ซึ่ง</w:t>
      </w:r>
      <w:r w:rsidR="00974321" w:rsidRPr="00EA67F9">
        <w:rPr>
          <w:rStyle w:val="PageNumber"/>
          <w:rFonts w:cs="Cordia New"/>
          <w:cs/>
          <w:lang w:val="en-GB"/>
        </w:rPr>
        <w:t>จุดมุ่งหมายของการดำเนินเนื้อเรื่อง</w:t>
      </w:r>
      <w:r w:rsidR="00745632" w:rsidRPr="00EA67F9">
        <w:rPr>
          <w:rStyle w:val="PageNumber"/>
          <w:rFonts w:cs="Cordia New"/>
          <w:cs/>
          <w:lang w:val="en-GB"/>
        </w:rPr>
        <w:t>ที่กำหนดไว้โดยผู้สร้างเกม</w:t>
      </w:r>
      <w:r w:rsidR="009A5B71" w:rsidRPr="00EA67F9">
        <w:rPr>
          <w:rStyle w:val="PageNumber"/>
          <w:rFonts w:cs="Cordia New"/>
          <w:cs/>
          <w:lang w:val="en-GB"/>
        </w:rPr>
        <w:t xml:space="preserve"> </w:t>
      </w:r>
      <w:r w:rsidR="00974321" w:rsidRPr="00EA67F9">
        <w:rPr>
          <w:rStyle w:val="PageNumber"/>
          <w:rFonts w:cs="Cordia New"/>
          <w:cs/>
          <w:lang w:val="en-GB"/>
        </w:rPr>
        <w:t>โดยที่</w:t>
      </w:r>
      <w:r w:rsidR="00745632" w:rsidRPr="00EA67F9">
        <w:rPr>
          <w:rStyle w:val="PageNumber"/>
          <w:rFonts w:cs="Cordia New"/>
          <w:cs/>
          <w:lang w:val="en-GB"/>
        </w:rPr>
        <w:t>ยังมีความอิสระของ</w:t>
      </w:r>
      <w:r w:rsidR="00974321" w:rsidRPr="00EA67F9">
        <w:rPr>
          <w:rStyle w:val="PageNumber"/>
          <w:rFonts w:cs="Cordia New"/>
          <w:cs/>
          <w:lang w:val="en-GB"/>
        </w:rPr>
        <w:t>การกระทำของผู้เล่น</w:t>
      </w:r>
      <w:r w:rsidR="00745632" w:rsidRPr="00EA67F9">
        <w:rPr>
          <w:rStyle w:val="PageNumber"/>
          <w:rFonts w:cs="Cordia New"/>
          <w:cs/>
          <w:lang w:val="en-GB"/>
        </w:rPr>
        <w:t>ที่เป็นไป</w:t>
      </w:r>
      <w:r w:rsidR="00974321" w:rsidRPr="00EA67F9">
        <w:rPr>
          <w:rStyle w:val="PageNumber"/>
          <w:rFonts w:cs="Cordia New"/>
          <w:cs/>
          <w:lang w:val="en-GB"/>
        </w:rPr>
        <w:t>ได้</w:t>
      </w:r>
      <w:r w:rsidR="00745632" w:rsidRPr="00EA67F9">
        <w:rPr>
          <w:rStyle w:val="PageNumber"/>
          <w:rFonts w:cs="Cordia New"/>
          <w:cs/>
          <w:lang w:val="en-GB"/>
        </w:rPr>
        <w:t>อยู่</w:t>
      </w:r>
      <w:r w:rsidR="009A5B71" w:rsidRPr="00EA67F9">
        <w:rPr>
          <w:rStyle w:val="PageNumber"/>
          <w:rFonts w:cs="Cordia New"/>
          <w:cs/>
          <w:lang w:val="en-GB"/>
        </w:rPr>
        <w:t>บ้าง</w:t>
      </w:r>
      <w:r w:rsidR="00974321" w:rsidRPr="00EA67F9">
        <w:rPr>
          <w:rStyle w:val="PageNumber"/>
          <w:rFonts w:cs="Cordia New"/>
          <w:cs/>
          <w:lang w:val="en-GB"/>
        </w:rPr>
        <w:t xml:space="preserve"> อย่างไรก็ตามการคงไว้ซึ่ง</w:t>
      </w:r>
      <w:r w:rsidR="00745632" w:rsidRPr="00EA67F9">
        <w:rPr>
          <w:rStyle w:val="PageNumber"/>
          <w:rFonts w:cs="Cordia New"/>
          <w:cs/>
          <w:lang w:val="en-GB"/>
        </w:rPr>
        <w:t>วิธี</w:t>
      </w:r>
      <w:r w:rsidR="00974321" w:rsidRPr="00EA67F9">
        <w:rPr>
          <w:rStyle w:val="PageNumber"/>
          <w:rFonts w:cs="Cordia New"/>
          <w:cs/>
          <w:lang w:val="en-GB"/>
        </w:rPr>
        <w:t>การดำเนินเนื้อเรื่องไม่อาจเติมเต็ม</w:t>
      </w:r>
      <w:r w:rsidR="00A73FDF" w:rsidRPr="00EA67F9">
        <w:rPr>
          <w:rStyle w:val="PageNumber"/>
          <w:rFonts w:cs="Cordia New"/>
          <w:cs/>
          <w:lang w:val="en-GB"/>
        </w:rPr>
        <w:t>ความพึงพอใจของผู้เล่นที่ไม่ชอบเนื้อเรื่องประเภทนั้นได้</w:t>
      </w:r>
    </w:p>
    <w:p w:rsidR="009437A9" w:rsidRPr="00EA67F9" w:rsidRDefault="00216920" w:rsidP="00A83A03">
      <w:pPr>
        <w:ind w:firstLine="720"/>
        <w:jc w:val="both"/>
        <w:rPr>
          <w:rStyle w:val="PageNumber"/>
          <w:rFonts w:cs="Cordia New"/>
          <w:dstrike/>
          <w:lang w:val="en-GB"/>
        </w:rPr>
      </w:pPr>
      <w:r w:rsidRPr="00EA67F9">
        <w:rPr>
          <w:rStyle w:val="PageNumber"/>
          <w:rFonts w:cs="Cordia New"/>
          <w:cs/>
          <w:lang w:val="en-GB"/>
        </w:rPr>
        <w:t>วิทยานิพนธ์ฉบับนี้จะเป็นการค้นคว้าและนำเสนอเทคนิค และวิธี</w:t>
      </w:r>
      <w:r w:rsidR="003F1E2B" w:rsidRPr="00EA67F9">
        <w:rPr>
          <w:rStyle w:val="PageNumber"/>
          <w:rFonts w:cs="Cordia New"/>
          <w:cs/>
          <w:lang w:val="en-GB"/>
        </w:rPr>
        <w:t>การ</w:t>
      </w:r>
      <w:r w:rsidRPr="00EA67F9">
        <w:rPr>
          <w:rStyle w:val="PageNumber"/>
          <w:rFonts w:cs="Cordia New"/>
          <w:cs/>
          <w:lang w:val="en-GB"/>
        </w:rPr>
        <w:t>ในการสร้างระบบการจัดการเนื้อเรื่องของเกมประเภทสวมบทบาท ที่จะเลือกเนื้อเรื่องที่สอดคล้องกับ</w:t>
      </w:r>
      <w:r w:rsidR="00DE43F3">
        <w:rPr>
          <w:rStyle w:val="PageNumber"/>
          <w:rFonts w:cs="Cordia New"/>
          <w:cs/>
          <w:lang w:val="en-GB"/>
        </w:rPr>
        <w:t>บุคลิกลักษณะการเล่น</w:t>
      </w:r>
      <w:r w:rsidRPr="00EA67F9">
        <w:rPr>
          <w:rStyle w:val="PageNumber"/>
          <w:rFonts w:cs="Cordia New"/>
          <w:cs/>
          <w:lang w:val="en-GB"/>
        </w:rPr>
        <w:t xml:space="preserve">ของผู้เล่น </w:t>
      </w:r>
      <w:r w:rsidRPr="00EA67F9">
        <w:rPr>
          <w:rStyle w:val="PageNumber"/>
          <w:rFonts w:cs="Cordia New"/>
          <w:lang w:val="en-GB" w:eastAsia="ja-JP"/>
        </w:rPr>
        <w:t xml:space="preserve">(Player </w:t>
      </w:r>
      <w:r w:rsidR="00BA6FFF" w:rsidRPr="00EA67F9">
        <w:rPr>
          <w:rStyle w:val="PageNumber"/>
          <w:rFonts w:cs="Cordia New"/>
          <w:lang w:val="en-GB" w:eastAsia="ja-JP"/>
        </w:rPr>
        <w:t>a</w:t>
      </w:r>
      <w:r w:rsidRPr="00EA67F9">
        <w:rPr>
          <w:rStyle w:val="PageNumber"/>
          <w:rFonts w:cs="Cordia New"/>
          <w:lang w:val="en-GB" w:eastAsia="ja-JP"/>
        </w:rPr>
        <w:t xml:space="preserve">rchetype) </w:t>
      </w:r>
      <w:r w:rsidRPr="00EA67F9">
        <w:rPr>
          <w:rStyle w:val="PageNumber"/>
          <w:rFonts w:cs="Cordia New"/>
          <w:cs/>
          <w:lang w:val="en-GB" w:eastAsia="ja-JP"/>
        </w:rPr>
        <w:t>และปรับเปลี่ยนเนื้อเรื่องตาม</w:t>
      </w:r>
      <w:r w:rsidR="00D954A8" w:rsidRPr="00EA67F9">
        <w:rPr>
          <w:rStyle w:val="PageNumber"/>
          <w:rFonts w:cs="Cordia New"/>
          <w:cs/>
          <w:lang w:val="en-GB" w:eastAsia="ja-JP"/>
        </w:rPr>
        <w:t>บุคลิก</w:t>
      </w:r>
      <w:r w:rsidRPr="00EA67F9">
        <w:rPr>
          <w:rStyle w:val="PageNumber"/>
          <w:rFonts w:cs="Cordia New"/>
          <w:cs/>
          <w:lang w:val="en-GB" w:eastAsia="ja-JP"/>
        </w:rPr>
        <w:t>ลักษณะที่เปลี่ยนไปของผู้เล่นตลอด</w:t>
      </w:r>
      <w:r w:rsidR="00D954A8" w:rsidRPr="00EA67F9">
        <w:rPr>
          <w:rStyle w:val="PageNumber"/>
          <w:rFonts w:cs="Cordia New"/>
          <w:cs/>
          <w:lang w:val="en-GB" w:eastAsia="ja-JP"/>
        </w:rPr>
        <w:t>ช่วง</w:t>
      </w:r>
      <w:r w:rsidRPr="00EA67F9">
        <w:rPr>
          <w:rStyle w:val="PageNumber"/>
          <w:rFonts w:cs="Cordia New"/>
          <w:cs/>
          <w:lang w:val="en-GB" w:eastAsia="ja-JP"/>
        </w:rPr>
        <w:t xml:space="preserve">เวลาการเล่นเกม </w:t>
      </w:r>
      <w:r w:rsidR="00151CC1">
        <w:rPr>
          <w:rStyle w:val="PageNumber"/>
          <w:rFonts w:cs="Cordia New" w:hint="cs"/>
          <w:cs/>
          <w:lang w:val="en-GB" w:eastAsia="ja-JP"/>
        </w:rPr>
        <w:t>ซึ่ง</w:t>
      </w:r>
      <w:r w:rsidR="00D954A8" w:rsidRPr="00EA67F9">
        <w:rPr>
          <w:rStyle w:val="PageNumber"/>
          <w:rFonts w:cs="Cordia New"/>
          <w:cs/>
          <w:lang w:val="en-GB" w:eastAsia="ja-JP"/>
        </w:rPr>
        <w:t>ใช้แนวคิดการสร้าง</w:t>
      </w:r>
      <w:r w:rsidR="003F1E2B" w:rsidRPr="00EA67F9">
        <w:rPr>
          <w:rStyle w:val="PageNumber"/>
          <w:rFonts w:cs="Cordia New"/>
          <w:cs/>
          <w:lang w:val="en-GB"/>
        </w:rPr>
        <w:t xml:space="preserve">แบบจำลองของผู้เล่น </w:t>
      </w:r>
      <w:r w:rsidR="003F1E2B" w:rsidRPr="00EA67F9">
        <w:rPr>
          <w:rStyle w:val="PageNumber"/>
          <w:rFonts w:cs="Cordia New"/>
          <w:lang w:val="en-GB" w:eastAsia="ja-JP"/>
        </w:rPr>
        <w:t>(Player modelling)</w:t>
      </w:r>
      <w:r w:rsidR="003F1E2B" w:rsidRPr="00EA67F9">
        <w:rPr>
          <w:rStyle w:val="PageNumber"/>
          <w:rFonts w:cs="Cordia New"/>
          <w:cs/>
          <w:lang w:val="en-GB"/>
        </w:rPr>
        <w:t xml:space="preserve"> </w:t>
      </w:r>
      <w:r w:rsidR="00D954A8" w:rsidRPr="00EA67F9">
        <w:rPr>
          <w:rStyle w:val="PageNumber"/>
          <w:rFonts w:cs="Cordia New"/>
          <w:cs/>
          <w:lang w:val="en-GB"/>
        </w:rPr>
        <w:t>ซึ่ง</w:t>
      </w:r>
      <w:r w:rsidR="003F1E2B" w:rsidRPr="00EA67F9">
        <w:rPr>
          <w:rStyle w:val="PageNumber"/>
          <w:rFonts w:cs="Cordia New"/>
          <w:cs/>
          <w:lang w:val="en-GB"/>
        </w:rPr>
        <w:t>เป็นวิธีการหนึ่งที่ผู้ออกแบบเกมได้เลือกใช้ในระบบปัญญาประดิษฐ์</w:t>
      </w:r>
      <w:r w:rsidR="00175A0E" w:rsidRPr="00EA67F9">
        <w:rPr>
          <w:rStyle w:val="PageNumber"/>
          <w:rFonts w:cs="Cordia New"/>
          <w:cs/>
          <w:lang w:val="en-GB"/>
        </w:rPr>
        <w:t>ในเกมคอมพิวเตอร์เพื่อ</w:t>
      </w:r>
      <w:r w:rsidR="00D954A8" w:rsidRPr="00EA67F9">
        <w:rPr>
          <w:rStyle w:val="PageNumber"/>
          <w:rFonts w:cs="Cordia New"/>
          <w:cs/>
          <w:lang w:val="en-GB"/>
        </w:rPr>
        <w:t xml:space="preserve">ปรับความยากของเกมโดยอัตโนมัติ </w:t>
      </w:r>
      <w:r w:rsidR="00044E95">
        <w:rPr>
          <w:rStyle w:val="PageNumber"/>
          <w:rFonts w:cs="Cordia New" w:hint="cs"/>
          <w:cs/>
          <w:lang w:val="en-GB"/>
        </w:rPr>
        <w:t>โดย</w:t>
      </w:r>
      <w:r w:rsidR="00D954A8" w:rsidRPr="00EA67F9">
        <w:rPr>
          <w:rStyle w:val="PageNumber"/>
          <w:rFonts w:cs="Cordia New"/>
          <w:cs/>
          <w:lang w:val="en-GB"/>
        </w:rPr>
        <w:t>หลักการทำงานของการสร้างแบบจำลองของผู้เล่นคือ</w:t>
      </w:r>
      <w:r w:rsidR="00044E95">
        <w:rPr>
          <w:rStyle w:val="PageNumber"/>
          <w:rFonts w:cs="Cordia New" w:hint="cs"/>
          <w:cs/>
          <w:lang w:val="en-GB"/>
        </w:rPr>
        <w:t xml:space="preserve"> </w:t>
      </w:r>
      <w:r w:rsidR="00D954A8" w:rsidRPr="00EA67F9">
        <w:rPr>
          <w:rStyle w:val="PageNumber"/>
          <w:rFonts w:cs="Cordia New"/>
          <w:cs/>
          <w:lang w:val="en-GB"/>
        </w:rPr>
        <w:t>บันทึกและทำการเรียนรู้ความสามารถในการเล่นของผู้เล่นจากการสังเกตพฤติกรรม แล้วจึงปรับระดับความยากของ</w:t>
      </w:r>
      <w:r w:rsidR="00A83A03" w:rsidRPr="00EA67F9">
        <w:rPr>
          <w:rStyle w:val="PageNumber"/>
          <w:rFonts w:cs="Cordia New"/>
          <w:cs/>
          <w:lang w:val="en-GB"/>
        </w:rPr>
        <w:t>เกมโดย</w:t>
      </w:r>
      <w:r w:rsidR="0017770E" w:rsidRPr="00EA67F9">
        <w:rPr>
          <w:rStyle w:val="PageNumber"/>
          <w:rFonts w:cs="Cordia New"/>
          <w:cs/>
          <w:lang w:val="en-GB"/>
        </w:rPr>
        <w:t>อาศัย</w:t>
      </w:r>
      <w:r w:rsidR="00A83A03" w:rsidRPr="00EA67F9">
        <w:rPr>
          <w:rStyle w:val="PageNumber"/>
          <w:rFonts w:cs="Cordia New"/>
          <w:cs/>
          <w:lang w:val="en-GB"/>
        </w:rPr>
        <w:t>จากข้อมูลที่ได้เรียนรู้จากผู้เล่น</w:t>
      </w:r>
      <w:r w:rsidR="0017770E" w:rsidRPr="00EA67F9">
        <w:rPr>
          <w:rStyle w:val="PageNumber"/>
          <w:rFonts w:cs="Cordia New"/>
          <w:cs/>
          <w:lang w:val="en-GB"/>
        </w:rPr>
        <w:t>นั้น</w:t>
      </w:r>
      <w:r w:rsidR="00A83A03" w:rsidRPr="00EA67F9">
        <w:rPr>
          <w:rStyle w:val="PageNumber"/>
          <w:rFonts w:cs="Cordia New"/>
          <w:cs/>
          <w:lang w:val="en-GB"/>
        </w:rPr>
        <w:t xml:space="preserve"> ระบบการจัดการเนื้อเรื่องที่ได้พัฒนาขึ้นสำหรับวิทยานิพนธ์ฉบับนี้ มุ่งหวังให้เกิดองค์ความรู้ที่สามารถเผยแพร่ใช้กับเกมที่มีขายตามท้องตลาดได้จริง</w:t>
      </w:r>
    </w:p>
    <w:p w:rsidR="009C5472" w:rsidRDefault="009C5472">
      <w:pPr>
        <w:rPr>
          <w:rStyle w:val="PageNumber"/>
          <w:rFonts w:eastAsia="Times New Roman" w:cs="Cordia New"/>
          <w:b/>
          <w:bCs/>
          <w:cs/>
          <w:lang w:val="en-GB"/>
        </w:rPr>
      </w:pPr>
      <w:r>
        <w:rPr>
          <w:rStyle w:val="PageNumber"/>
          <w:rFonts w:cs="Cordia New"/>
          <w:b/>
          <w:bCs/>
          <w:cs/>
        </w:rPr>
        <w:br w:type="page"/>
      </w:r>
    </w:p>
    <w:p w:rsidR="009A10C9" w:rsidRPr="00EA67F9" w:rsidRDefault="009A10C9" w:rsidP="009A10C9">
      <w:pPr>
        <w:pStyle w:val="a"/>
        <w:spacing w:before="120" w:after="120" w:line="228" w:lineRule="auto"/>
        <w:ind w:right="0"/>
        <w:jc w:val="both"/>
        <w:rPr>
          <w:rStyle w:val="PageNumber"/>
          <w:rFonts w:ascii="Cordia New" w:hAnsi="Cordia New" w:cs="Cordia New"/>
          <w:sz w:val="28"/>
          <w:szCs w:val="28"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lastRenderedPageBreak/>
        <w:t>2. ทฤษฎีที่เกี่ยวข้อง</w:t>
      </w:r>
    </w:p>
    <w:p w:rsidR="009A10C9" w:rsidRDefault="008D238D" w:rsidP="009A10C9">
      <w:pPr>
        <w:pStyle w:val="a"/>
        <w:spacing w:line="228" w:lineRule="auto"/>
        <w:ind w:right="0" w:firstLine="720"/>
        <w:jc w:val="both"/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ทฤษฎีที่สำคั</w:t>
      </w:r>
      <w:r w:rsidR="00EA67F9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ญในงานวิจัยนี้ประกอบด้วย</w:t>
      </w:r>
      <w:r w:rsidR="00A80F48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9C5472">
        <w:rPr>
          <w:rStyle w:val="PageNumber"/>
          <w:rFonts w:ascii="Cordia New" w:eastAsiaTheme="minorEastAsia" w:hAnsi="Cordia New" w:cs="Cordia New" w:hint="cs"/>
          <w:sz w:val="28"/>
          <w:szCs w:val="28"/>
          <w:cs/>
          <w:lang w:eastAsia="ja-JP"/>
        </w:rPr>
        <w:t>รายละเอียดของเกม</w:t>
      </w:r>
      <w:r w:rsidR="00554806">
        <w:rPr>
          <w:rStyle w:val="PageNumber"/>
          <w:rFonts w:ascii="Cordia New" w:eastAsiaTheme="minorEastAsia" w:hAnsi="Cordia New" w:cs="Cordia New" w:hint="cs"/>
          <w:sz w:val="28"/>
          <w:szCs w:val="28"/>
          <w:cs/>
          <w:lang w:eastAsia="ja-JP"/>
        </w:rPr>
        <w:t>ประเภทสวมบทบาท</w:t>
      </w:r>
      <w:r w:rsidR="009C5472">
        <w:rPr>
          <w:rStyle w:val="PageNumber"/>
          <w:rFonts w:ascii="Cordia New" w:eastAsiaTheme="minorEastAsia" w:hAnsi="Cordia New" w:cs="Cordia New" w:hint="cs"/>
          <w:sz w:val="28"/>
          <w:szCs w:val="28"/>
          <w:cs/>
          <w:lang w:eastAsia="ja-JP"/>
        </w:rPr>
        <w:t xml:space="preserve"> </w:t>
      </w:r>
      <w:r w:rsidR="00FB2FBC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การจำแนกประเภทผู้เล่น </w:t>
      </w:r>
      <w:r w:rsidR="007A500C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และทฤษฎีการสร้างเนื้อเรื่อง</w:t>
      </w:r>
    </w:p>
    <w:p w:rsidR="009C5472" w:rsidRPr="00EA67F9" w:rsidRDefault="009C5472" w:rsidP="009C5472">
      <w:pPr>
        <w:pStyle w:val="a"/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</w:pPr>
    </w:p>
    <w:p w:rsidR="009C5472" w:rsidRPr="00EA67F9" w:rsidRDefault="009C5472" w:rsidP="009C5472">
      <w:pPr>
        <w:jc w:val="thaiDistribute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 xml:space="preserve">2.1 </w:t>
      </w:r>
      <w:r>
        <w:rPr>
          <w:rFonts w:eastAsia="Cordia New" w:cs="Cordia New" w:hint="cs"/>
          <w:b/>
          <w:bCs/>
          <w:color w:val="000000"/>
          <w:cs/>
          <w:lang w:val="en-GB" w:eastAsia="zh-CN"/>
        </w:rPr>
        <w:t>เกมประเภทสวมบทบาท</w:t>
      </w: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 xml:space="preserve"> (</w:t>
      </w:r>
      <w:r>
        <w:rPr>
          <w:rFonts w:cs="Cordia New"/>
          <w:b/>
          <w:bCs/>
          <w:color w:val="000000"/>
          <w:lang w:val="en-GB" w:eastAsia="ja-JP"/>
        </w:rPr>
        <w:t>Role-playing Games</w:t>
      </w:r>
      <w:r w:rsidRPr="00EA67F9">
        <w:rPr>
          <w:rFonts w:eastAsia="Cordia New" w:cs="Cordia New"/>
          <w:b/>
          <w:bCs/>
          <w:color w:val="000000"/>
          <w:lang w:val="en-GB" w:eastAsia="zh-CN"/>
        </w:rPr>
        <w:t>)</w:t>
      </w:r>
    </w:p>
    <w:p w:rsidR="00C111A5" w:rsidRDefault="00C111A5" w:rsidP="00C111A5">
      <w:pPr>
        <w:pStyle w:val="a"/>
        <w:spacing w:line="228" w:lineRule="auto"/>
        <w:ind w:right="0" w:firstLine="720"/>
        <w:jc w:val="both"/>
        <w:rPr>
          <w:rFonts w:ascii="Cordia New" w:eastAsia="Cordia New" w:hAnsi="Cordia New" w:cs="Cordia New"/>
          <w:color w:val="000000"/>
          <w:sz w:val="28"/>
          <w:szCs w:val="28"/>
          <w:lang w:val="en-US" w:eastAsia="zh-CN"/>
        </w:rPr>
      </w:pP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เกมประเภทสวมบทบาทมีพื้นฐานเริ่มต้นมาจาก เกมกระดานประเภทสวมบทบาทที่ใช้ปากกาและกระดาษ</w:t>
      </w:r>
      <w:r w:rsidR="007A16B5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เป็นอุปกรณ์ในการเล่น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 xml:space="preserve"> ตัวอย่างของเกมประเภทนี้ที่เป็นที่รู้จักกันมาก คือ ดันเจี้ยนส์แอนด์ดรากอนส์ </w:t>
      </w:r>
      <w:r>
        <w:rPr>
          <w:rFonts w:ascii="Cordia New" w:eastAsia="Cordia New" w:hAnsi="Cordia New" w:cs="Cordia New"/>
          <w:color w:val="000000"/>
          <w:sz w:val="28"/>
          <w:szCs w:val="28"/>
          <w:lang w:val="en-US" w:eastAsia="zh-CN"/>
        </w:rPr>
        <w:t xml:space="preserve">(Dungeons &amp; Dragons) </w:t>
      </w:r>
      <w:r w:rsidR="002768D8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>(</w:t>
      </w:r>
      <w:r w:rsidR="004125AC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>Wizards of the Coast LLC</w:t>
      </w:r>
      <w:r w:rsidR="002768D8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, 2009) 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วัตถุประสงค์ของเกมประเภทนี้ คือ การผจญภัยในโลกจินตนาการผ่านทางตัวละครหรือกลุ่มของตัวละคร โดยที่ทักษะและความสามารถ</w:t>
      </w:r>
      <w:r w:rsidR="00EF26C1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ของตัวละครจะเพิ่มขึ้นตามการเล่น</w:t>
      </w:r>
    </w:p>
    <w:p w:rsidR="009C5472" w:rsidRPr="003E2E38" w:rsidRDefault="009C5472" w:rsidP="009C5472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เกมประเภทสวมบทบาทเป็นเกมประเภทที่</w:t>
      </w:r>
      <w:r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ผู้เล่น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จะควบคุมตัวละครหนึ่งตัวหรือหลายตัว </w:t>
      </w:r>
      <w:r w:rsidR="00164ADB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ซึ่งโดยทั่วไปแล้วผู้เล่นจะเป็นคนกำหนด</w:t>
      </w:r>
      <w:r w:rsidR="00112D08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ขึ้น</w:t>
      </w:r>
      <w:r w:rsidR="00164ADB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เอง และจะควบคุมตัวละครเหล่านั้นผ่านเหตุการณ์ต่างๆ ที่กำหนดขึ้นโดยคอมพิวเตอร์ ชัยชนะในการเล่นมาจากการที่สามารถผ่านเหตุการณ์เหล่านั้นได้ทั้งหมด </w:t>
      </w:r>
      <w:r w:rsidR="00A455BF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การเติบโตทางความสามารถและทักษะของตัวละครคือปัจจัยสำคัญของเกมประเภทนี้ </w:t>
      </w:r>
      <w:r w:rsidR="005D17A1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โดยทั่วไปแล้ว</w:t>
      </w:r>
      <w:r w:rsidR="00A455BF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ความท้าทาย</w:t>
      </w:r>
      <w:r w:rsidR="005D17A1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ของเกมประเภทนี้ คือ การต่อสู้แบบใช้ยุทธวิธี</w:t>
      </w:r>
      <w:r w:rsidR="00A455BF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 </w:t>
      </w:r>
      <w:r w:rsidR="005D17A1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การปกป้อง</w:t>
      </w:r>
      <w:r w:rsidR="001E622E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คุ้มครอง</w:t>
      </w:r>
      <w:r w:rsidR="005D17A1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สิ่ง</w:t>
      </w:r>
      <w:r w:rsidR="001E622E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ต่างๆ ความร่ำรวย</w:t>
      </w:r>
      <w:r w:rsidR="005D17A1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 การสำรวจ และการแก้ปัญหาปริศนา </w:t>
      </w:r>
      <w:r w:rsidR="001E622E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ส่วนความท้าทายในการควบคุมตัวละครของผู้เล่นนั้น</w:t>
      </w:r>
      <w:r w:rsidR="00EE77F6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เป็นสิ่งที่</w:t>
      </w:r>
      <w:r w:rsidR="001E622E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ไม่ค่อยปรากฎในเกมประเภทนี้มากนัก</w:t>
      </w:r>
      <w:r w:rsidR="00EE77F6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 </w:t>
      </w:r>
      <w:r w:rsidR="00EE77F6">
        <w:rPr>
          <w:rFonts w:ascii="Cordia New" w:eastAsia="Cordia New" w:hAnsi="Cordia New" w:cs="Cordia New"/>
          <w:color w:val="000000"/>
          <w:sz w:val="28"/>
          <w:szCs w:val="28"/>
          <w:lang w:val="en-US" w:eastAsia="zh-CN"/>
        </w:rPr>
        <w:t>(</w:t>
      </w:r>
      <w:r w:rsidR="00706581">
        <w:rPr>
          <w:rFonts w:ascii="Cordia New" w:eastAsia="Cordia New" w:hAnsi="Cordia New" w:cs="Cordia New"/>
          <w:color w:val="000000"/>
          <w:sz w:val="28"/>
          <w:szCs w:val="28"/>
          <w:lang w:val="en-US" w:eastAsia="zh-CN"/>
        </w:rPr>
        <w:t>Adams and Rollings, 2007</w:t>
      </w:r>
      <w:r w:rsidR="00EE77F6">
        <w:rPr>
          <w:rFonts w:ascii="Cordia New" w:eastAsia="Cordia New" w:hAnsi="Cordia New" w:cs="Cordia New"/>
          <w:color w:val="000000"/>
          <w:sz w:val="28"/>
          <w:szCs w:val="28"/>
          <w:lang w:val="en-US" w:eastAsia="zh-CN"/>
        </w:rPr>
        <w:t>)</w:t>
      </w:r>
      <w:r w:rsidR="003E2E38">
        <w:rPr>
          <w:rFonts w:ascii="Cordia New" w:eastAsia="Cordia New" w:hAnsi="Cordia New" w:cs="Cordia New"/>
          <w:color w:val="000000"/>
          <w:sz w:val="28"/>
          <w:szCs w:val="28"/>
          <w:lang w:val="en-US" w:eastAsia="zh-CN"/>
        </w:rPr>
        <w:t xml:space="preserve"> </w:t>
      </w:r>
      <w:r w:rsidR="003E2E38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 xml:space="preserve">โดยตัวอย่างของเกมประเภทสวมบทบาทได้แสดงในรูปที่ </w:t>
      </w:r>
      <w:r w:rsidR="003E2E38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>1</w:t>
      </w:r>
    </w:p>
    <w:p w:rsidR="004125AC" w:rsidRDefault="004125AC" w:rsidP="004125AC">
      <w:pPr>
        <w:pStyle w:val="a"/>
        <w:spacing w:line="228" w:lineRule="auto"/>
        <w:ind w:right="0"/>
        <w:jc w:val="center"/>
        <w:rPr>
          <w:rFonts w:ascii="Cordia New" w:eastAsia="Cordia New" w:hAnsi="Cordia New" w:cs="Cordia New"/>
          <w:color w:val="000000"/>
          <w:sz w:val="28"/>
          <w:szCs w:val="28"/>
          <w:lang w:val="en-US" w:eastAsia="zh-CN"/>
        </w:rPr>
      </w:pPr>
      <w:r>
        <w:rPr>
          <w:rFonts w:ascii="Cordia New" w:eastAsia="Cordia New" w:hAnsi="Cordia New" w:cs="Cordia New"/>
          <w:noProof/>
          <w:color w:val="000000"/>
          <w:sz w:val="28"/>
          <w:szCs w:val="28"/>
          <w:lang w:val="en-US"/>
        </w:rPr>
        <w:drawing>
          <wp:inline distT="0" distB="0" distL="0" distR="0">
            <wp:extent cx="3574645" cy="2208627"/>
            <wp:effectExtent l="19050" t="0" r="6755" b="0"/>
            <wp:docPr id="1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313" cy="22108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5AC" w:rsidRPr="004125AC" w:rsidRDefault="004125AC" w:rsidP="004125AC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  <w:r w:rsidRPr="00EA67F9">
        <w:rPr>
          <w:rFonts w:ascii="Cordia New" w:eastAsia="Cordia New" w:hAnsi="Cordia New" w:cs="Cordia New"/>
          <w:b/>
          <w:bCs/>
          <w:color w:val="000000"/>
          <w:sz w:val="28"/>
          <w:szCs w:val="28"/>
          <w:cs/>
          <w:lang w:eastAsia="zh-CN"/>
        </w:rPr>
        <w:t xml:space="preserve">รูปที่ </w:t>
      </w:r>
      <w:r w:rsidRPr="00EA67F9">
        <w:rPr>
          <w:rFonts w:ascii="Cordia New" w:eastAsiaTheme="minorEastAsia" w:hAnsi="Cordia New" w:cs="Cordia New"/>
          <w:b/>
          <w:bCs/>
          <w:color w:val="000000"/>
          <w:sz w:val="28"/>
          <w:szCs w:val="28"/>
          <w:lang w:eastAsia="ja-JP"/>
        </w:rPr>
        <w:t>1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ตัวอย่างของเกมประเภทสวมบทบาท</w:t>
      </w:r>
    </w:p>
    <w:p w:rsidR="00677295" w:rsidRPr="00DF16CF" w:rsidRDefault="00C111A5" w:rsidP="002E4E0C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โดยทั่วไปแล้ว</w:t>
      </w:r>
      <w:r w:rsidR="00525DCD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เนื้อเรื่อง</w:t>
      </w:r>
      <w:r w:rsidR="002E4E0C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ของเกมจะ</w:t>
      </w:r>
      <w:r w:rsidR="004A704A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เป็นเนื้อเรื่องเชิงโครงเรื่องมากกว่าจะเป็นเนื้อเรื่องเชิงตัวละคร ซึ่งเนื้อเรื่องเชิงโครงเรื่องส่วนใหญ่จะ</w:t>
      </w:r>
      <w:r w:rsidR="002E4E0C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อยู่ใน</w:t>
      </w:r>
      <w:r w:rsidR="00525DCD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รูป</w:t>
      </w:r>
      <w:r w:rsidR="002E4E0C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ของเหตุการณ์ต่างๆ</w:t>
      </w:r>
      <w:r w:rsidR="00696B25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 xml:space="preserve"> ที่ต่อ</w:t>
      </w:r>
      <w:r w:rsidR="007F378B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เนื่องกัน</w:t>
      </w:r>
      <w:r w:rsidR="00696B25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โดยมีเงื่อนไขเป็นตัวกำหนด</w:t>
      </w:r>
      <w:r w:rsidR="00132779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ว่าเนื้อเรื่องจะดำเนินไปในทางใด</w:t>
      </w:r>
      <w:r w:rsidR="002E4E0C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 xml:space="preserve"> ซึ่ง</w:t>
      </w:r>
      <w:r w:rsidR="00525DCD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สามารถ</w:t>
      </w:r>
      <w:r w:rsidR="002E4E0C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แสดงอยู่ในรูป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โครงสร้าง</w:t>
      </w:r>
      <w:r w:rsidR="00677295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แบบต้นไ</w:t>
      </w:r>
      <w:r w:rsidR="00525DCD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ม้</w:t>
      </w:r>
      <w:r w:rsidR="00696B25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 xml:space="preserve"> โดยที่ได้แสดงตัวอย่างของเนื้อเรื่องแบบคร่าวๆ ใน</w:t>
      </w:r>
      <w:r w:rsidR="00DF16CF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 xml:space="preserve">รูปที่ </w:t>
      </w:r>
      <w:r w:rsidR="00145E41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>2</w:t>
      </w:r>
    </w:p>
    <w:p w:rsidR="00677295" w:rsidRDefault="00677295" w:rsidP="00677295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  <w:r w:rsidRPr="007A16B5">
        <w:rPr>
          <w:rFonts w:ascii="Cordia New" w:eastAsiaTheme="minorEastAsia" w:hAnsi="Cordia New" w:cs="Cordia New"/>
          <w:noProof/>
          <w:color w:val="000000"/>
          <w:sz w:val="28"/>
          <w:szCs w:val="28"/>
          <w:cs/>
          <w:lang w:val="en-US"/>
        </w:rPr>
        <w:drawing>
          <wp:inline distT="0" distB="0" distL="0" distR="0">
            <wp:extent cx="4152021" cy="2103120"/>
            <wp:effectExtent l="19050" t="0" r="879" b="0"/>
            <wp:docPr id="13" name="Picture 1" descr="C:\Downloads\RPG\Choice-Diagram-CastlevaniaSotN-7631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7" descr="C:\Downloads\RPG\Choice-Diagram-CastlevaniaSotN-763117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578" cy="210340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07FA9" w:rsidRDefault="00677295" w:rsidP="00145E41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  <w:r w:rsidRPr="00EA67F9">
        <w:rPr>
          <w:rFonts w:ascii="Cordia New" w:eastAsia="Cordia New" w:hAnsi="Cordia New" w:cs="Cordia New"/>
          <w:b/>
          <w:bCs/>
          <w:color w:val="000000"/>
          <w:sz w:val="28"/>
          <w:szCs w:val="28"/>
          <w:cs/>
          <w:lang w:eastAsia="zh-CN"/>
        </w:rPr>
        <w:t xml:space="preserve">รูปที่ </w:t>
      </w:r>
      <w:r w:rsidR="00145E41">
        <w:rPr>
          <w:rFonts w:ascii="Cordia New" w:eastAsiaTheme="minorEastAsia" w:hAnsi="Cordia New" w:cs="Cordia New"/>
          <w:b/>
          <w:bCs/>
          <w:color w:val="000000"/>
          <w:sz w:val="28"/>
          <w:szCs w:val="28"/>
          <w:lang w:eastAsia="ja-JP"/>
        </w:rPr>
        <w:t>2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 xml:space="preserve">ตัวอย่างของเนื้อเรื่องในเกมประเภทสวมบทบาททั่วไป </w:t>
      </w:r>
      <w:r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>(CURMUDGEONGAMER.COM, 2006)</w:t>
      </w:r>
    </w:p>
    <w:p w:rsidR="00145E41" w:rsidRPr="00145E41" w:rsidRDefault="00145E41" w:rsidP="00145E41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</w:p>
    <w:p w:rsidR="008E49E8" w:rsidRPr="00EA67F9" w:rsidRDefault="008E49E8" w:rsidP="008E49E8">
      <w:pPr>
        <w:jc w:val="thaiDistribute"/>
        <w:rPr>
          <w:rFonts w:eastAsia="Cordia New" w:cs="Cordia New"/>
          <w:b/>
          <w:bCs/>
          <w:color w:val="000000"/>
          <w:cs/>
          <w:lang w:val="en-GB" w:eastAsia="zh-CN"/>
        </w:rPr>
      </w:pP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>2.</w:t>
      </w:r>
      <w:r>
        <w:rPr>
          <w:rFonts w:eastAsia="Cordia New" w:cs="Cordia New"/>
          <w:b/>
          <w:bCs/>
          <w:color w:val="000000"/>
          <w:lang w:val="en-GB" w:eastAsia="zh-CN"/>
        </w:rPr>
        <w:t>2</w:t>
      </w: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 xml:space="preserve"> </w:t>
      </w:r>
      <w:r>
        <w:rPr>
          <w:rFonts w:eastAsia="Cordia New" w:cs="Cordia New" w:hint="cs"/>
          <w:b/>
          <w:bCs/>
          <w:color w:val="000000"/>
          <w:cs/>
          <w:lang w:val="en-GB" w:eastAsia="zh-CN"/>
        </w:rPr>
        <w:t>เกมดันเจี้ยนส์แอนด์ดรากอนส์</w:t>
      </w:r>
    </w:p>
    <w:p w:rsidR="008E49E8" w:rsidRPr="008B5C4F" w:rsidRDefault="008E49E8" w:rsidP="008E49E8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เกมดันเจี้ยนส์แอนด์ดรากอนส์</w:t>
      </w:r>
      <w:r>
        <w:rPr>
          <w:rFonts w:ascii="Cordia New" w:eastAsia="Cordia New" w:hAnsi="Cordia New" w:cs="Cordia New"/>
          <w:color w:val="000000"/>
          <w:sz w:val="28"/>
          <w:szCs w:val="28"/>
          <w:lang w:eastAsia="zh-CN"/>
        </w:rPr>
        <w:t xml:space="preserve"> 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เป็นเกมกระดานประเภทสวมบทบาท ที่มีจุดเริ่มต้นมาจากเกมประเภทเกมสงครามที่ใช้หุ่นจำลองเล่น </w:t>
      </w:r>
      <w:r>
        <w:rPr>
          <w:rFonts w:ascii="Cordia New" w:eastAsia="Cordia New" w:hAnsi="Cordia New" w:cs="Cordia New"/>
          <w:color w:val="000000"/>
          <w:sz w:val="28"/>
          <w:szCs w:val="28"/>
          <w:lang w:eastAsia="zh-CN"/>
        </w:rPr>
        <w:t xml:space="preserve">(Miniature wargame) 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ดันเจี้ยนส์แอนด์ดรากอนส์ถือว่าเป็นเกมต้นแบบของเกมประเภทสวมบทบาทในสมัยปัจจุบัน </w:t>
      </w:r>
      <w:r w:rsidR="008B5C4F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ซึ่งรุ่นปัจจุบันของเกมดันเจี้ยนส์แอนด์ดรากอนส์คือรุ่น </w:t>
      </w:r>
      <w:r w:rsidR="008B5C4F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>4</w:t>
      </w:r>
      <w:r w:rsidR="008B5C4F" w:rsidRPr="008B5C4F">
        <w:rPr>
          <w:rFonts w:ascii="Cordia New" w:eastAsiaTheme="minorEastAsia" w:hAnsi="Cordia New" w:cs="Cordia New"/>
          <w:color w:val="000000"/>
          <w:sz w:val="28"/>
          <w:szCs w:val="28"/>
          <w:vertAlign w:val="superscript"/>
          <w:lang w:val="en-US" w:eastAsia="ja-JP"/>
        </w:rPr>
        <w:t>th</w:t>
      </w:r>
      <w:r w:rsidR="008B5C4F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 edition</w:t>
      </w:r>
    </w:p>
    <w:p w:rsidR="008E49E8" w:rsidRDefault="008E49E8" w:rsidP="008E49E8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ผู้เล่นเกมดันเจี้ยนส์แอนด์ดรากอนส์จะสร้างตัวละครขึ้นมาเพื่อใช้ผจญภัยตามจินตนาการ โดยจะมีผู้เล่นรับหน้าที่เป็น ดันเจี้ยนมาสเตอร์ </w:t>
      </w:r>
      <w:r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(Dungeon master) </w:t>
      </w:r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หรือในชื่อหนึ่งคือ เกมมาสเตอร์ </w:t>
      </w:r>
      <w:r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(Game master) 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ซึ่ง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ทำหน้าที่เสมือนเป็นผู้ควบคุมดูแลสภาพแวดล้อมขอ</w:t>
      </w:r>
      <w:r w:rsidR="006B658A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งเกมและผู้เล่าเนื้อเรื่องของเกม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ในแต่ละรอบการเล่น </w:t>
      </w:r>
      <w:r w:rsidR="006B658A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โดย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ผู้เล่นจะรับฟังคำอธิบายของสภาพแวดล้อมรอบตัวละครของผู้เล่น รวมถึงข้อมูลอื่นๆ และทางเลือกต่างๆ จากดันเจี้ยนมาสเตอร์ แล้วผู้เล่นจึงเลือกการกระทำของผู้เล่นสำหรับสถานะนั้น ตัวละครของเหล่าผู้เล่นจะโต้ตอบกับตัวละครต่างๆ ภายในสภาพแวดล้อมและตัวละครของผู้เล่นด้วยกันเอง เหล่าผู้เล่นจะร่วมกันแก้ไข</w:t>
      </w:r>
      <w:r w:rsidR="00B46688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ปัญหา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ปริศนา</w:t>
      </w:r>
      <w:r w:rsidR="00B46688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 ต่อสู้กับศัตรู และค้นหาสมบัติและวิชาความรู้ต่างๆ จากการกระทำทั้งหลายเหล่านี้</w:t>
      </w:r>
      <w:r w:rsidR="00FA330E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 </w:t>
      </w:r>
      <w:r w:rsidR="003D7A6B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ตัวละครของผู้เล่นจะได้รับค่าประสบการณ์ </w:t>
      </w:r>
      <w:r w:rsidR="003D7A6B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(experience points) </w:t>
      </w:r>
      <w:r w:rsidR="003D7A6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เพื่อใช้ในการเพิ่มความสามารถของตัวละครของผู้เล่นในแต่ละรอบการเล่น</w:t>
      </w:r>
      <w:r w:rsidR="004125AC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 </w:t>
      </w:r>
      <w:r w:rsidR="004125AC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โดยรูปที่ </w:t>
      </w:r>
      <w:r w:rsidR="00145E41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>3</w:t>
      </w:r>
      <w:r w:rsidR="004125AC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 </w:t>
      </w:r>
      <w:r w:rsidR="004125AC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ได้แสดงตัวอย่างการเล่น</w:t>
      </w:r>
    </w:p>
    <w:p w:rsidR="001020BA" w:rsidRDefault="001020BA" w:rsidP="004125AC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  <w:r>
        <w:rPr>
          <w:rFonts w:ascii="Cordia New" w:eastAsiaTheme="minorEastAsia" w:hAnsi="Cordia New" w:cs="Cordia New" w:hint="cs"/>
          <w:noProof/>
          <w:color w:val="000000"/>
          <w:sz w:val="28"/>
          <w:szCs w:val="28"/>
          <w:lang w:val="en-US"/>
        </w:rPr>
        <w:drawing>
          <wp:inline distT="0" distB="0" distL="0" distR="0">
            <wp:extent cx="2956267" cy="2411497"/>
            <wp:effectExtent l="19050" t="0" r="0" b="0"/>
            <wp:docPr id="12" name="Picture 5" descr="C:\Documents and Settings\Natham\My Documents\THESIS\gc06_mini_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Documents and Settings\Natham\My Documents\THESIS\gc06_mini_08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3346" cy="24172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5AC" w:rsidRPr="003D7A6B" w:rsidRDefault="004125AC" w:rsidP="004125AC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cs/>
          <w:lang w:val="en-US" w:eastAsia="ja-JP"/>
        </w:rPr>
      </w:pPr>
      <w:r w:rsidRPr="00EA67F9">
        <w:rPr>
          <w:rFonts w:ascii="Cordia New" w:eastAsia="Cordia New" w:hAnsi="Cordia New" w:cs="Cordia New"/>
          <w:b/>
          <w:bCs/>
          <w:color w:val="000000"/>
          <w:sz w:val="28"/>
          <w:szCs w:val="28"/>
          <w:cs/>
          <w:lang w:eastAsia="zh-CN"/>
        </w:rPr>
        <w:t xml:space="preserve">รูปที่ </w:t>
      </w:r>
      <w:r w:rsidR="00145E41">
        <w:rPr>
          <w:rFonts w:ascii="Cordia New" w:eastAsiaTheme="minorEastAsia" w:hAnsi="Cordia New" w:cs="Cordia New"/>
          <w:b/>
          <w:bCs/>
          <w:color w:val="000000"/>
          <w:sz w:val="28"/>
          <w:szCs w:val="28"/>
          <w:lang w:eastAsia="ja-JP"/>
        </w:rPr>
        <w:t>3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ตัวอย่างของการเล่นเกมดันเจี้ยนส์แอนด์ดรากอนส์</w:t>
      </w:r>
    </w:p>
    <w:p w:rsidR="00FB2FBC" w:rsidRPr="008E49E8" w:rsidRDefault="008E49E8" w:rsidP="008E49E8">
      <w:pPr>
        <w:pStyle w:val="a"/>
        <w:spacing w:line="228" w:lineRule="auto"/>
        <w:ind w:right="0" w:firstLine="720"/>
        <w:jc w:val="both"/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</w:pP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เนื้อเรื่องของเกมประเภทที่ใช้ในงานวิจัยนี้ได้นำมาจากเนื้อเรื่อง</w:t>
      </w:r>
      <w:r w:rsidR="00F77222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ที่ใช้เล่นใน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เกมดันเจี้ยนส์แอนด์ดรากอนส์ </w:t>
      </w:r>
      <w:r w:rsidR="00F232F9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มาใช้กับเกมเนเวอร์วินเทอร์ไนท์</w:t>
      </w:r>
      <w:r w:rsidR="003E2E38">
        <w:rPr>
          <w:rFonts w:ascii="Cordia New" w:eastAsia="Cordia New" w:hAnsi="Cordia New" w:cs="Cordia New"/>
          <w:color w:val="000000"/>
          <w:sz w:val="28"/>
          <w:szCs w:val="28"/>
          <w:lang w:eastAsia="zh-CN"/>
        </w:rPr>
        <w:t xml:space="preserve"> (Neverwinter Nights) (Bioware, 200</w:t>
      </w:r>
      <w:r w:rsidR="006F1CE9">
        <w:rPr>
          <w:rFonts w:ascii="Cordia New" w:eastAsia="Cordia New" w:hAnsi="Cordia New" w:cs="Cordia New"/>
          <w:color w:val="000000"/>
          <w:sz w:val="28"/>
          <w:szCs w:val="28"/>
          <w:lang w:eastAsia="zh-CN"/>
        </w:rPr>
        <w:t>8</w:t>
      </w:r>
      <w:r w:rsidR="003E2E38">
        <w:rPr>
          <w:rFonts w:ascii="Cordia New" w:eastAsia="Cordia New" w:hAnsi="Cordia New" w:cs="Cordia New"/>
          <w:color w:val="000000"/>
          <w:sz w:val="28"/>
          <w:szCs w:val="28"/>
          <w:lang w:eastAsia="zh-CN"/>
        </w:rPr>
        <w:t>)</w:t>
      </w:r>
      <w:r w:rsidR="00F77222">
        <w:rPr>
          <w:rFonts w:ascii="Cordia New" w:eastAsia="Cordia New" w:hAnsi="Cordia New" w:cs="Cordia New"/>
          <w:color w:val="000000"/>
          <w:sz w:val="28"/>
          <w:szCs w:val="28"/>
          <w:lang w:eastAsia="zh-CN"/>
        </w:rPr>
        <w:t xml:space="preserve"> </w:t>
      </w:r>
      <w:r w:rsidR="00F77222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ซึ่งเป็นเกม</w:t>
      </w:r>
      <w:r w:rsidR="00907FA9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ประเภทสวมบทบาท</w:t>
      </w:r>
      <w:r w:rsidR="00F77222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ที่อ้างอิง</w:t>
      </w:r>
      <w:r w:rsidR="008B5C4F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กฎและ</w:t>
      </w:r>
      <w:r w:rsidR="00F77222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รูปแบบของระบบการเล่นมาจากเกมดันเจี้ยนส์แอนด์ดรากอนส์</w:t>
      </w:r>
    </w:p>
    <w:p w:rsidR="00756388" w:rsidRDefault="00756388" w:rsidP="008E49E8">
      <w:pPr>
        <w:jc w:val="thaiDistribute"/>
        <w:rPr>
          <w:rFonts w:eastAsia="Cordia New" w:cs="Cordia New"/>
          <w:b/>
          <w:bCs/>
          <w:color w:val="000000"/>
          <w:lang w:val="en-GB" w:eastAsia="zh-CN"/>
        </w:rPr>
      </w:pPr>
    </w:p>
    <w:p w:rsidR="008E49E8" w:rsidRPr="00EA67F9" w:rsidRDefault="008E49E8" w:rsidP="008E49E8">
      <w:pPr>
        <w:jc w:val="thaiDistribute"/>
        <w:rPr>
          <w:rFonts w:eastAsia="Cordia New" w:cs="Cordia New"/>
          <w:b/>
          <w:bCs/>
          <w:color w:val="000000"/>
          <w:cs/>
          <w:lang w:val="en-GB" w:eastAsia="zh-CN"/>
        </w:rPr>
      </w:pP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>2.</w:t>
      </w:r>
      <w:r w:rsidR="00907FA9">
        <w:rPr>
          <w:rFonts w:eastAsia="Cordia New" w:cs="Cordia New"/>
          <w:b/>
          <w:bCs/>
          <w:color w:val="000000"/>
          <w:lang w:val="en-GB" w:eastAsia="zh-CN"/>
        </w:rPr>
        <w:t>3</w:t>
      </w: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 xml:space="preserve"> </w:t>
      </w:r>
      <w:r>
        <w:rPr>
          <w:rFonts w:eastAsia="Cordia New" w:cs="Cordia New" w:hint="cs"/>
          <w:b/>
          <w:bCs/>
          <w:color w:val="000000"/>
          <w:cs/>
          <w:lang w:val="en-GB" w:eastAsia="zh-CN"/>
        </w:rPr>
        <w:t>เกมเนเวอร์วินเทอร์ไนท์</w:t>
      </w:r>
    </w:p>
    <w:p w:rsidR="008E49E8" w:rsidRDefault="008E49E8" w:rsidP="008E49E8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เกม</w:t>
      </w:r>
      <w:r w:rsidR="00B17788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เนเวอร์วินเทอร์ไนท์นั้น 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เป็นเกมประเภทสวมบทบาท</w:t>
      </w:r>
      <w:r w:rsidR="008B5C4F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ที่อ้างอิงกฎและรูปแบบของการเล่น</w:t>
      </w:r>
      <w:r w:rsidR="006F1CE9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มา</w:t>
      </w:r>
      <w:r w:rsidR="008B5C4F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จากเกมดันเจี้ยนส์แอนด์ดรากอนส์รุ่น </w:t>
      </w:r>
      <w:r w:rsidR="008B5C4F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>3</w:t>
      </w:r>
      <w:r w:rsidR="008B5C4F" w:rsidRPr="008B5C4F">
        <w:rPr>
          <w:rFonts w:ascii="Cordia New" w:eastAsiaTheme="minorEastAsia" w:hAnsi="Cordia New" w:cs="Cordia New"/>
          <w:color w:val="000000"/>
          <w:sz w:val="28"/>
          <w:szCs w:val="28"/>
          <w:vertAlign w:val="superscript"/>
          <w:lang w:val="en-US" w:eastAsia="ja-JP"/>
        </w:rPr>
        <w:t>rd</w:t>
      </w:r>
      <w:r w:rsidR="008B5C4F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 edition </w:t>
      </w:r>
      <w:r w:rsidR="008B5C4F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ซึ่งเกมเนเวอร์วินเทอร์ไนท์จะประกอบไปด้วย ส่วนประมวลของเกม </w:t>
      </w:r>
      <w:r w:rsidR="008B5C4F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(game engine) </w:t>
      </w:r>
      <w:r w:rsidR="00756388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เนื้อเรื่องหลักที่สามารถเลือกเล่นได้ทั้งแบบเล่นคนเดียวและเล่นหลายคน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 </w:t>
      </w:r>
      <w:r w:rsidR="009F202D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และชุดเครื่องมือออโรร่า </w:t>
      </w:r>
      <w:r w:rsidR="009F202D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(Aurora toolset) </w:t>
      </w:r>
      <w:r w:rsidR="009F202D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สำหรับ</w:t>
      </w:r>
      <w:r w:rsidR="00907FA9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ใช้</w:t>
      </w:r>
      <w:r w:rsidR="009F202D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สร้างและแก้ไขส่วนต่างๆ ของ</w:t>
      </w:r>
      <w:r w:rsidR="00907FA9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ตัว</w:t>
      </w:r>
      <w:r w:rsidR="009F202D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เกม</w:t>
      </w:r>
      <w:r w:rsidR="00907FA9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 เช่น ตัวละคร ฉากหรือเนื้อเรื่องได้</w:t>
      </w:r>
      <w:r w:rsidR="009F202D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 </w:t>
      </w:r>
      <w:r w:rsidR="009F202D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ซึ่งในรูปที่</w:t>
      </w:r>
      <w:r w:rsidR="009F202D">
        <w:rPr>
          <w:rFonts w:ascii="Cordia New" w:eastAsia="Cordia New" w:hAnsi="Cordia New" w:cs="Cordia New"/>
          <w:color w:val="000000"/>
          <w:sz w:val="28"/>
          <w:szCs w:val="28"/>
          <w:lang w:eastAsia="zh-CN"/>
        </w:rPr>
        <w:t xml:space="preserve"> </w:t>
      </w:r>
      <w:r w:rsidR="00145E41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>4</w:t>
      </w:r>
      <w:r w:rsidR="009F202D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 </w:t>
      </w:r>
      <w:r w:rsidR="009F202D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ได้แสดงตัวอย่างของเกมเนเวอร์วินเทอร์ไนท์</w:t>
      </w:r>
    </w:p>
    <w:p w:rsidR="00907FA9" w:rsidRPr="00907FA9" w:rsidRDefault="00907FA9" w:rsidP="00907FA9">
      <w:pPr>
        <w:pStyle w:val="a"/>
        <w:spacing w:line="228" w:lineRule="auto"/>
        <w:ind w:right="0" w:firstLine="720"/>
        <w:jc w:val="both"/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</w:pP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ในงานวิทยานิพนธ์นี้ ได้ใช้เกมเนเวอร์วินเทอร์ไนท์เป็นกรณีศึกษา เนื่องจากเกมเนเวอร์วินเทอร์ไนท์มีชุดเครื่องมือและภาษาโปรแกรมในการสร้างและแก้ไขส่วนต่างๆ ของตัวเกม และมี</w:t>
      </w:r>
      <w:r w:rsidR="006F1CE9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กฎและ</w:t>
      </w:r>
      <w:r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รูปแบบของการเล่น</w:t>
      </w:r>
      <w:r w:rsidR="006F1CE9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อ้างอิงมาจากเกมดันเจี้ยนส์แอนด์ดรากอนส์ซึ่งเป็นเกมกระดานประเภทสวมบทบาทที่มีผู้ทำการวิเคราะห์รูปแบบของผู้เล่นไว้</w:t>
      </w:r>
      <w:r w:rsidR="00B17788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ซึ่งสามารถนำมาใช้ในงานวิทยานิพนธ์นี้ได้</w:t>
      </w:r>
      <w:r w:rsidR="006F1CE9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>ด้วย</w:t>
      </w:r>
    </w:p>
    <w:p w:rsidR="00F77222" w:rsidRDefault="00F77222" w:rsidP="00F77222">
      <w:pPr>
        <w:pStyle w:val="a"/>
        <w:spacing w:line="228" w:lineRule="auto"/>
        <w:ind w:right="0"/>
        <w:jc w:val="center"/>
        <w:rPr>
          <w:rFonts w:ascii="Cordia New" w:eastAsia="Cordia New" w:hAnsi="Cordia New" w:cs="Cordia New"/>
          <w:color w:val="000000"/>
          <w:sz w:val="28"/>
          <w:szCs w:val="28"/>
          <w:lang w:eastAsia="zh-CN"/>
        </w:rPr>
      </w:pPr>
      <w:r>
        <w:rPr>
          <w:rFonts w:ascii="Cordia New" w:eastAsia="Cordia New" w:hAnsi="Cordia New" w:cs="Cordia New"/>
          <w:noProof/>
          <w:color w:val="000000"/>
          <w:sz w:val="28"/>
          <w:szCs w:val="28"/>
          <w:lang w:val="en-US"/>
        </w:rPr>
        <w:lastRenderedPageBreak/>
        <w:drawing>
          <wp:inline distT="0" distB="0" distL="0" distR="0">
            <wp:extent cx="2928131" cy="2195164"/>
            <wp:effectExtent l="19050" t="0" r="5569" b="0"/>
            <wp:docPr id="21" name="Picture 8" descr="C:\Documents and Settings\Natham\My Documents\THESIS\Neverwinter-Nigh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Documents and Settings\Natham\My Documents\THESIS\Neverwinter-Nights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7446" cy="21946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6388" w:rsidRPr="00756388" w:rsidRDefault="00756388" w:rsidP="00756388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  <w:r w:rsidRPr="00EA67F9">
        <w:rPr>
          <w:rFonts w:ascii="Cordia New" w:eastAsia="Cordia New" w:hAnsi="Cordia New" w:cs="Cordia New"/>
          <w:b/>
          <w:bCs/>
          <w:color w:val="000000"/>
          <w:sz w:val="28"/>
          <w:szCs w:val="28"/>
          <w:cs/>
          <w:lang w:eastAsia="zh-CN"/>
        </w:rPr>
        <w:t xml:space="preserve">รูปที่ </w:t>
      </w:r>
      <w:r w:rsidR="00145E41">
        <w:rPr>
          <w:rFonts w:ascii="Cordia New" w:eastAsiaTheme="minorEastAsia" w:hAnsi="Cordia New" w:cs="Cordia New"/>
          <w:b/>
          <w:bCs/>
          <w:color w:val="000000"/>
          <w:sz w:val="28"/>
          <w:szCs w:val="28"/>
          <w:lang w:eastAsia="ja-JP"/>
        </w:rPr>
        <w:t>4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ตัวอย่างของเกมเนเวอร์วินเทอร์ไนท์</w:t>
      </w:r>
    </w:p>
    <w:p w:rsidR="008E49E8" w:rsidRPr="00EA67F9" w:rsidRDefault="008E49E8" w:rsidP="008E49E8">
      <w:pPr>
        <w:pStyle w:val="a"/>
        <w:spacing w:line="228" w:lineRule="auto"/>
        <w:ind w:right="0" w:firstLine="720"/>
        <w:jc w:val="both"/>
        <w:rPr>
          <w:rFonts w:ascii="Cordia New" w:eastAsia="Cordia New" w:hAnsi="Cordia New" w:cs="Cordia New"/>
          <w:color w:val="000000"/>
          <w:sz w:val="28"/>
          <w:szCs w:val="28"/>
          <w:lang w:eastAsia="zh-CN"/>
        </w:rPr>
      </w:pPr>
    </w:p>
    <w:p w:rsidR="00E46D1D" w:rsidRPr="00EA67F9" w:rsidRDefault="00FB2FBC" w:rsidP="00E46D1D">
      <w:pPr>
        <w:jc w:val="thaiDistribute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>2.</w:t>
      </w:r>
      <w:r w:rsidR="00907FA9">
        <w:rPr>
          <w:rFonts w:eastAsia="Cordia New" w:cs="Cordia New"/>
          <w:b/>
          <w:bCs/>
          <w:color w:val="000000"/>
          <w:lang w:val="en-GB" w:eastAsia="zh-CN"/>
        </w:rPr>
        <w:t>4</w:t>
      </w: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 xml:space="preserve"> การจำแนกประเภท</w:t>
      </w:r>
      <w:r w:rsidR="007441B5" w:rsidRPr="00EA67F9">
        <w:rPr>
          <w:rFonts w:eastAsia="Cordia New" w:cs="Cordia New"/>
          <w:b/>
          <w:bCs/>
          <w:color w:val="000000"/>
          <w:cs/>
          <w:lang w:val="en-GB" w:eastAsia="zh-CN"/>
        </w:rPr>
        <w:t>ของ</w:t>
      </w: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>ผู้เล่น</w:t>
      </w:r>
      <w:r w:rsidR="00A83A03" w:rsidRPr="00EA67F9">
        <w:rPr>
          <w:rFonts w:eastAsia="Cordia New" w:cs="Cordia New"/>
          <w:b/>
          <w:bCs/>
          <w:color w:val="000000"/>
          <w:cs/>
          <w:lang w:val="en-GB" w:eastAsia="zh-CN"/>
        </w:rPr>
        <w:t>ของบาร์เทิ้ล</w:t>
      </w: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 xml:space="preserve"> (</w:t>
      </w:r>
      <w:r w:rsidR="00A83A03" w:rsidRPr="00EA67F9">
        <w:rPr>
          <w:rFonts w:cs="Cordia New"/>
          <w:b/>
          <w:bCs/>
          <w:color w:val="000000"/>
          <w:lang w:val="en-GB" w:eastAsia="ja-JP"/>
        </w:rPr>
        <w:t xml:space="preserve">Bartle’s </w:t>
      </w:r>
      <w:r w:rsidRPr="00EA67F9">
        <w:rPr>
          <w:rFonts w:cs="Cordia New"/>
          <w:b/>
          <w:bCs/>
          <w:color w:val="000000"/>
          <w:lang w:val="en-GB" w:eastAsia="ja-JP"/>
        </w:rPr>
        <w:t>Player Classification</w:t>
      </w:r>
      <w:r w:rsidRPr="00EA67F9">
        <w:rPr>
          <w:rFonts w:eastAsia="Cordia New" w:cs="Cordia New"/>
          <w:b/>
          <w:bCs/>
          <w:color w:val="000000"/>
          <w:lang w:val="en-GB" w:eastAsia="zh-CN"/>
        </w:rPr>
        <w:t>)</w:t>
      </w:r>
    </w:p>
    <w:p w:rsidR="000B0A9A" w:rsidRPr="00EA67F9" w:rsidRDefault="00B04BA0" w:rsidP="00FB2FBC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ผู้เล่นแต่ละคน</w:t>
      </w:r>
      <w:r w:rsidR="003C1ABF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มีพฤติกรรมการเล่นที่แตกต่างกัน</w:t>
      </w:r>
      <w:r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 xml:space="preserve"> </w:t>
      </w:r>
      <w:r w:rsidR="003C1ABF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ทั้งนี้ ความสนุก สำหรับผู้เล่นแต่ละคนก็แตกต่างกัน</w:t>
      </w:r>
      <w:r w:rsidR="003A689E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เช่นเดียวกัน</w:t>
      </w:r>
      <w:r w:rsidR="003C1ABF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 xml:space="preserve"> </w:t>
      </w:r>
      <w:r w:rsidR="00590912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 xml:space="preserve">ซึ่ง </w:t>
      </w:r>
      <w:r w:rsidR="00590912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Richard Bartle </w:t>
      </w:r>
      <w:r w:rsidR="0059091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ได้ทำการวิเคราะห์ผู้เล่น</w:t>
      </w:r>
      <w:r w:rsidR="00515629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ของ </w:t>
      </w:r>
      <w:r w:rsidR="00515629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MUD (Multi-User Dungeon, Domain or Dimension) </w:t>
      </w:r>
      <w:r w:rsidR="0059091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ละทำการสรุปความคิด</w:t>
      </w:r>
      <w:r w:rsidR="00B60398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ผู้เล่น</w:t>
      </w:r>
      <w:r w:rsidR="0059091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ที่ว่า</w:t>
      </w:r>
      <w:r w:rsidR="00B60398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อะไรคือ</w:t>
      </w:r>
      <w:r w:rsidR="0059091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สิ่งที่ประกอบกันเป็นความสนุกนั้นไว้ใน </w:t>
      </w:r>
      <w:r w:rsidR="00590912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“Hearts, Clubs, Diamonds, Spades: Players Who Suit MUDs” </w:t>
      </w:r>
      <w:r w:rsidR="003A689E" w:rsidRPr="00EA67F9">
        <w:rPr>
          <w:rFonts w:ascii="Cordia New" w:eastAsia="Cordia New" w:hAnsi="Cordia New" w:cs="Cordia New"/>
          <w:color w:val="000000"/>
          <w:sz w:val="28"/>
          <w:szCs w:val="28"/>
          <w:lang w:eastAsia="zh-CN"/>
        </w:rPr>
        <w:t xml:space="preserve">(Bartle, 2004) </w:t>
      </w:r>
      <w:r w:rsidR="0059091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ซึ่ง</w:t>
      </w:r>
      <w:r w:rsidR="00585ED1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ามารถ</w:t>
      </w:r>
      <w:r w:rsidR="0059091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บ่ง</w:t>
      </w:r>
      <w:r w:rsidR="00B60398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ผู้เล่น</w:t>
      </w:r>
      <w:r w:rsidR="0059091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ออกได้เป็น</w:t>
      </w:r>
      <w:r w:rsidR="00590912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4 </w:t>
      </w:r>
      <w:r w:rsidR="0059091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ป</w:t>
      </w:r>
      <w:r w:rsidR="00181890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ระเภทคือ</w:t>
      </w:r>
    </w:p>
    <w:p w:rsidR="00181890" w:rsidRPr="00EA67F9" w:rsidRDefault="00585ED1" w:rsidP="00181890">
      <w:pPr>
        <w:pStyle w:val="a"/>
        <w:numPr>
          <w:ilvl w:val="0"/>
          <w:numId w:val="17"/>
        </w:numPr>
        <w:spacing w:line="228" w:lineRule="auto"/>
        <w:ind w:right="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Achievers </w:t>
      </w:r>
      <w:r w:rsidR="00B60398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เป็นผู้เล่นประเภท</w:t>
      </w:r>
      <w:r w:rsidR="00B1797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ที่มีประเด็นในการเล่นเกมอยู่ตรงการที่ตัวละครมีความเก่งหรือโดดเด่นกว่าผู้เล่นหรือตัวละครอื่นๆ ในเกม ผู้เล่นประเภทนี้จะชอบทำสิ่งต่างๆ เพื่อให้บรรลุเป้าหมายที</w:t>
      </w:r>
      <w:r w:rsidR="0017770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่กำหนดไว้ในเกม เช่น การได้คะแนน</w:t>
      </w:r>
      <w:r w:rsidR="00B1797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เงิน หรือสิ่งของต่างๆ และการเพิ่มระดับ</w:t>
      </w:r>
      <w:r w:rsidR="00505697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วาม</w:t>
      </w:r>
      <w:r w:rsidR="00EC5435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ามารถ</w:t>
      </w:r>
      <w:r w:rsidR="00505697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</w:t>
      </w:r>
      <w:r w:rsidR="00505697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(Level) </w:t>
      </w:r>
      <w:r w:rsidR="00505697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</w:t>
      </w:r>
      <w:r w:rsidR="00EC5435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ตัวละครของ</w:t>
      </w:r>
      <w:r w:rsidR="00B1797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ผู้เล่น ดังนั้น</w:t>
      </w:r>
      <w:r w:rsidR="00EC5435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ผู้เล่นประเภทนี้จึงชื่นชอบการยกระดับของตัวละครในระบบลำดับขั้น</w:t>
      </w:r>
      <w:r w:rsidR="00E127B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อาชีพ</w:t>
      </w:r>
      <w:r w:rsidR="00EC5435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ตัวละครในเกมด้วย</w:t>
      </w:r>
    </w:p>
    <w:p w:rsidR="00B60398" w:rsidRPr="00EA67F9" w:rsidRDefault="00B60398" w:rsidP="00B60398">
      <w:pPr>
        <w:pStyle w:val="a"/>
        <w:numPr>
          <w:ilvl w:val="0"/>
          <w:numId w:val="17"/>
        </w:numPr>
        <w:spacing w:line="228" w:lineRule="auto"/>
        <w:ind w:right="0"/>
        <w:jc w:val="both"/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</w:pP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Socializers </w:t>
      </w:r>
      <w:r w:rsidR="00EC5435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เป็นผู้เล่นประเภทที่</w:t>
      </w:r>
      <w:r w:rsidR="005F2205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มุ่ง</w:t>
      </w:r>
      <w:r w:rsidR="00EC5435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วามสนใจ</w:t>
      </w:r>
      <w:r w:rsidR="005F2205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ไปที่การมีปฏิสัมพันธ์</w:t>
      </w:r>
      <w:r w:rsidR="00713F6A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ต่างๆ </w:t>
      </w:r>
      <w:r w:rsidR="005F2205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ับผู้เล่นหรือตัวละคร</w:t>
      </w:r>
      <w:r w:rsidR="00713F6A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อื่</w:t>
      </w:r>
      <w:r w:rsidR="0017770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นๆ ในเกม ซึ่งผู้เล่นบางคนจะมีปฏิ</w:t>
      </w:r>
      <w:r w:rsidR="00713F6A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ัมพันธ์เสมือนหนึ่งเป็นตัวผู้เล่นเอง</w:t>
      </w:r>
      <w:r w:rsidR="00581CA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แต่บางคนจะมีปฏิสัมพันธ์โดยสวมบทบาทเป็นตัวละครที่เล่นอยู่นั้นจริงๆ</w:t>
      </w:r>
    </w:p>
    <w:p w:rsidR="00B60398" w:rsidRPr="00EA67F9" w:rsidRDefault="00B60398" w:rsidP="00B60398">
      <w:pPr>
        <w:pStyle w:val="a"/>
        <w:numPr>
          <w:ilvl w:val="0"/>
          <w:numId w:val="17"/>
        </w:numPr>
        <w:spacing w:line="228" w:lineRule="auto"/>
        <w:ind w:right="0"/>
        <w:jc w:val="both"/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</w:pP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Explorers </w:t>
      </w:r>
      <w:r w:rsidR="003A689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เป็น</w:t>
      </w:r>
      <w:r w:rsidR="00B9648F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ผู้เล่นประเภท</w:t>
      </w:r>
      <w:r w:rsidR="0087116C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ที่</w:t>
      </w:r>
      <w:r w:rsidR="003A689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พึง</w:t>
      </w:r>
      <w:r w:rsidR="0087116C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พอใจ</w:t>
      </w:r>
      <w:r w:rsidR="003A689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ับการค้นพบสิ่งใหม่ๆ และความรู้ต่างๆ ในเกม เช่น</w:t>
      </w:r>
      <w:r w:rsidR="0087116C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</w:t>
      </w:r>
      <w:r w:rsidR="003A689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ารค้นพบดินแดนใหม่ การค้นพบวิธีสร้างไอเท็มวิธีใหม่ด้วยตนเอง การค้นพบเส้นทางใหม่ในการเดินทาง</w:t>
      </w:r>
    </w:p>
    <w:p w:rsidR="00B60398" w:rsidRPr="00EA67F9" w:rsidRDefault="00B60398" w:rsidP="00B60398">
      <w:pPr>
        <w:pStyle w:val="a"/>
        <w:numPr>
          <w:ilvl w:val="0"/>
          <w:numId w:val="17"/>
        </w:numPr>
        <w:spacing w:line="228" w:lineRule="auto"/>
        <w:ind w:right="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Killers </w:t>
      </w:r>
      <w:r w:rsidR="003A689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เป็น</w:t>
      </w:r>
      <w:r w:rsidR="00481C9F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ผู้เล่นประเภทต้องการที่จะอยู่เหนือผู้เล่นหรือตัวละครอื่นๆ ซึ่งวิธีการโดยพื้นฐานคือการโจมตีหรือสร้างความลำบากให้กับตัวละครอื่นๆ</w:t>
      </w:r>
      <w:r w:rsidR="00394F53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แต่รูปแบบการกระทำก็สามารถปราก</w:t>
      </w:r>
      <w:r w:rsidR="0019454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ฏ</w:t>
      </w:r>
      <w:r w:rsidR="00394F53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ในรูปแบบอื่นๆ ที่เห็นชัดน้อยกว่า เช่น </w:t>
      </w:r>
      <w:r w:rsidR="003A689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ารกดดัน</w:t>
      </w:r>
      <w:r w:rsidR="009A4E33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การกระจายข่าวลือ การอวดอ้าง หรือ การทำให้ผู้อื่นรู้สึกผิด</w:t>
      </w:r>
    </w:p>
    <w:p w:rsidR="00BC2350" w:rsidRPr="00EA67F9" w:rsidRDefault="00DA0B39" w:rsidP="00DA0B39">
      <w:pPr>
        <w:pStyle w:val="a"/>
        <w:spacing w:line="228" w:lineRule="auto"/>
        <w:ind w:right="0" w:firstLine="720"/>
        <w:jc w:val="both"/>
        <w:rPr>
          <w:rFonts w:ascii="Cordia New" w:eastAsia="Cordia New" w:hAnsi="Cordia New" w:cs="Cordia New"/>
          <w:color w:val="000000"/>
          <w:sz w:val="28"/>
          <w:szCs w:val="28"/>
          <w:lang w:eastAsia="zh-CN"/>
        </w:rPr>
      </w:pPr>
      <w:r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ในงานวิทยานิพนธ์นี้ ได้ใช้แบบจำลองของผู้เล่นที่ประกอบขึ้น</w:t>
      </w:r>
      <w:r w:rsidR="00B91E69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จาก</w:t>
      </w:r>
      <w:r w:rsidR="0057401B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ค่าร้อยละ</w:t>
      </w:r>
      <w:r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 xml:space="preserve">ความเป็นผู้เล่นในแต่ละประเภทและค่าความเชื่อมั่น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(</w:t>
      </w:r>
      <w:r w:rsidR="00B91E69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Confidence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) </w:t>
      </w:r>
      <w:r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 xml:space="preserve">ของแบบจำลอง </w:t>
      </w:r>
      <w:r w:rsidR="00B91E69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ซึ่งเป็นค่าที่แสดง</w:t>
      </w:r>
      <w:r w:rsidR="00BC2350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ว่าแบบจำลองของผู้เล่นนี้สามารถเชื่อถือได้หรือไม่</w:t>
      </w:r>
    </w:p>
    <w:p w:rsidR="00DA0B39" w:rsidRPr="00EA67F9" w:rsidRDefault="00DA0B39" w:rsidP="00DA0B39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</w:p>
    <w:p w:rsidR="00180633" w:rsidRPr="00EA67F9" w:rsidRDefault="00180633" w:rsidP="00180633">
      <w:pPr>
        <w:pStyle w:val="a"/>
        <w:spacing w:line="228" w:lineRule="auto"/>
        <w:ind w:right="0"/>
        <w:jc w:val="both"/>
        <w:rPr>
          <w:rFonts w:asciiTheme="minorBidi" w:eastAsiaTheme="minorEastAsia" w:hAnsiTheme="minorBidi" w:cstheme="minorBidi"/>
          <w:color w:val="000000"/>
          <w:sz w:val="28"/>
          <w:szCs w:val="28"/>
          <w:lang w:eastAsia="ja-JP"/>
        </w:rPr>
      </w:pPr>
      <w:r w:rsidRPr="00EA67F9">
        <w:rPr>
          <w:rFonts w:ascii="Cordia New" w:eastAsia="Cordia New" w:hAnsi="Cordia New" w:cs="Cordia New"/>
          <w:b/>
          <w:bCs/>
          <w:color w:val="000000"/>
          <w:sz w:val="28"/>
          <w:szCs w:val="28"/>
          <w:cs/>
          <w:lang w:eastAsia="zh-CN"/>
        </w:rPr>
        <w:t>2.</w:t>
      </w:r>
      <w:r w:rsidR="00907FA9">
        <w:rPr>
          <w:rFonts w:ascii="Cordia New" w:hAnsi="Cordia New" w:cs="Cordia New"/>
          <w:b/>
          <w:bCs/>
          <w:color w:val="000000"/>
          <w:sz w:val="28"/>
          <w:szCs w:val="28"/>
          <w:lang w:eastAsia="ja-JP"/>
        </w:rPr>
        <w:t>5</w:t>
      </w:r>
      <w:r w:rsidRPr="00EA67F9">
        <w:rPr>
          <w:rFonts w:ascii="Cordia New" w:hAnsi="Cordia New" w:cs="Cordia New"/>
          <w:b/>
          <w:bCs/>
          <w:color w:val="000000"/>
          <w:sz w:val="28"/>
          <w:szCs w:val="28"/>
          <w:lang w:eastAsia="ja-JP"/>
        </w:rPr>
        <w:t xml:space="preserve"> </w:t>
      </w:r>
      <w:r w:rsidRPr="00EA67F9">
        <w:rPr>
          <w:rFonts w:ascii="Cordia New" w:hAnsi="Cordia New" w:cs="Cordia New"/>
          <w:b/>
          <w:bCs/>
          <w:sz w:val="28"/>
          <w:szCs w:val="28"/>
          <w:cs/>
        </w:rPr>
        <w:t xml:space="preserve">รูปแบบของผู้เล่นของโรบิน </w:t>
      </w:r>
      <w:r w:rsidR="00126FEE" w:rsidRPr="00EA67F9">
        <w:rPr>
          <w:rFonts w:ascii="Cordia New" w:hAnsi="Cordia New" w:cs="Cordia New"/>
          <w:b/>
          <w:bCs/>
          <w:sz w:val="28"/>
          <w:szCs w:val="28"/>
          <w:cs/>
        </w:rPr>
        <w:t xml:space="preserve">ดี </w:t>
      </w:r>
      <w:r w:rsidRPr="00EA67F9">
        <w:rPr>
          <w:rFonts w:ascii="Cordia New" w:hAnsi="Cordia New" w:cs="Cordia New"/>
          <w:b/>
          <w:bCs/>
          <w:sz w:val="28"/>
          <w:szCs w:val="28"/>
          <w:cs/>
        </w:rPr>
        <w:t>ลอว์</w:t>
      </w:r>
      <w:r w:rsidRPr="00EA67F9">
        <w:rPr>
          <w:rFonts w:ascii="Cordia New" w:hAnsi="Cordia New" w:cs="Cordia New"/>
          <w:b/>
          <w:bCs/>
          <w:sz w:val="28"/>
          <w:szCs w:val="28"/>
          <w:lang w:eastAsia="ja-JP"/>
        </w:rPr>
        <w:t xml:space="preserve"> (Robin </w:t>
      </w:r>
      <w:r w:rsidR="00126FEE" w:rsidRPr="00EA67F9">
        <w:rPr>
          <w:rFonts w:ascii="Cordia New" w:hAnsi="Cordia New" w:cs="Cordia New"/>
          <w:b/>
          <w:bCs/>
          <w:sz w:val="28"/>
          <w:szCs w:val="28"/>
          <w:lang w:eastAsia="ja-JP"/>
        </w:rPr>
        <w:t xml:space="preserve">D. </w:t>
      </w:r>
      <w:r w:rsidRPr="00EA67F9">
        <w:rPr>
          <w:rFonts w:ascii="Cordia New" w:hAnsi="Cordia New" w:cs="Cordia New"/>
          <w:b/>
          <w:bCs/>
          <w:sz w:val="28"/>
          <w:szCs w:val="28"/>
          <w:lang w:eastAsia="ja-JP"/>
        </w:rPr>
        <w:t>Laws’ Player Types)</w:t>
      </w:r>
    </w:p>
    <w:p w:rsidR="00180633" w:rsidRPr="00EA67F9" w:rsidRDefault="004E39C2" w:rsidP="00DA0B39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โรบิน </w:t>
      </w:r>
      <w:r w:rsidR="00126FE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ดี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ลอว์ ผู้มีประสบการณ์ในการเป็นผู้ออกแบบเกม</w:t>
      </w:r>
      <w:r w:rsidR="0017770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ประเภทสวมบทบาท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="00126FE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ได้เขียนหนังสือชื่อ </w:t>
      </w:r>
      <w:r w:rsidR="00126FEE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Robin’s Laws of Good Game Mastering </w:t>
      </w:r>
      <w:r w:rsidR="00D239F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(Robin D. Laws</w:t>
      </w:r>
      <w:r w:rsidR="00BA6FFF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,</w:t>
      </w:r>
      <w:r w:rsidR="00D239F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2002) </w:t>
      </w:r>
      <w:r w:rsidR="00126FE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ซึ่ง</w:t>
      </w:r>
      <w:r w:rsidR="00FB4E7A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ได้</w:t>
      </w:r>
      <w:r w:rsidR="00126FE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อธิบายรูปแบบของผู้เล่นของเกมกระดานประเภท </w:t>
      </w:r>
      <w:r w:rsidR="0002675A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วมบทบาท</w:t>
      </w:r>
      <w:r w:rsidR="00126FE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โดยมีที่มา</w:t>
      </w:r>
      <w:r w:rsidR="00FB4E7A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แนวคิด</w:t>
      </w:r>
      <w:r w:rsidR="00126FE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จาก</w:t>
      </w:r>
      <w:r w:rsidR="00FB4E7A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รูปแบบผู้เล่นของ เกลน บลาโคว์</w:t>
      </w:r>
      <w:r w:rsidR="00FB4E7A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(Glenn Blacow) </w:t>
      </w:r>
      <w:r w:rsidR="00FB4E7A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ดังนี้</w:t>
      </w:r>
    </w:p>
    <w:p w:rsidR="00FB4E7A" w:rsidRPr="00EA67F9" w:rsidRDefault="00FB4E7A" w:rsidP="00FB4E7A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lastRenderedPageBreak/>
        <w:t xml:space="preserve">ผู้เล่นประเภท </w:t>
      </w:r>
      <w:r w:rsidRPr="00EA67F9">
        <w:rPr>
          <w:rFonts w:cs="Cordia New"/>
          <w:szCs w:val="28"/>
          <w:lang w:val="en-GB" w:eastAsia="ja-JP"/>
        </w:rPr>
        <w:t xml:space="preserve">power gamer </w:t>
      </w:r>
      <w:r w:rsidRPr="00EA67F9">
        <w:rPr>
          <w:rFonts w:cs="Cordia New"/>
          <w:szCs w:val="28"/>
          <w:cs/>
          <w:lang w:val="en-GB" w:eastAsia="ja-JP"/>
        </w:rPr>
        <w:t>เป็น</w:t>
      </w:r>
      <w:r w:rsidR="000B746B" w:rsidRPr="00EA67F9">
        <w:rPr>
          <w:rFonts w:cs="Cordia New"/>
          <w:szCs w:val="28"/>
          <w:cs/>
          <w:lang w:val="en-GB" w:eastAsia="ja-JP"/>
        </w:rPr>
        <w:t>ผู้เล่นประเภทที่ต้องการ</w:t>
      </w:r>
      <w:r w:rsidR="0002675A" w:rsidRPr="00EA67F9">
        <w:rPr>
          <w:rFonts w:cs="Cordia New"/>
          <w:szCs w:val="28"/>
          <w:cs/>
          <w:lang w:val="en-GB" w:eastAsia="ja-JP"/>
        </w:rPr>
        <w:t>ให้</w:t>
      </w:r>
      <w:r w:rsidR="00A36F88" w:rsidRPr="00EA67F9">
        <w:rPr>
          <w:rFonts w:cs="Cordia New"/>
          <w:szCs w:val="28"/>
          <w:cs/>
          <w:lang w:val="en-GB" w:eastAsia="ja-JP"/>
        </w:rPr>
        <w:t>ตัวละครของเขาเก่งขึ้น</w:t>
      </w:r>
      <w:r w:rsidR="000B746B" w:rsidRPr="00EA67F9">
        <w:rPr>
          <w:rFonts w:cs="Cordia New"/>
          <w:szCs w:val="28"/>
          <w:cs/>
          <w:lang w:val="en-GB" w:eastAsia="ja-JP"/>
        </w:rPr>
        <w:t xml:space="preserve"> แข็งแกร่งขึ้น </w:t>
      </w:r>
      <w:r w:rsidR="0002675A" w:rsidRPr="00EA67F9">
        <w:rPr>
          <w:rFonts w:cs="Cordia New"/>
          <w:szCs w:val="28"/>
          <w:cs/>
          <w:lang w:val="en-GB" w:eastAsia="ja-JP"/>
        </w:rPr>
        <w:t xml:space="preserve">มีสิ่งของต่างๆ </w:t>
      </w:r>
      <w:r w:rsidR="000B746B" w:rsidRPr="00EA67F9">
        <w:rPr>
          <w:rFonts w:cs="Cordia New"/>
          <w:szCs w:val="28"/>
          <w:cs/>
          <w:lang w:val="en-GB" w:eastAsia="ja-JP"/>
        </w:rPr>
        <w:t xml:space="preserve">มากขึ้น ซึ่งจะขึ้นอยู่กับระบบของกฎที่มีอยู่ด้วย </w:t>
      </w:r>
      <w:r w:rsidR="0002675A" w:rsidRPr="00EA67F9">
        <w:rPr>
          <w:rFonts w:cs="Cordia New"/>
          <w:szCs w:val="28"/>
          <w:cs/>
          <w:lang w:val="en-GB" w:eastAsia="ja-JP"/>
        </w:rPr>
        <w:t>ผู้เล่นประเภทนี้พยายามหาโอกาสที่จะเ</w:t>
      </w:r>
      <w:r w:rsidR="000B746B" w:rsidRPr="00EA67F9">
        <w:rPr>
          <w:rFonts w:cs="Cordia New"/>
          <w:szCs w:val="28"/>
          <w:cs/>
          <w:lang w:val="en-GB" w:eastAsia="ja-JP"/>
        </w:rPr>
        <w:t xml:space="preserve">พิ่มความสามารถให้กับตัวละครของเขาได้ </w:t>
      </w:r>
    </w:p>
    <w:p w:rsidR="00FB4E7A" w:rsidRPr="00EA67F9" w:rsidRDefault="000B746B" w:rsidP="00FB4E7A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t xml:space="preserve">ผู้เล่นประเภท </w:t>
      </w:r>
      <w:r w:rsidRPr="00EA67F9">
        <w:rPr>
          <w:rFonts w:cs="Cordia New"/>
          <w:szCs w:val="28"/>
          <w:lang w:val="en-GB" w:eastAsia="ja-JP"/>
        </w:rPr>
        <w:t xml:space="preserve">butt-kicker </w:t>
      </w:r>
      <w:r w:rsidR="00E158C4" w:rsidRPr="00EA67F9">
        <w:rPr>
          <w:rFonts w:cs="Cordia New"/>
          <w:szCs w:val="28"/>
          <w:cs/>
          <w:lang w:val="en-GB" w:eastAsia="ja-JP"/>
        </w:rPr>
        <w:t>จะชอบ</w:t>
      </w:r>
      <w:r w:rsidR="001F62FA" w:rsidRPr="00EA67F9">
        <w:rPr>
          <w:rFonts w:cs="Cordia New"/>
          <w:szCs w:val="28"/>
          <w:cs/>
          <w:lang w:val="en-GB" w:eastAsia="ja-JP"/>
        </w:rPr>
        <w:t>เลือกตัวละครที่</w:t>
      </w:r>
      <w:r w:rsidR="00E158C4" w:rsidRPr="00EA67F9">
        <w:rPr>
          <w:rFonts w:cs="Cordia New"/>
          <w:szCs w:val="28"/>
          <w:cs/>
          <w:lang w:val="en-GB" w:eastAsia="ja-JP"/>
        </w:rPr>
        <w:t>เรียบ</w:t>
      </w:r>
      <w:r w:rsidR="001F62FA" w:rsidRPr="00EA67F9">
        <w:rPr>
          <w:rFonts w:cs="Cordia New"/>
          <w:szCs w:val="28"/>
          <w:cs/>
          <w:lang w:val="en-GB" w:eastAsia="ja-JP"/>
        </w:rPr>
        <w:t>ง่าย พร้อมที่จะสู้รบ โดยที่ไม่</w:t>
      </w:r>
      <w:r w:rsidR="0002675A" w:rsidRPr="00EA67F9">
        <w:rPr>
          <w:rFonts w:cs="Cordia New"/>
          <w:szCs w:val="28"/>
          <w:cs/>
          <w:lang w:val="en-GB" w:eastAsia="ja-JP"/>
        </w:rPr>
        <w:t>สนใจ</w:t>
      </w:r>
      <w:r w:rsidR="001F62FA" w:rsidRPr="00EA67F9">
        <w:rPr>
          <w:rFonts w:cs="Cordia New"/>
          <w:szCs w:val="28"/>
          <w:cs/>
          <w:lang w:val="en-GB" w:eastAsia="ja-JP"/>
        </w:rPr>
        <w:t>ว่าจะเป็นตัวเลือกที่ดีสำหรับการพัฒนาตัวละครในอนาคตหรือไม่ เขาต้องการที่จะเอาชนะและ</w:t>
      </w:r>
      <w:r w:rsidR="0002675A" w:rsidRPr="00EA67F9">
        <w:rPr>
          <w:rFonts w:cs="Cordia New"/>
          <w:szCs w:val="28"/>
          <w:cs/>
          <w:lang w:val="en-GB" w:eastAsia="ja-JP"/>
        </w:rPr>
        <w:t>ต้องการ</w:t>
      </w:r>
      <w:r w:rsidR="004B2F43" w:rsidRPr="00EA67F9">
        <w:rPr>
          <w:rFonts w:cs="Cordia New"/>
          <w:szCs w:val="28"/>
          <w:cs/>
          <w:lang w:val="en-GB" w:eastAsia="ja-JP"/>
        </w:rPr>
        <w:t>โอกาสที่จะ</w:t>
      </w:r>
      <w:r w:rsidR="001F62FA" w:rsidRPr="00EA67F9">
        <w:rPr>
          <w:rFonts w:cs="Cordia New"/>
          <w:szCs w:val="28"/>
          <w:cs/>
          <w:lang w:val="en-GB" w:eastAsia="ja-JP"/>
        </w:rPr>
        <w:t>แสดงความเหนือกว่า</w:t>
      </w:r>
      <w:r w:rsidR="004B2F43" w:rsidRPr="00EA67F9">
        <w:rPr>
          <w:rFonts w:cs="Cordia New"/>
          <w:szCs w:val="28"/>
          <w:cs/>
          <w:lang w:val="en-GB" w:eastAsia="ja-JP"/>
        </w:rPr>
        <w:t>ตัวละครอื่นๆ</w:t>
      </w:r>
      <w:r w:rsidR="0002675A" w:rsidRPr="00EA67F9">
        <w:rPr>
          <w:rFonts w:cs="Cordia New"/>
          <w:szCs w:val="28"/>
          <w:cs/>
          <w:lang w:val="en-GB" w:eastAsia="ja-JP"/>
        </w:rPr>
        <w:t xml:space="preserve"> </w:t>
      </w:r>
      <w:r w:rsidR="00A36F88" w:rsidRPr="00EA67F9">
        <w:rPr>
          <w:rFonts w:cs="Cordia New"/>
          <w:szCs w:val="28"/>
          <w:cs/>
          <w:lang w:val="en-GB" w:eastAsia="ja-JP"/>
        </w:rPr>
        <w:t>จากการต่อสู้</w:t>
      </w:r>
    </w:p>
    <w:p w:rsidR="004B2F43" w:rsidRPr="00EA67F9" w:rsidRDefault="004B2F43" w:rsidP="004B2F43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t xml:space="preserve">ผู้เล่นประเภท </w:t>
      </w:r>
      <w:r w:rsidRPr="00EA67F9">
        <w:rPr>
          <w:rFonts w:cs="Cordia New"/>
          <w:szCs w:val="28"/>
          <w:lang w:val="en-GB" w:eastAsia="ja-JP"/>
        </w:rPr>
        <w:t xml:space="preserve">tactician </w:t>
      </w:r>
      <w:r w:rsidRPr="00EA67F9">
        <w:rPr>
          <w:rFonts w:cs="Cordia New"/>
          <w:szCs w:val="28"/>
          <w:cs/>
          <w:lang w:val="en-GB" w:eastAsia="ja-JP"/>
        </w:rPr>
        <w:t>เป็นผู้เล่นประเภทที่ต้องการที่จะแก้ปัญหาที่ซับซ้อนและสมจริง โดยเฉพาะในการสู้รบ เขาจะรำคาญเวลาผู้เล่นคนอื่นทำสิ่งที่สอดคล้องกับตัวละครของ</w:t>
      </w:r>
      <w:r w:rsidR="00A36F88" w:rsidRPr="00EA67F9">
        <w:rPr>
          <w:rFonts w:cs="Cordia New"/>
          <w:szCs w:val="28"/>
          <w:cs/>
          <w:lang w:val="en-GB" w:eastAsia="ja-JP"/>
        </w:rPr>
        <w:t>ผู้เล่นคนนั้น</w:t>
      </w:r>
      <w:r w:rsidRPr="00EA67F9">
        <w:rPr>
          <w:rFonts w:cs="Cordia New"/>
          <w:szCs w:val="28"/>
          <w:cs/>
          <w:lang w:val="en-GB" w:eastAsia="ja-JP"/>
        </w:rPr>
        <w:t xml:space="preserve"> แต่ไม่เข้ากับแผนการที่วางไว้ ในการที่จะทำให้ผู้เล่นประเภทนี้พึงพอใจ เกมจะต้องมีอุปสรรคที่สมจริงสำหรับตัวละครของเขาเพื่อให้ที่จะให้เขาเอาชนะผ่านไปได้ </w:t>
      </w:r>
    </w:p>
    <w:p w:rsidR="004B2F43" w:rsidRPr="00EA67F9" w:rsidRDefault="004B2F43" w:rsidP="004B2F43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t xml:space="preserve">ผู้เล่นประเภท </w:t>
      </w:r>
      <w:r w:rsidRPr="00EA67F9">
        <w:rPr>
          <w:rFonts w:cs="Cordia New"/>
          <w:szCs w:val="28"/>
          <w:lang w:val="en-GB" w:eastAsia="ja-JP"/>
        </w:rPr>
        <w:t xml:space="preserve">specialist </w:t>
      </w:r>
      <w:r w:rsidRPr="00EA67F9">
        <w:rPr>
          <w:rFonts w:cs="Cordia New"/>
          <w:szCs w:val="28"/>
          <w:cs/>
          <w:lang w:val="en-GB" w:eastAsia="ja-JP"/>
        </w:rPr>
        <w:t>ผู้เล่นประเภท</w:t>
      </w:r>
      <w:r w:rsidR="00E158C4" w:rsidRPr="00EA67F9">
        <w:rPr>
          <w:rFonts w:cs="Cordia New"/>
          <w:szCs w:val="28"/>
          <w:cs/>
          <w:lang w:val="en-GB" w:eastAsia="ja-JP"/>
        </w:rPr>
        <w:t>นี้ชื่นชอบตัวละครประเภทใดประเภทหนึ่งเป็นพิเศษ โดยที่จะเล่นตัวละครประเภทนี้ตลอด เขาต้องการ</w:t>
      </w:r>
      <w:r w:rsidR="00A36F88" w:rsidRPr="00EA67F9">
        <w:rPr>
          <w:rFonts w:cs="Cordia New"/>
          <w:szCs w:val="28"/>
          <w:cs/>
          <w:lang w:val="en-GB" w:eastAsia="ja-JP"/>
        </w:rPr>
        <w:t>เหตุการณ์</w:t>
      </w:r>
      <w:r w:rsidR="00E158C4" w:rsidRPr="00EA67F9">
        <w:rPr>
          <w:rFonts w:cs="Cordia New"/>
          <w:szCs w:val="28"/>
          <w:cs/>
          <w:lang w:val="en-GB" w:eastAsia="ja-JP"/>
        </w:rPr>
        <w:t>ที่จะสามารถให้ตัวละครของเขาแสดงลักษณะเฉพาะตัวที่โดดเด่นของตัวละครนั้นได้</w:t>
      </w:r>
    </w:p>
    <w:p w:rsidR="004B2F43" w:rsidRPr="00EA67F9" w:rsidRDefault="004B2F43" w:rsidP="004B2F43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t xml:space="preserve">ผู้เล่นประเภท </w:t>
      </w:r>
      <w:r w:rsidR="00E158C4" w:rsidRPr="00EA67F9">
        <w:rPr>
          <w:rFonts w:cs="Cordia New"/>
          <w:szCs w:val="28"/>
          <w:lang w:val="en-GB" w:eastAsia="ja-JP"/>
        </w:rPr>
        <w:t>method actor</w:t>
      </w:r>
      <w:r w:rsidRPr="00EA67F9">
        <w:rPr>
          <w:rFonts w:cs="Cordia New"/>
          <w:szCs w:val="28"/>
          <w:lang w:val="en-GB" w:eastAsia="ja-JP"/>
        </w:rPr>
        <w:t xml:space="preserve"> </w:t>
      </w:r>
      <w:r w:rsidRPr="00EA67F9">
        <w:rPr>
          <w:rFonts w:cs="Cordia New"/>
          <w:szCs w:val="28"/>
          <w:cs/>
          <w:lang w:val="en-GB" w:eastAsia="ja-JP"/>
        </w:rPr>
        <w:t>เป็นผู้เล่นประเภทที่</w:t>
      </w:r>
      <w:r w:rsidR="00904CE9" w:rsidRPr="00EA67F9">
        <w:rPr>
          <w:rFonts w:cs="Cordia New"/>
          <w:szCs w:val="28"/>
          <w:cs/>
          <w:lang w:val="en-GB" w:eastAsia="ja-JP"/>
        </w:rPr>
        <w:t>เชื่อว่าเกมเป็นสื่อกลางในการแสดงตัวตนของตัวละครที่เขาเล่น เขาจะชอบเล่นตัวละครที่มีบุคลิกแตกต่างกันในแต่ละครั้งการเล่น การตัดสินใจในเกมของเขาจะขึ้นอยู่กับความนึกคิดของตัวละครที่เขาเล่น</w:t>
      </w:r>
      <w:r w:rsidR="0037716C" w:rsidRPr="00EA67F9">
        <w:rPr>
          <w:rFonts w:cs="Cordia New"/>
          <w:szCs w:val="28"/>
          <w:cs/>
          <w:lang w:val="en-GB" w:eastAsia="ja-JP"/>
        </w:rPr>
        <w:t xml:space="preserve"> สถานการณ์ที่ทดสอบบุคลิกลักษณะ</w:t>
      </w:r>
      <w:r w:rsidR="003940DA" w:rsidRPr="00EA67F9">
        <w:rPr>
          <w:rFonts w:cs="Cordia New"/>
          <w:szCs w:val="28"/>
          <w:cs/>
          <w:lang w:val="en-GB" w:eastAsia="ja-JP"/>
        </w:rPr>
        <w:t>ของตัวละครเป็นสิ่งที่สร้างความสนุกให้กับผู้เล่นประเภทนี้</w:t>
      </w:r>
      <w:r w:rsidRPr="00EA67F9">
        <w:rPr>
          <w:rFonts w:cs="Cordia New"/>
          <w:szCs w:val="28"/>
          <w:cs/>
          <w:lang w:val="en-GB" w:eastAsia="ja-JP"/>
        </w:rPr>
        <w:t xml:space="preserve"> </w:t>
      </w:r>
    </w:p>
    <w:p w:rsidR="004B2F43" w:rsidRPr="00EA67F9" w:rsidRDefault="004B2F43" w:rsidP="004B2F43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t xml:space="preserve">ผู้เล่นประเภท </w:t>
      </w:r>
      <w:r w:rsidR="003940DA" w:rsidRPr="00EA67F9">
        <w:rPr>
          <w:rFonts w:cs="Cordia New"/>
          <w:szCs w:val="28"/>
          <w:lang w:val="en-GB" w:eastAsia="ja-JP"/>
        </w:rPr>
        <w:t>storyteller</w:t>
      </w:r>
      <w:r w:rsidRPr="00EA67F9">
        <w:rPr>
          <w:rFonts w:cs="Cordia New"/>
          <w:szCs w:val="28"/>
          <w:lang w:val="en-GB" w:eastAsia="ja-JP"/>
        </w:rPr>
        <w:t xml:space="preserve"> </w:t>
      </w:r>
      <w:r w:rsidR="003940DA" w:rsidRPr="00EA67F9">
        <w:rPr>
          <w:rFonts w:cs="Cordia New"/>
          <w:szCs w:val="28"/>
          <w:cs/>
          <w:lang w:val="en-GB" w:eastAsia="ja-JP"/>
        </w:rPr>
        <w:t xml:space="preserve">จะคล้ายผู้เล่นประเภท </w:t>
      </w:r>
      <w:r w:rsidR="003940DA" w:rsidRPr="00EA67F9">
        <w:rPr>
          <w:rFonts w:cs="Cordia New"/>
          <w:szCs w:val="28"/>
          <w:lang w:val="en-GB" w:eastAsia="ja-JP"/>
        </w:rPr>
        <w:t xml:space="preserve">method actor </w:t>
      </w:r>
      <w:r w:rsidR="00A36F88" w:rsidRPr="00EA67F9">
        <w:rPr>
          <w:rFonts w:cs="Cordia New"/>
          <w:szCs w:val="28"/>
          <w:cs/>
          <w:lang w:val="en-GB" w:eastAsia="ja-JP"/>
        </w:rPr>
        <w:t>แต่</w:t>
      </w:r>
      <w:r w:rsidR="008145FC" w:rsidRPr="00EA67F9">
        <w:rPr>
          <w:rFonts w:cs="Cordia New"/>
          <w:szCs w:val="28"/>
          <w:cs/>
          <w:lang w:val="en-GB" w:eastAsia="ja-JP"/>
        </w:rPr>
        <w:t>จะค่อนข้างสนใจในด้านการดำเนินเนื้อเรื่องมากกว่า และผู้เล่นประเภทนี้จะสนใจในเนื้อเรื่องที่เปรียบเสมือนหนังสือหรือภาพยนตร์มากกว่ารายละเอียดต่างๆ ของตัวละครของเขา ผู้เล่นประเภทนี้พอใจกับการนำเสนอปมเนื้อเรื่องและการดำเนินเนื้อเรื่องที่เปรียบเสมือนดังนิยายและภาพยนตร์</w:t>
      </w:r>
    </w:p>
    <w:p w:rsidR="004B2F43" w:rsidRPr="00EA67F9" w:rsidRDefault="004B2F43" w:rsidP="004B2F43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t xml:space="preserve">ผู้เล่นประเภท </w:t>
      </w:r>
      <w:r w:rsidR="003940DA" w:rsidRPr="00EA67F9">
        <w:rPr>
          <w:rFonts w:cs="Cordia New"/>
          <w:szCs w:val="28"/>
          <w:lang w:val="en-GB" w:eastAsia="ja-JP"/>
        </w:rPr>
        <w:t>casual</w:t>
      </w:r>
      <w:r w:rsidRPr="00EA67F9">
        <w:rPr>
          <w:rFonts w:cs="Cordia New"/>
          <w:szCs w:val="28"/>
          <w:lang w:val="en-GB" w:eastAsia="ja-JP"/>
        </w:rPr>
        <w:t xml:space="preserve"> gamer </w:t>
      </w:r>
      <w:r w:rsidRPr="00EA67F9">
        <w:rPr>
          <w:rFonts w:cs="Cordia New"/>
          <w:szCs w:val="28"/>
          <w:cs/>
          <w:lang w:val="en-GB" w:eastAsia="ja-JP"/>
        </w:rPr>
        <w:t>เป็นผู้เล่นประเภทที่</w:t>
      </w:r>
      <w:r w:rsidR="00D860CB" w:rsidRPr="00EA67F9">
        <w:rPr>
          <w:rFonts w:cs="Cordia New"/>
          <w:szCs w:val="28"/>
          <w:cs/>
          <w:lang w:val="en-GB" w:eastAsia="ja-JP"/>
        </w:rPr>
        <w:t>มักจะถูกลืมเวลาพูดถึงประเภทของผู้เล่น ผู้เล่นประเภทนี้ไม่ต้องการที่จะเรียนรู้กฎต่างๆ ของเกม หรือการดำเนินเนื้อเรื่องที่สอดคล้องกับตัวละครของเขา หรือการวางแผนอันละเอียดซับซ้อน ผู้เล่นประเภทนี้ต้องการเพียง</w:t>
      </w:r>
      <w:r w:rsidR="001A587A" w:rsidRPr="00EA67F9">
        <w:rPr>
          <w:rFonts w:cs="Cordia New"/>
          <w:szCs w:val="28"/>
          <w:cs/>
          <w:lang w:val="en-GB" w:eastAsia="ja-JP"/>
        </w:rPr>
        <w:t>การมีส่วนรวมกับเกม</w:t>
      </w:r>
      <w:r w:rsidRPr="00EA67F9">
        <w:rPr>
          <w:rFonts w:cs="Cordia New"/>
          <w:szCs w:val="28"/>
          <w:cs/>
          <w:lang w:val="en-GB" w:eastAsia="ja-JP"/>
        </w:rPr>
        <w:t xml:space="preserve"> </w:t>
      </w:r>
      <w:r w:rsidR="001A587A" w:rsidRPr="00EA67F9">
        <w:rPr>
          <w:rFonts w:cs="Cordia New"/>
          <w:szCs w:val="28"/>
          <w:cs/>
          <w:lang w:val="en-GB" w:eastAsia="ja-JP"/>
        </w:rPr>
        <w:t>ดังนั้นตราบเท่าที่เขายังพอใจเล่นเกมอยู่ ก็ไม่จำเป็นต้องเปลี่ยนแปลงรายละเอียดใดๆ ในเกม</w:t>
      </w:r>
    </w:p>
    <w:p w:rsidR="001A587A" w:rsidRPr="00EA67F9" w:rsidRDefault="009677FF" w:rsidP="001A587A">
      <w:pPr>
        <w:pStyle w:val="ListParagraph"/>
        <w:ind w:left="0" w:firstLine="720"/>
        <w:jc w:val="both"/>
        <w:rPr>
          <w:rFonts w:cs="Cordia New"/>
          <w:szCs w:val="28"/>
          <w:lang w:val="en-GB" w:eastAsia="ja-JP"/>
        </w:rPr>
      </w:pPr>
      <w:r w:rsidRPr="00EA67F9">
        <w:rPr>
          <w:rFonts w:cs="Cordia New"/>
          <w:szCs w:val="28"/>
          <w:cs/>
          <w:lang w:val="en-GB" w:eastAsia="ja-JP"/>
        </w:rPr>
        <w:t>สำหรับการนำประเภทของผู้เล่นของโรบินไปใช้ในการเลือก</w:t>
      </w:r>
      <w:r w:rsidR="001A587A" w:rsidRPr="00EA67F9">
        <w:rPr>
          <w:rFonts w:cs="Cordia New"/>
          <w:szCs w:val="28"/>
          <w:cs/>
          <w:lang w:val="en-GB" w:eastAsia="ja-JP"/>
        </w:rPr>
        <w:t xml:space="preserve">เนื้อเรื่องที่เหมาะสมกับผู้เล่นนั้น มีข้อจำกัดบางประการ เช่น </w:t>
      </w:r>
      <w:r w:rsidRPr="00EA67F9">
        <w:rPr>
          <w:rFonts w:cs="Cordia New"/>
          <w:szCs w:val="28"/>
          <w:cs/>
          <w:lang w:val="en-GB" w:eastAsia="ja-JP"/>
        </w:rPr>
        <w:t xml:space="preserve">การสร้างแบบจำลองของผู้เล่นประเภท </w:t>
      </w:r>
      <w:r w:rsidRPr="00EA67F9">
        <w:rPr>
          <w:rFonts w:cs="Cordia New"/>
          <w:szCs w:val="28"/>
          <w:lang w:val="en-GB" w:eastAsia="ja-JP"/>
        </w:rPr>
        <w:t xml:space="preserve">specialist </w:t>
      </w:r>
      <w:r w:rsidRPr="00EA67F9">
        <w:rPr>
          <w:rFonts w:cs="Cordia New"/>
          <w:szCs w:val="28"/>
          <w:cs/>
          <w:lang w:val="en-GB" w:eastAsia="ja-JP"/>
        </w:rPr>
        <w:t xml:space="preserve">นั้น </w:t>
      </w:r>
      <w:r w:rsidR="00FA46B4" w:rsidRPr="00EA67F9">
        <w:rPr>
          <w:rFonts w:cs="Cordia New"/>
          <w:szCs w:val="28"/>
          <w:cs/>
          <w:lang w:val="en-GB" w:eastAsia="ja-JP"/>
        </w:rPr>
        <w:t>ทำการ</w:t>
      </w:r>
      <w:r w:rsidRPr="00EA67F9">
        <w:rPr>
          <w:rFonts w:cs="Cordia New"/>
          <w:szCs w:val="28"/>
          <w:cs/>
          <w:lang w:val="en-GB" w:eastAsia="ja-JP"/>
        </w:rPr>
        <w:t>วัดได้ยาก</w:t>
      </w:r>
      <w:r w:rsidR="00FA46B4" w:rsidRPr="00EA67F9">
        <w:rPr>
          <w:rFonts w:cs="Cordia New"/>
          <w:szCs w:val="28"/>
          <w:cs/>
          <w:lang w:val="en-GB" w:eastAsia="ja-JP"/>
        </w:rPr>
        <w:t>เนื่องจากความพึงพอใจในการเล่นของผู้เล่นประเภทนี้ขึ้นอยู่กับประเภทของตัวละครที่ใช้เล่น ดังนั้นพฤติกรรมของตัวละครของผู้เล่นประเภทนี้คนหนึ่งจึงไม่จำเป็นต้องคล้ายกับพฤติกรรมของตัวละครของผู้เล่นประเภทนี้คนอื่น</w:t>
      </w:r>
      <w:r w:rsidR="00FC79FE" w:rsidRPr="00EA67F9">
        <w:rPr>
          <w:rFonts w:cs="Cordia New"/>
          <w:szCs w:val="28"/>
          <w:cs/>
          <w:lang w:val="en-GB" w:eastAsia="ja-JP"/>
        </w:rPr>
        <w:t xml:space="preserve"> </w:t>
      </w:r>
      <w:r w:rsidR="00FA46B4" w:rsidRPr="00EA67F9">
        <w:rPr>
          <w:rFonts w:cs="Cordia New"/>
          <w:szCs w:val="28"/>
          <w:cs/>
          <w:lang w:val="en-GB" w:eastAsia="ja-JP"/>
        </w:rPr>
        <w:t>ผู้เล่นประเ</w:t>
      </w:r>
      <w:r w:rsidR="00FC79FE" w:rsidRPr="00EA67F9">
        <w:rPr>
          <w:rFonts w:cs="Cordia New"/>
          <w:szCs w:val="28"/>
          <w:cs/>
          <w:lang w:val="en-GB" w:eastAsia="ja-JP"/>
        </w:rPr>
        <w:t xml:space="preserve">ภท </w:t>
      </w:r>
      <w:r w:rsidR="00FC79FE" w:rsidRPr="00EA67F9">
        <w:rPr>
          <w:rFonts w:cs="Cordia New"/>
          <w:szCs w:val="28"/>
          <w:lang w:val="en-GB" w:eastAsia="ja-JP"/>
        </w:rPr>
        <w:t xml:space="preserve">method actor </w:t>
      </w:r>
      <w:r w:rsidR="00FA46B4" w:rsidRPr="00EA67F9">
        <w:rPr>
          <w:rFonts w:cs="Cordia New"/>
          <w:szCs w:val="28"/>
          <w:cs/>
          <w:lang w:val="en-GB" w:eastAsia="ja-JP"/>
        </w:rPr>
        <w:t>ก็จะมีปัญหาในรูปแบบคล้ายๆ กั</w:t>
      </w:r>
      <w:r w:rsidR="00983E37" w:rsidRPr="00EA67F9">
        <w:rPr>
          <w:rFonts w:cs="Cordia New"/>
          <w:szCs w:val="28"/>
          <w:cs/>
          <w:lang w:val="en-GB" w:eastAsia="ja-JP"/>
        </w:rPr>
        <w:t xml:space="preserve">น เนื่องจากผู้เล่นประเภท </w:t>
      </w:r>
      <w:r w:rsidR="00983E37" w:rsidRPr="00EA67F9">
        <w:rPr>
          <w:rFonts w:cs="Cordia New"/>
          <w:szCs w:val="28"/>
          <w:lang w:val="en-GB" w:eastAsia="ja-JP"/>
        </w:rPr>
        <w:t xml:space="preserve">method actor </w:t>
      </w:r>
      <w:r w:rsidR="00983E37" w:rsidRPr="00EA67F9">
        <w:rPr>
          <w:rFonts w:cs="Cordia New"/>
          <w:szCs w:val="28"/>
          <w:cs/>
          <w:lang w:val="en-GB" w:eastAsia="ja-JP"/>
        </w:rPr>
        <w:t>ชื่นชอบการสวมบทบาทเป็นตัวละครในเกม ซึ่ง</w:t>
      </w:r>
      <w:r w:rsidR="0019454E" w:rsidRPr="00EA67F9">
        <w:rPr>
          <w:rFonts w:cs="Cordia New"/>
          <w:szCs w:val="28"/>
          <w:cs/>
          <w:lang w:val="en-GB" w:eastAsia="ja-JP"/>
        </w:rPr>
        <w:t>มี</w:t>
      </w:r>
      <w:r w:rsidR="00983E37" w:rsidRPr="00EA67F9">
        <w:rPr>
          <w:rFonts w:cs="Cordia New"/>
          <w:szCs w:val="28"/>
          <w:cs/>
          <w:lang w:val="en-GB" w:eastAsia="ja-JP"/>
        </w:rPr>
        <w:t>วิธีการเล่นตามความคิดของตัวละครในเกม ดังนั้นความพึงพอใจของผู้เล่นประเภทนี้จะเป็นความพึงพอใจในการสวมบทบาทในเกม ซึ่งในขณะเล่นเกมจริงนั้น เป็นการยากที่เราจะสามารถชี้วัดได้อย่างแน่ใจว่า ขณะหนึ่งๆ ที่ผู้เล่นเล่นเกมนั้น ผู้เล่นกำลังเล่นแบบสวมบทบาทอยู่หรือไม่ งานวิทยานิพนธ์นี้จึงไม่ได้ใช้แบบจำลองนี้</w:t>
      </w:r>
      <w:r w:rsidR="00FA46B4" w:rsidRPr="00EA67F9">
        <w:rPr>
          <w:rFonts w:cs="Cordia New"/>
          <w:szCs w:val="28"/>
          <w:cs/>
          <w:lang w:val="en-GB" w:eastAsia="ja-JP"/>
        </w:rPr>
        <w:t xml:space="preserve"> </w:t>
      </w:r>
    </w:p>
    <w:p w:rsidR="00C17B57" w:rsidRPr="00EA67F9" w:rsidRDefault="00C17B57" w:rsidP="00C17B57">
      <w:pPr>
        <w:jc w:val="both"/>
        <w:rPr>
          <w:rFonts w:eastAsia="Cordia New" w:cs="Cordia New"/>
          <w:b/>
          <w:bCs/>
          <w:color w:val="000000"/>
          <w:cs/>
          <w:lang w:val="en-GB" w:eastAsia="zh-CN"/>
        </w:rPr>
      </w:pPr>
    </w:p>
    <w:p w:rsidR="00180633" w:rsidRPr="00EA67F9" w:rsidRDefault="00180633" w:rsidP="00141442">
      <w:pPr>
        <w:jc w:val="both"/>
        <w:rPr>
          <w:rFonts w:cs="Cordia New"/>
          <w:b/>
          <w:bCs/>
          <w:lang w:val="en-GB" w:eastAsia="ja-JP"/>
        </w:rPr>
      </w:pP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>2.</w:t>
      </w:r>
      <w:r w:rsidR="00907FA9">
        <w:rPr>
          <w:rFonts w:cs="Cordia New"/>
          <w:b/>
          <w:bCs/>
          <w:color w:val="000000"/>
          <w:lang w:val="en-GB" w:eastAsia="ja-JP"/>
        </w:rPr>
        <w:t>6</w:t>
      </w:r>
      <w:r w:rsidRPr="00EA67F9">
        <w:rPr>
          <w:rFonts w:cs="Cordia New"/>
          <w:b/>
          <w:bCs/>
          <w:color w:val="000000"/>
          <w:lang w:val="en-GB" w:eastAsia="ja-JP"/>
        </w:rPr>
        <w:t xml:space="preserve"> </w:t>
      </w:r>
      <w:r w:rsidR="00FD7B36" w:rsidRPr="00EA67F9">
        <w:rPr>
          <w:rFonts w:cs="Cordia New"/>
          <w:b/>
          <w:bCs/>
          <w:color w:val="000000"/>
          <w:cs/>
          <w:lang w:val="en-GB" w:eastAsia="ja-JP"/>
        </w:rPr>
        <w:t>ไฟว์แฟคเตอร์โมเดล</w:t>
      </w:r>
      <w:r w:rsidR="001257D7" w:rsidRPr="00EA67F9">
        <w:rPr>
          <w:rFonts w:cs="Cordia New"/>
          <w:b/>
          <w:bCs/>
          <w:color w:val="000000"/>
          <w:cs/>
          <w:lang w:val="en-GB" w:eastAsia="ja-JP"/>
        </w:rPr>
        <w:t>ของบุคลิกลักษณะ</w:t>
      </w:r>
      <w:r w:rsidR="00FD7B36" w:rsidRPr="00EA67F9">
        <w:rPr>
          <w:rFonts w:cs="Cordia New"/>
          <w:b/>
          <w:bCs/>
          <w:color w:val="000000"/>
          <w:cs/>
          <w:lang w:val="en-GB" w:eastAsia="ja-JP"/>
        </w:rPr>
        <w:t xml:space="preserve"> </w:t>
      </w:r>
      <w:r w:rsidRPr="00EA67F9">
        <w:rPr>
          <w:rFonts w:cs="Cordia New"/>
          <w:b/>
          <w:bCs/>
          <w:lang w:val="en-GB" w:eastAsia="ja-JP"/>
        </w:rPr>
        <w:t>(</w:t>
      </w:r>
      <w:r w:rsidR="00FD7B36" w:rsidRPr="00EA67F9">
        <w:rPr>
          <w:rFonts w:cs="Cordia New"/>
          <w:b/>
          <w:bCs/>
          <w:lang w:val="en-GB" w:eastAsia="ja-JP"/>
        </w:rPr>
        <w:t>Five-Factor Model</w:t>
      </w:r>
      <w:r w:rsidR="001257D7" w:rsidRPr="00EA67F9">
        <w:rPr>
          <w:rFonts w:cs="Cordia New"/>
          <w:b/>
          <w:bCs/>
          <w:lang w:val="en-GB" w:eastAsia="ja-JP"/>
        </w:rPr>
        <w:t xml:space="preserve"> of Personality</w:t>
      </w:r>
      <w:r w:rsidRPr="00EA67F9">
        <w:rPr>
          <w:rFonts w:cs="Cordia New"/>
          <w:b/>
          <w:bCs/>
          <w:lang w:val="en-GB" w:eastAsia="ja-JP"/>
        </w:rPr>
        <w:t>)</w:t>
      </w:r>
    </w:p>
    <w:p w:rsidR="00DB692D" w:rsidRPr="00EA67F9" w:rsidRDefault="00180633" w:rsidP="00141442">
      <w:pPr>
        <w:jc w:val="both"/>
        <w:rPr>
          <w:rFonts w:cs="Cordia New"/>
          <w:lang w:val="en-GB" w:eastAsia="ja-JP"/>
        </w:rPr>
      </w:pP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ab/>
      </w:r>
      <w:r w:rsidR="00E22B3D" w:rsidRPr="00EA67F9">
        <w:rPr>
          <w:rFonts w:cs="Cordia New"/>
          <w:cs/>
          <w:lang w:val="en-GB"/>
        </w:rPr>
        <w:t>ไฟว์แฟคเตอร์โมเ</w:t>
      </w:r>
      <w:r w:rsidR="00E15E24" w:rsidRPr="00EA67F9">
        <w:rPr>
          <w:rFonts w:cs="Cordia New"/>
          <w:cs/>
          <w:lang w:val="en-GB"/>
        </w:rPr>
        <w:t>ด</w:t>
      </w:r>
      <w:r w:rsidR="00E22B3D" w:rsidRPr="00EA67F9">
        <w:rPr>
          <w:rFonts w:cs="Cordia New"/>
          <w:cs/>
          <w:lang w:val="en-GB"/>
        </w:rPr>
        <w:t>ลของบุคลิกลักษณะ</w:t>
      </w:r>
      <w:r w:rsidR="00DB692D" w:rsidRPr="00EA67F9">
        <w:rPr>
          <w:rFonts w:cs="Cordia New"/>
          <w:cs/>
          <w:lang w:val="en-GB"/>
        </w:rPr>
        <w:t xml:space="preserve"> </w:t>
      </w:r>
      <w:r w:rsidR="00BA6FFF" w:rsidRPr="00EA67F9">
        <w:rPr>
          <w:rFonts w:cs="Cordia New"/>
          <w:lang w:val="en-GB" w:eastAsia="ja-JP"/>
        </w:rPr>
        <w:t>(McCrae and John,</w:t>
      </w:r>
      <w:r w:rsidR="00DB692D" w:rsidRPr="00EA67F9">
        <w:rPr>
          <w:rFonts w:cs="Cordia New"/>
          <w:lang w:val="en-GB" w:eastAsia="ja-JP"/>
        </w:rPr>
        <w:t xml:space="preserve"> 1992)</w:t>
      </w:r>
      <w:r w:rsidR="00E15E24" w:rsidRPr="00EA67F9">
        <w:rPr>
          <w:rFonts w:cs="Cordia New"/>
          <w:cs/>
          <w:lang w:val="en-GB"/>
        </w:rPr>
        <w:t xml:space="preserve"> </w:t>
      </w:r>
      <w:r w:rsidR="00E22B3D" w:rsidRPr="00EA67F9">
        <w:rPr>
          <w:rFonts w:cs="Cordia New"/>
          <w:cs/>
          <w:lang w:val="en-GB"/>
        </w:rPr>
        <w:t>เป็น</w:t>
      </w:r>
      <w:r w:rsidR="00C04536">
        <w:rPr>
          <w:rFonts w:cs="Cordia New" w:hint="cs"/>
          <w:cs/>
          <w:lang w:val="en-GB"/>
        </w:rPr>
        <w:t>แบบจำลอง</w:t>
      </w:r>
      <w:r w:rsidR="00E22B3D" w:rsidRPr="00EA67F9">
        <w:rPr>
          <w:rFonts w:cs="Cordia New"/>
          <w:cs/>
          <w:lang w:val="en-GB"/>
        </w:rPr>
        <w:t>ที่ยอมรับกันว่าเป็น</w:t>
      </w:r>
      <w:r w:rsidR="00C04536">
        <w:rPr>
          <w:rFonts w:cs="Cordia New" w:hint="cs"/>
          <w:cs/>
          <w:lang w:val="en-GB"/>
        </w:rPr>
        <w:t>แบบจำลอง</w:t>
      </w:r>
      <w:r w:rsidR="00E15E24" w:rsidRPr="00EA67F9">
        <w:rPr>
          <w:rFonts w:cs="Cordia New"/>
          <w:cs/>
          <w:lang w:val="en-GB"/>
        </w:rPr>
        <w:t>ที่ได้</w:t>
      </w:r>
      <w:r w:rsidR="00E22B3D" w:rsidRPr="00EA67F9">
        <w:rPr>
          <w:rFonts w:cs="Cordia New"/>
          <w:cs/>
          <w:lang w:val="en-GB"/>
        </w:rPr>
        <w:t>จาก</w:t>
      </w:r>
      <w:r w:rsidR="00E15E24" w:rsidRPr="00EA67F9">
        <w:rPr>
          <w:rFonts w:cs="Cordia New"/>
          <w:cs/>
          <w:lang w:val="en-GB"/>
        </w:rPr>
        <w:t>การทดลองซึ่งสามารถอธิบายบุคลิกลักษณะได้ครอบคลุมดีที่สุด ซึ่งองค์ประกอบทั้งห้า ได้แก่</w:t>
      </w:r>
    </w:p>
    <w:p w:rsidR="00180633" w:rsidRPr="00EA67F9" w:rsidRDefault="005A3FC8" w:rsidP="00DB692D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lastRenderedPageBreak/>
        <w:t>โอเพ่นเนส</w:t>
      </w:r>
      <w:r w:rsidR="00DB692D" w:rsidRPr="00EA67F9">
        <w:rPr>
          <w:rFonts w:cs="Cordia New"/>
          <w:szCs w:val="28"/>
          <w:cs/>
          <w:lang w:val="en-GB" w:eastAsia="ja-JP"/>
        </w:rPr>
        <w:t xml:space="preserve"> </w:t>
      </w:r>
      <w:r w:rsidRPr="00EA67F9">
        <w:rPr>
          <w:rFonts w:cs="Cordia New"/>
          <w:szCs w:val="28"/>
          <w:lang w:val="en-GB" w:eastAsia="ja-JP"/>
        </w:rPr>
        <w:t xml:space="preserve">(Openness) </w:t>
      </w:r>
      <w:r w:rsidR="00D65FD0" w:rsidRPr="00EA67F9">
        <w:rPr>
          <w:rFonts w:cs="Cordia New"/>
          <w:szCs w:val="28"/>
          <w:cs/>
          <w:lang w:val="en-GB" w:eastAsia="ja-JP"/>
        </w:rPr>
        <w:t>จะมีแนวโน้มที่จะเป็นคนที่</w:t>
      </w:r>
      <w:r w:rsidR="00DB692D" w:rsidRPr="00EA67F9">
        <w:rPr>
          <w:rFonts w:cs="Cordia New"/>
          <w:szCs w:val="28"/>
          <w:cs/>
          <w:lang w:val="en-GB" w:eastAsia="ja-JP"/>
        </w:rPr>
        <w:t>ชื่นชม</w:t>
      </w:r>
      <w:r w:rsidR="00D65FD0" w:rsidRPr="00EA67F9">
        <w:rPr>
          <w:rFonts w:cs="Cordia New"/>
          <w:szCs w:val="28"/>
          <w:cs/>
          <w:lang w:val="en-GB" w:eastAsia="ja-JP"/>
        </w:rPr>
        <w:t xml:space="preserve">งานศิลปะ </w:t>
      </w:r>
      <w:r w:rsidR="00B047C5" w:rsidRPr="00EA67F9">
        <w:rPr>
          <w:rFonts w:cs="Cordia New"/>
          <w:szCs w:val="28"/>
          <w:cs/>
          <w:lang w:val="en-GB" w:eastAsia="ja-JP"/>
        </w:rPr>
        <w:t>ชื่นชมความคิดที่ไม่ธรรมดา จินตนาการ</w:t>
      </w:r>
      <w:r w:rsidR="00D65FD0" w:rsidRPr="00EA67F9">
        <w:rPr>
          <w:rFonts w:cs="Cordia New"/>
          <w:szCs w:val="28"/>
          <w:cs/>
          <w:lang w:val="en-GB" w:eastAsia="ja-JP"/>
        </w:rPr>
        <w:t xml:space="preserve"> </w:t>
      </w:r>
      <w:r w:rsidR="00905FDC" w:rsidRPr="00EA67F9">
        <w:rPr>
          <w:rFonts w:cs="Cordia New"/>
          <w:szCs w:val="28"/>
          <w:cs/>
          <w:lang w:val="en-GB" w:eastAsia="ja-JP"/>
        </w:rPr>
        <w:t>ความอยากรู้อยากเห็น และประสบการณ์ที่หลากหลาย</w:t>
      </w:r>
    </w:p>
    <w:p w:rsidR="00905FDC" w:rsidRPr="00EA67F9" w:rsidRDefault="005A3FC8" w:rsidP="00DB692D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t>คอนสเซียนเทียสเนส</w:t>
      </w:r>
      <w:r w:rsidRPr="00EA67F9">
        <w:rPr>
          <w:rFonts w:cs="Cordia New"/>
          <w:szCs w:val="28"/>
          <w:lang w:val="en-GB" w:eastAsia="ja-JP"/>
        </w:rPr>
        <w:t xml:space="preserve"> (Conscientiousness)</w:t>
      </w:r>
      <w:r w:rsidR="00905FDC" w:rsidRPr="00EA67F9">
        <w:rPr>
          <w:rFonts w:cs="Cordia New"/>
          <w:szCs w:val="28"/>
          <w:cs/>
          <w:lang w:val="en-GB" w:eastAsia="ja-JP"/>
        </w:rPr>
        <w:t xml:space="preserve"> จะมีแนวโน้มที่</w:t>
      </w:r>
      <w:r w:rsidR="00B047C5" w:rsidRPr="00EA67F9">
        <w:rPr>
          <w:rFonts w:cs="Cordia New"/>
          <w:szCs w:val="28"/>
          <w:cs/>
          <w:lang w:val="en-GB" w:eastAsia="ja-JP"/>
        </w:rPr>
        <w:t>จะแสดงความมีระเบียบในตัวเอง</w:t>
      </w:r>
      <w:r w:rsidR="00A10D15" w:rsidRPr="00EA67F9">
        <w:rPr>
          <w:rFonts w:cs="Cordia New"/>
          <w:szCs w:val="28"/>
          <w:cs/>
          <w:lang w:val="en-GB" w:eastAsia="ja-JP"/>
        </w:rPr>
        <w:t xml:space="preserve"> มีความรับผิดชอบ และชอบตั้งเป้าหมายแห่งความสำเร็จ ชอบที่ปฏิบัติตามแผนการที่วางไว้มากกว่าที่จะปล่อยให้เป็นไปตามธรรมชาติ</w:t>
      </w:r>
    </w:p>
    <w:p w:rsidR="00A10D15" w:rsidRPr="00EA67F9" w:rsidRDefault="005A3FC8" w:rsidP="00DB692D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t>เอ็กตร้าเวอร์ชั่น</w:t>
      </w:r>
      <w:r w:rsidR="00A10D15" w:rsidRPr="00EA67F9">
        <w:rPr>
          <w:rFonts w:cs="Cordia New"/>
          <w:szCs w:val="28"/>
          <w:cs/>
          <w:lang w:val="en-GB" w:eastAsia="ja-JP"/>
        </w:rPr>
        <w:t xml:space="preserve"> </w:t>
      </w:r>
      <w:r w:rsidRPr="00EA67F9">
        <w:rPr>
          <w:rFonts w:cs="Cordia New"/>
          <w:szCs w:val="28"/>
          <w:lang w:val="en-GB" w:eastAsia="ja-JP"/>
        </w:rPr>
        <w:t xml:space="preserve">(Extraversion) </w:t>
      </w:r>
      <w:r w:rsidR="003E392C" w:rsidRPr="00EA67F9">
        <w:rPr>
          <w:rFonts w:cs="Cordia New"/>
          <w:szCs w:val="28"/>
          <w:cs/>
          <w:lang w:val="en-GB" w:eastAsia="ja-JP"/>
        </w:rPr>
        <w:t>จะมีแนวโน้มที่จะแสดงความกระตือ</w:t>
      </w:r>
      <w:r w:rsidR="001537E1" w:rsidRPr="00EA67F9">
        <w:rPr>
          <w:rFonts w:cs="Cordia New"/>
          <w:szCs w:val="28"/>
          <w:cs/>
          <w:lang w:val="en-GB" w:eastAsia="ja-JP"/>
        </w:rPr>
        <w:t>รื</w:t>
      </w:r>
      <w:r w:rsidR="003E392C" w:rsidRPr="00EA67F9">
        <w:rPr>
          <w:rFonts w:cs="Cordia New"/>
          <w:szCs w:val="28"/>
          <w:cs/>
          <w:lang w:val="en-GB" w:eastAsia="ja-JP"/>
        </w:rPr>
        <w:t>อ</w:t>
      </w:r>
      <w:r w:rsidR="001537E1" w:rsidRPr="00EA67F9">
        <w:rPr>
          <w:rFonts w:cs="Cordia New"/>
          <w:szCs w:val="28"/>
          <w:cs/>
          <w:lang w:val="en-GB" w:eastAsia="ja-JP"/>
        </w:rPr>
        <w:t>ล้</w:t>
      </w:r>
      <w:r w:rsidR="003E392C" w:rsidRPr="00EA67F9">
        <w:rPr>
          <w:rFonts w:cs="Cordia New"/>
          <w:szCs w:val="28"/>
          <w:cs/>
          <w:lang w:val="en-GB" w:eastAsia="ja-JP"/>
        </w:rPr>
        <w:t xml:space="preserve">น </w:t>
      </w:r>
      <w:r w:rsidR="00A10D15" w:rsidRPr="00EA67F9">
        <w:rPr>
          <w:rFonts w:cs="Cordia New"/>
          <w:szCs w:val="28"/>
          <w:cs/>
          <w:lang w:val="en-GB" w:eastAsia="ja-JP"/>
        </w:rPr>
        <w:t>ความรู้สึกในด้านบวก</w:t>
      </w:r>
      <w:r w:rsidR="004A06D7" w:rsidRPr="00EA67F9">
        <w:rPr>
          <w:rFonts w:cs="Cordia New"/>
          <w:szCs w:val="28"/>
          <w:cs/>
          <w:lang w:val="en-GB" w:eastAsia="ja-JP"/>
        </w:rPr>
        <w:t xml:space="preserve"> ชอบที่จะค้นหา</w:t>
      </w:r>
      <w:r w:rsidR="00014AED" w:rsidRPr="00EA67F9">
        <w:rPr>
          <w:rFonts w:cs="Cordia New"/>
          <w:szCs w:val="28"/>
          <w:cs/>
          <w:lang w:val="en-GB" w:eastAsia="ja-JP"/>
        </w:rPr>
        <w:t>แรงบันดาลใจและความร่วมมือจากผู้อื่น</w:t>
      </w:r>
    </w:p>
    <w:p w:rsidR="00014AED" w:rsidRPr="00EA67F9" w:rsidRDefault="005A3FC8" w:rsidP="00DB692D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t>อกรีเอเบิ้ลเนส</w:t>
      </w:r>
      <w:r w:rsidR="00014AED" w:rsidRPr="00EA67F9">
        <w:rPr>
          <w:rFonts w:cs="Cordia New"/>
          <w:szCs w:val="28"/>
          <w:cs/>
          <w:lang w:val="en-GB" w:eastAsia="ja-JP"/>
        </w:rPr>
        <w:t xml:space="preserve"> </w:t>
      </w:r>
      <w:r w:rsidRPr="00EA67F9">
        <w:rPr>
          <w:rFonts w:cs="Cordia New"/>
          <w:szCs w:val="28"/>
          <w:lang w:val="en-GB" w:eastAsia="ja-JP"/>
        </w:rPr>
        <w:t xml:space="preserve">(Agreeableness) </w:t>
      </w:r>
      <w:r w:rsidR="00014AED" w:rsidRPr="00EA67F9">
        <w:rPr>
          <w:rFonts w:cs="Cordia New"/>
          <w:szCs w:val="28"/>
          <w:cs/>
          <w:lang w:val="en-GB" w:eastAsia="ja-JP"/>
        </w:rPr>
        <w:t>จะมีแนวโน้มที่จะเห็นใจและให้ความร่วมมือมากกว่าที่จะสงสัยและ</w:t>
      </w:r>
      <w:r w:rsidR="001537E1" w:rsidRPr="00EA67F9">
        <w:rPr>
          <w:rFonts w:cs="Cordia New"/>
          <w:szCs w:val="28"/>
          <w:cs/>
          <w:lang w:val="en-GB" w:eastAsia="ja-JP"/>
        </w:rPr>
        <w:t>เป็นปฏิปักษ์ต่อผู้อื่น</w:t>
      </w:r>
    </w:p>
    <w:p w:rsidR="00014AED" w:rsidRPr="00EA67F9" w:rsidRDefault="005A3FC8" w:rsidP="00DB692D">
      <w:pPr>
        <w:pStyle w:val="ListParagraph"/>
        <w:numPr>
          <w:ilvl w:val="0"/>
          <w:numId w:val="26"/>
        </w:numPr>
        <w:jc w:val="both"/>
        <w:rPr>
          <w:rFonts w:eastAsia="Cordia New" w:cs="Cordia New"/>
          <w:b/>
          <w:bCs/>
          <w:color w:val="000000"/>
          <w:lang w:val="en-GB" w:eastAsia="zh-CN"/>
        </w:rPr>
      </w:pPr>
      <w:r w:rsidRPr="00EA67F9">
        <w:rPr>
          <w:rFonts w:cs="Cordia New"/>
          <w:szCs w:val="28"/>
          <w:cs/>
          <w:lang w:val="en-GB" w:eastAsia="ja-JP"/>
        </w:rPr>
        <w:t>นิวโร</w:t>
      </w:r>
      <w:r w:rsidR="00B047C5" w:rsidRPr="00EA67F9">
        <w:rPr>
          <w:rFonts w:cs="Cordia New"/>
          <w:szCs w:val="28"/>
          <w:cs/>
          <w:lang w:val="en-GB" w:eastAsia="ja-JP"/>
        </w:rPr>
        <w:t>ทิ</w:t>
      </w:r>
      <w:r w:rsidR="00B1299D" w:rsidRPr="00EA67F9">
        <w:rPr>
          <w:rFonts w:cs="Cordia New"/>
          <w:szCs w:val="28"/>
          <w:cs/>
          <w:lang w:val="en-GB" w:eastAsia="ja-JP"/>
        </w:rPr>
        <w:t>สิ</w:t>
      </w:r>
      <w:r w:rsidR="00B047C5" w:rsidRPr="00EA67F9">
        <w:rPr>
          <w:rFonts w:cs="Cordia New"/>
          <w:szCs w:val="28"/>
          <w:cs/>
          <w:lang w:val="en-GB" w:eastAsia="ja-JP"/>
        </w:rPr>
        <w:t>ซึม</w:t>
      </w:r>
      <w:r w:rsidRPr="00EA67F9">
        <w:rPr>
          <w:rFonts w:cs="Cordia New"/>
          <w:szCs w:val="28"/>
          <w:lang w:val="en-GB" w:eastAsia="ja-JP"/>
        </w:rPr>
        <w:t xml:space="preserve"> (Neuroticism)</w:t>
      </w:r>
      <w:r w:rsidR="00014AED" w:rsidRPr="00EA67F9">
        <w:rPr>
          <w:rFonts w:cs="Cordia New"/>
          <w:szCs w:val="28"/>
          <w:cs/>
          <w:lang w:val="en-GB" w:eastAsia="ja-JP"/>
        </w:rPr>
        <w:t xml:space="preserve"> จะมีแนวโน้มที่จะ</w:t>
      </w:r>
      <w:r w:rsidR="004622C5" w:rsidRPr="00EA67F9">
        <w:rPr>
          <w:rFonts w:cs="Cordia New"/>
          <w:szCs w:val="28"/>
          <w:cs/>
          <w:lang w:val="en-GB" w:eastAsia="ja-JP"/>
        </w:rPr>
        <w:t>แสดงอารมณ์ที่ไม่น่าเป็นที่พอใจ</w:t>
      </w:r>
      <w:r w:rsidR="00FB0674" w:rsidRPr="00EA67F9">
        <w:rPr>
          <w:rFonts w:cs="Cordia New"/>
          <w:szCs w:val="28"/>
          <w:cs/>
          <w:lang w:val="en-GB" w:eastAsia="ja-JP"/>
        </w:rPr>
        <w:t xml:space="preserve">ออกมา เช่น </w:t>
      </w:r>
      <w:r w:rsidR="00346952" w:rsidRPr="00EA67F9">
        <w:rPr>
          <w:rFonts w:cs="Cordia New"/>
          <w:szCs w:val="28"/>
          <w:cs/>
          <w:lang w:val="en-GB" w:eastAsia="ja-JP"/>
        </w:rPr>
        <w:t>ความ</w:t>
      </w:r>
      <w:r w:rsidR="00B047C5" w:rsidRPr="00EA67F9">
        <w:rPr>
          <w:rFonts w:cs="Cordia New"/>
          <w:szCs w:val="28"/>
          <w:cs/>
          <w:lang w:val="en-GB" w:eastAsia="ja-JP"/>
        </w:rPr>
        <w:t>โกรธ</w:t>
      </w:r>
      <w:r w:rsidR="00FB0674" w:rsidRPr="00EA67F9">
        <w:rPr>
          <w:rFonts w:cs="Cordia New"/>
          <w:szCs w:val="28"/>
          <w:cs/>
          <w:lang w:val="en-GB" w:eastAsia="ja-JP"/>
        </w:rPr>
        <w:t xml:space="preserve"> </w:t>
      </w:r>
      <w:r w:rsidR="00346952" w:rsidRPr="00EA67F9">
        <w:rPr>
          <w:rFonts w:cs="Cordia New"/>
          <w:szCs w:val="28"/>
          <w:cs/>
          <w:lang w:val="en-GB" w:eastAsia="ja-JP"/>
        </w:rPr>
        <w:t>ความ</w:t>
      </w:r>
      <w:r w:rsidR="00FB0674" w:rsidRPr="00EA67F9">
        <w:rPr>
          <w:rFonts w:cs="Cordia New"/>
          <w:szCs w:val="28"/>
          <w:cs/>
          <w:lang w:val="en-GB" w:eastAsia="ja-JP"/>
        </w:rPr>
        <w:t>วิตกกังวล</w:t>
      </w:r>
      <w:r w:rsidR="00346952" w:rsidRPr="00EA67F9">
        <w:rPr>
          <w:rFonts w:cs="Cordia New"/>
          <w:szCs w:val="28"/>
          <w:cs/>
          <w:lang w:val="en-GB" w:eastAsia="ja-JP"/>
        </w:rPr>
        <w:t xml:space="preserve"> ความหดหู่หรือ ความอ่อนแอ</w:t>
      </w:r>
    </w:p>
    <w:p w:rsidR="00346952" w:rsidRPr="00EA67F9" w:rsidRDefault="005E47B9" w:rsidP="00346952">
      <w:pPr>
        <w:ind w:firstLine="720"/>
        <w:jc w:val="both"/>
        <w:rPr>
          <w:rFonts w:cs="Cordia New"/>
          <w:lang w:val="en-GB" w:eastAsia="ja-JP"/>
        </w:rPr>
      </w:pPr>
      <w:r w:rsidRPr="00EA67F9">
        <w:rPr>
          <w:rFonts w:cs="Cordia New"/>
          <w:cs/>
          <w:lang w:val="en-GB" w:eastAsia="ja-JP"/>
        </w:rPr>
        <w:t xml:space="preserve">โดยส่วนใหญ่แล้วองค์ประกอบเหล่านี้จะแสดงในรูปเปอร์เซ็นไทล์ </w:t>
      </w:r>
      <w:r w:rsidRPr="00EA67F9">
        <w:rPr>
          <w:rFonts w:cs="Cordia New"/>
          <w:lang w:val="en-GB" w:eastAsia="ja-JP"/>
        </w:rPr>
        <w:t xml:space="preserve">(percentile) </w:t>
      </w:r>
      <w:r w:rsidRPr="00EA67F9">
        <w:rPr>
          <w:rFonts w:cs="Cordia New"/>
          <w:cs/>
          <w:lang w:val="en-GB" w:eastAsia="ja-JP"/>
        </w:rPr>
        <w:t>ยกตัวอย่างเช่น หาก</w:t>
      </w:r>
      <w:r w:rsidR="00DB5E95" w:rsidRPr="00EA67F9">
        <w:rPr>
          <w:rFonts w:cs="Cordia New"/>
          <w:cs/>
          <w:lang w:val="en-GB" w:eastAsia="ja-JP"/>
        </w:rPr>
        <w:t>ทำการ</w:t>
      </w:r>
      <w:r w:rsidRPr="00EA67F9">
        <w:rPr>
          <w:rFonts w:cs="Cordia New"/>
          <w:cs/>
          <w:lang w:val="en-GB" w:eastAsia="ja-JP"/>
        </w:rPr>
        <w:t>วัด</w:t>
      </w:r>
      <w:r w:rsidR="00DB5E95" w:rsidRPr="00EA67F9">
        <w:rPr>
          <w:rFonts w:cs="Cordia New"/>
          <w:cs/>
          <w:lang w:val="en-GB" w:eastAsia="ja-JP"/>
        </w:rPr>
        <w:t>แล้วได้ค่า</w:t>
      </w:r>
      <w:r w:rsidRPr="00EA67F9">
        <w:rPr>
          <w:rFonts w:cs="Cordia New"/>
          <w:cs/>
          <w:lang w:val="en-GB" w:eastAsia="ja-JP"/>
        </w:rPr>
        <w:t>องค์ประกอบ</w:t>
      </w:r>
      <w:r w:rsidR="001E65C0" w:rsidRPr="00EA67F9">
        <w:rPr>
          <w:rFonts w:cs="Cordia New"/>
          <w:cs/>
          <w:lang w:val="en-GB" w:eastAsia="ja-JP"/>
        </w:rPr>
        <w:t>คอนสเซียนเทียสเนส</w:t>
      </w:r>
      <w:r w:rsidR="00DB5E95" w:rsidRPr="00EA67F9">
        <w:rPr>
          <w:rFonts w:cs="Cordia New"/>
          <w:cs/>
          <w:lang w:val="en-GB" w:eastAsia="ja-JP"/>
        </w:rPr>
        <w:t>อยู่</w:t>
      </w:r>
      <w:r w:rsidRPr="00EA67F9">
        <w:rPr>
          <w:rFonts w:cs="Cordia New"/>
          <w:cs/>
          <w:lang w:val="en-GB" w:eastAsia="ja-JP"/>
        </w:rPr>
        <w:t xml:space="preserve">ที่ลำดับเปอร์เซ็นไทล์ที่ </w:t>
      </w:r>
      <w:r w:rsidRPr="00EA67F9">
        <w:rPr>
          <w:rFonts w:cs="Cordia New"/>
          <w:lang w:val="en-GB" w:eastAsia="ja-JP"/>
        </w:rPr>
        <w:t xml:space="preserve">80 </w:t>
      </w:r>
      <w:r w:rsidRPr="00EA67F9">
        <w:rPr>
          <w:rFonts w:cs="Cordia New"/>
          <w:cs/>
          <w:lang w:val="en-GB" w:eastAsia="ja-JP"/>
        </w:rPr>
        <w:t>แสดงว่า</w:t>
      </w:r>
      <w:r w:rsidR="00D85F34" w:rsidRPr="00EA67F9">
        <w:rPr>
          <w:rFonts w:cs="Cordia New"/>
          <w:cs/>
          <w:lang w:val="en-GB" w:eastAsia="ja-JP"/>
        </w:rPr>
        <w:t>มี</w:t>
      </w:r>
      <w:r w:rsidR="00DB5E95" w:rsidRPr="00EA67F9">
        <w:rPr>
          <w:rFonts w:cs="Cordia New"/>
          <w:cs/>
          <w:lang w:val="en-GB" w:eastAsia="ja-JP"/>
        </w:rPr>
        <w:t>สำนึกของ</w:t>
      </w:r>
      <w:r w:rsidR="00D85F34" w:rsidRPr="00EA67F9">
        <w:rPr>
          <w:rFonts w:cs="Cordia New"/>
          <w:cs/>
          <w:lang w:val="en-GB" w:eastAsia="ja-JP"/>
        </w:rPr>
        <w:t>ความรับผิดชอบและความเป็นระเบียบ</w:t>
      </w:r>
      <w:r w:rsidR="00DB5E95" w:rsidRPr="00EA67F9">
        <w:rPr>
          <w:rFonts w:cs="Cordia New"/>
          <w:cs/>
          <w:lang w:val="en-GB" w:eastAsia="ja-JP"/>
        </w:rPr>
        <w:t>ค่อนข้างสูง ในขณะเดียวกัน ถ้าได้ค่าองค์ประกอบ</w:t>
      </w:r>
      <w:r w:rsidR="001E65C0" w:rsidRPr="00EA67F9">
        <w:rPr>
          <w:rFonts w:cs="Cordia New"/>
          <w:cs/>
          <w:lang w:val="en-GB" w:eastAsia="ja-JP"/>
        </w:rPr>
        <w:t>เอ็กตร้าเวอร์ชั่น</w:t>
      </w:r>
      <w:r w:rsidR="00DB5E95" w:rsidRPr="00EA67F9">
        <w:rPr>
          <w:rFonts w:cs="Cordia New"/>
          <w:cs/>
          <w:lang w:val="en-GB" w:eastAsia="ja-JP"/>
        </w:rPr>
        <w:t xml:space="preserve"> อยู่ที่</w:t>
      </w:r>
      <w:r w:rsidR="002E691A" w:rsidRPr="00EA67F9">
        <w:rPr>
          <w:rFonts w:cs="Cordia New"/>
          <w:cs/>
          <w:lang w:val="en-GB" w:eastAsia="ja-JP"/>
        </w:rPr>
        <w:t xml:space="preserve">ลำดับเปอร์เซ็นไทล์ที่ </w:t>
      </w:r>
      <w:r w:rsidR="002E691A" w:rsidRPr="00EA67F9">
        <w:rPr>
          <w:rFonts w:cs="Cordia New"/>
          <w:lang w:val="en-GB" w:eastAsia="ja-JP"/>
        </w:rPr>
        <w:t xml:space="preserve">5 </w:t>
      </w:r>
      <w:r w:rsidR="002E691A" w:rsidRPr="00EA67F9">
        <w:rPr>
          <w:rFonts w:cs="Cordia New"/>
          <w:cs/>
          <w:lang w:val="en-GB" w:eastAsia="ja-JP"/>
        </w:rPr>
        <w:t>แสดงถึง</w:t>
      </w:r>
      <w:r w:rsidR="00E4026F" w:rsidRPr="00EA67F9">
        <w:rPr>
          <w:rFonts w:cs="Cordia New"/>
          <w:cs/>
          <w:lang w:val="en-GB" w:eastAsia="ja-JP"/>
        </w:rPr>
        <w:t>การมีความสันโดษและเงียบขรึมมาก</w:t>
      </w:r>
      <w:r w:rsidR="002E691A" w:rsidRPr="00EA67F9">
        <w:rPr>
          <w:rFonts w:cs="Cordia New"/>
          <w:cs/>
          <w:lang w:val="en-GB" w:eastAsia="ja-JP"/>
        </w:rPr>
        <w:t>เป็นพิเศษ</w:t>
      </w:r>
    </w:p>
    <w:p w:rsidR="00E4026F" w:rsidRPr="00EA67F9" w:rsidRDefault="00E4026F" w:rsidP="00346952">
      <w:pPr>
        <w:ind w:firstLine="720"/>
        <w:jc w:val="both"/>
        <w:rPr>
          <w:rFonts w:cs="Cordia New"/>
          <w:lang w:val="en-GB" w:eastAsia="ja-JP"/>
        </w:rPr>
      </w:pPr>
      <w:r w:rsidRPr="00EA67F9">
        <w:rPr>
          <w:rFonts w:cs="Cordia New"/>
          <w:cs/>
          <w:lang w:val="en-GB" w:eastAsia="ja-JP"/>
        </w:rPr>
        <w:t xml:space="preserve">แม้ว่าองค์ประกอบเหล่านี้จะรวบรวมขึ้นมาโดยทางสถิติ แต่ก็มีข้อยกเว้นในบุคลิกลักษณะบางกรณี </w:t>
      </w:r>
      <w:r w:rsidR="005117F1" w:rsidRPr="00EA67F9">
        <w:rPr>
          <w:rFonts w:cs="Cordia New"/>
          <w:cs/>
          <w:lang w:val="en-GB" w:eastAsia="ja-JP"/>
        </w:rPr>
        <w:t>ยกตัวอย่าง เช่น โดยเฉลี่ยแล้ว บุคคลที่มีค่าองค์ประกอบ</w:t>
      </w:r>
      <w:r w:rsidR="001E65C0" w:rsidRPr="00EA67F9">
        <w:rPr>
          <w:rFonts w:cs="Cordia New"/>
          <w:cs/>
          <w:lang w:val="en-GB" w:eastAsia="ja-JP"/>
        </w:rPr>
        <w:t>โอเพ่นเนส</w:t>
      </w:r>
      <w:r w:rsidR="005117F1" w:rsidRPr="00EA67F9">
        <w:rPr>
          <w:rFonts w:cs="Cordia New"/>
          <w:cs/>
          <w:lang w:val="en-GB" w:eastAsia="ja-JP"/>
        </w:rPr>
        <w:t>สูง จะมีความใคร่รู้ในด้าน</w:t>
      </w:r>
      <w:r w:rsidR="001E65C0" w:rsidRPr="00EA67F9">
        <w:rPr>
          <w:rFonts w:cs="Cordia New"/>
          <w:cs/>
          <w:lang w:val="en-GB" w:eastAsia="ja-JP"/>
        </w:rPr>
        <w:t>ความรู้ เปิดกว้างทางความรู้สึก</w:t>
      </w:r>
      <w:r w:rsidR="005117F1" w:rsidRPr="00EA67F9">
        <w:rPr>
          <w:rFonts w:cs="Cordia New"/>
          <w:cs/>
          <w:lang w:val="en-GB" w:eastAsia="ja-JP"/>
        </w:rPr>
        <w:t xml:space="preserve"> มีความสนใจงานศิลปะ และมีความพยายามที่จะเรียนรู้</w:t>
      </w:r>
      <w:r w:rsidR="00321B52" w:rsidRPr="00EA67F9">
        <w:rPr>
          <w:rFonts w:cs="Cordia New"/>
          <w:cs/>
          <w:lang w:val="en-GB" w:eastAsia="ja-JP"/>
        </w:rPr>
        <w:t xml:space="preserve">สิ่งใหม่ๆ </w:t>
      </w:r>
      <w:r w:rsidR="001E65C0" w:rsidRPr="00EA67F9">
        <w:rPr>
          <w:rFonts w:cs="Cordia New"/>
          <w:cs/>
          <w:lang w:val="en-GB" w:eastAsia="ja-JP"/>
        </w:rPr>
        <w:t>แต่แม้</w:t>
      </w:r>
      <w:r w:rsidR="00321B52" w:rsidRPr="00EA67F9">
        <w:rPr>
          <w:rFonts w:cs="Cordia New"/>
          <w:cs/>
          <w:lang w:val="en-GB" w:eastAsia="ja-JP"/>
        </w:rPr>
        <w:t>บางคนอาจจะมีค่าองค์ประกอบ</w:t>
      </w:r>
      <w:r w:rsidR="001E65C0" w:rsidRPr="00EA67F9">
        <w:rPr>
          <w:rFonts w:cs="Cordia New"/>
          <w:cs/>
          <w:lang w:val="en-GB" w:eastAsia="ja-JP"/>
        </w:rPr>
        <w:t>โอเพ่นเนส</w:t>
      </w:r>
      <w:r w:rsidR="00321B52" w:rsidRPr="00EA67F9">
        <w:rPr>
          <w:rFonts w:cs="Cordia New"/>
          <w:cs/>
          <w:lang w:val="en-GB" w:eastAsia="ja-JP"/>
        </w:rPr>
        <w:t xml:space="preserve">สูงและสนใจที่จะเรียนรู้และศึกษาวัฒนธรรมต่างๆ แต่เขาอาจจะไม่ได้สนใจงานศิลปะ นอกเหนือจากนั้นสถานการณ์ก็มีผลด้วย </w:t>
      </w:r>
      <w:r w:rsidR="00EF4A4A" w:rsidRPr="00EA67F9">
        <w:rPr>
          <w:rFonts w:cs="Cordia New"/>
          <w:cs/>
          <w:lang w:val="en-GB" w:eastAsia="ja-JP"/>
        </w:rPr>
        <w:t>แม้กระทั่งคนที่มีค่าองค์ประกอบ</w:t>
      </w:r>
      <w:r w:rsidR="001E65C0" w:rsidRPr="00EA67F9">
        <w:rPr>
          <w:rFonts w:cs="Cordia New"/>
          <w:cs/>
          <w:lang w:val="en-GB" w:eastAsia="ja-JP"/>
        </w:rPr>
        <w:t>เอ็กตร้าเวอร์ชั่นสูง</w:t>
      </w:r>
      <w:r w:rsidR="00EF4A4A" w:rsidRPr="00EA67F9">
        <w:rPr>
          <w:rFonts w:cs="Cordia New"/>
          <w:cs/>
          <w:lang w:val="en-GB" w:eastAsia="ja-JP"/>
        </w:rPr>
        <w:t>อาจต้องการช่วงเวลาที่อยู่ห่างจากผู้คนเป็นบางครั้ง</w:t>
      </w:r>
    </w:p>
    <w:p w:rsidR="00EF4A4A" w:rsidRPr="00EA67F9" w:rsidRDefault="00EF4A4A" w:rsidP="00346952">
      <w:pPr>
        <w:ind w:firstLine="720"/>
        <w:jc w:val="both"/>
        <w:rPr>
          <w:rFonts w:cs="Cordia New"/>
          <w:lang w:val="en-GB" w:eastAsia="ja-JP"/>
        </w:rPr>
      </w:pPr>
      <w:r w:rsidRPr="00EA67F9">
        <w:rPr>
          <w:rFonts w:cs="Cordia New"/>
          <w:cs/>
          <w:lang w:val="en-GB" w:eastAsia="ja-JP"/>
        </w:rPr>
        <w:t>ถึงแม้ว่าไฟว์แฟคเตอร์โมเดลจะเป็นที่ยอมรับในทางด้านจิตวิทยา แต่ก็ยังมีข้อสังเกตตรงที่ไฟว์แฟคเตอร์โ</w:t>
      </w:r>
      <w:r w:rsidR="00B047C5" w:rsidRPr="00EA67F9">
        <w:rPr>
          <w:rFonts w:cs="Cordia New"/>
          <w:cs/>
          <w:lang w:val="en-GB" w:eastAsia="ja-JP"/>
        </w:rPr>
        <w:t>มเดลรวบรวมขึ้นมาจากผลสังเกต</w:t>
      </w:r>
      <w:r w:rsidRPr="00EA67F9">
        <w:rPr>
          <w:rFonts w:cs="Cordia New"/>
          <w:cs/>
          <w:lang w:val="en-GB" w:eastAsia="ja-JP"/>
        </w:rPr>
        <w:t xml:space="preserve">จากการทดลอง ไม่ได้สร้างขึ้นมาจากทฤษฎีใดๆ </w:t>
      </w:r>
      <w:r w:rsidR="001E65C0" w:rsidRPr="00EA67F9">
        <w:rPr>
          <w:rFonts w:cs="Cordia New"/>
          <w:cs/>
          <w:lang w:val="en-GB" w:eastAsia="ja-JP"/>
        </w:rPr>
        <w:t>ผลการสังเกต</w:t>
      </w:r>
      <w:r w:rsidR="00AE2FD1" w:rsidRPr="00EA67F9">
        <w:rPr>
          <w:rFonts w:cs="Cordia New"/>
          <w:cs/>
          <w:lang w:val="en-GB" w:eastAsia="ja-JP"/>
        </w:rPr>
        <w:t xml:space="preserve">นั้นยังคงต้องการคำอธิบายที่จะอธิบายได้อยู่ </w:t>
      </w:r>
      <w:r w:rsidR="00AE2FD1" w:rsidRPr="00EA67F9">
        <w:rPr>
          <w:rFonts w:cs="Cordia New"/>
          <w:lang w:val="en-GB" w:eastAsia="ja-JP"/>
        </w:rPr>
        <w:t xml:space="preserve">Costa </w:t>
      </w:r>
      <w:r w:rsidR="00AE2FD1" w:rsidRPr="00EA67F9">
        <w:rPr>
          <w:rFonts w:cs="Cordia New"/>
          <w:cs/>
          <w:lang w:val="en-GB" w:eastAsia="ja-JP"/>
        </w:rPr>
        <w:t xml:space="preserve">และ </w:t>
      </w:r>
      <w:r w:rsidR="00AE2FD1" w:rsidRPr="00EA67F9">
        <w:rPr>
          <w:rFonts w:cs="Cordia New"/>
          <w:lang w:val="en-GB" w:eastAsia="ja-JP"/>
        </w:rPr>
        <w:t xml:space="preserve">McCrae </w:t>
      </w:r>
      <w:r w:rsidR="00BA6FFF" w:rsidRPr="00EA67F9">
        <w:rPr>
          <w:rFonts w:cs="Cordia New"/>
          <w:lang w:val="en-GB" w:eastAsia="ja-JP"/>
        </w:rPr>
        <w:t>(</w:t>
      </w:r>
      <w:r w:rsidR="003C1ABF" w:rsidRPr="00EA67F9">
        <w:rPr>
          <w:rFonts w:cs="Cordia New"/>
          <w:lang w:val="en-GB" w:eastAsia="ja-JP"/>
        </w:rPr>
        <w:t>Costa</w:t>
      </w:r>
      <w:r w:rsidR="00BA6FFF" w:rsidRPr="00EA67F9">
        <w:rPr>
          <w:rFonts w:cs="Cordia New"/>
          <w:lang w:val="en-GB" w:eastAsia="ja-JP"/>
        </w:rPr>
        <w:t xml:space="preserve"> and </w:t>
      </w:r>
      <w:r w:rsidR="003C1ABF" w:rsidRPr="00EA67F9">
        <w:rPr>
          <w:rFonts w:cs="Cordia New"/>
          <w:lang w:val="en-GB" w:eastAsia="ja-JP"/>
        </w:rPr>
        <w:t>McCrae, 1999</w:t>
      </w:r>
      <w:r w:rsidR="00BA6FFF" w:rsidRPr="00EA67F9">
        <w:rPr>
          <w:rFonts w:cs="Cordia New"/>
          <w:lang w:val="en-GB" w:eastAsia="ja-JP"/>
        </w:rPr>
        <w:t xml:space="preserve">) </w:t>
      </w:r>
      <w:r w:rsidR="00AE2FD1" w:rsidRPr="00EA67F9">
        <w:rPr>
          <w:rFonts w:cs="Cordia New"/>
          <w:cs/>
          <w:lang w:val="en-GB" w:eastAsia="ja-JP"/>
        </w:rPr>
        <w:t xml:space="preserve">ได้เรียบเรียงสิ่งที่พวกเขาเรียกว่า </w:t>
      </w:r>
      <w:r w:rsidR="00AE2FD1" w:rsidRPr="00EA67F9">
        <w:rPr>
          <w:rFonts w:cs="Cordia New"/>
          <w:lang w:val="en-GB" w:eastAsia="ja-JP"/>
        </w:rPr>
        <w:t xml:space="preserve">Five Factor Theory of Personality </w:t>
      </w:r>
      <w:r w:rsidR="00AE2FD1" w:rsidRPr="00EA67F9">
        <w:rPr>
          <w:rFonts w:cs="Cordia New"/>
          <w:cs/>
          <w:lang w:val="en-GB" w:eastAsia="ja-JP"/>
        </w:rPr>
        <w:t>ขึ้น ซึ่งเป็นความพยายามหนึ่งที่ต้องการจะอธิบายบุคลิกลักษณะให้ได้อย่างครอบคลุม</w:t>
      </w:r>
    </w:p>
    <w:p w:rsidR="006B3322" w:rsidRPr="00EA67F9" w:rsidRDefault="00892876" w:rsidP="00346952">
      <w:pPr>
        <w:ind w:firstLine="720"/>
        <w:jc w:val="both"/>
        <w:rPr>
          <w:rFonts w:cs="Cordia New"/>
          <w:cs/>
          <w:lang w:val="en-GB" w:eastAsia="ja-JP"/>
        </w:rPr>
      </w:pPr>
      <w:r w:rsidRPr="00EA67F9">
        <w:rPr>
          <w:rFonts w:cs="Cordia New"/>
          <w:cs/>
          <w:lang w:val="en-GB" w:eastAsia="ja-JP"/>
        </w:rPr>
        <w:t>แม้ว่าจะมี</w:t>
      </w:r>
      <w:r w:rsidR="006B3322" w:rsidRPr="00EA67F9">
        <w:rPr>
          <w:rFonts w:cs="Cordia New"/>
          <w:cs/>
          <w:lang w:val="en-GB" w:eastAsia="ja-JP"/>
        </w:rPr>
        <w:t>การนำไฟว์แฟคเตอร์โมเดลมาใช้</w:t>
      </w:r>
      <w:r w:rsidRPr="00EA67F9">
        <w:rPr>
          <w:rFonts w:cs="Cordia New"/>
          <w:cs/>
          <w:lang w:val="en-GB" w:eastAsia="ja-JP"/>
        </w:rPr>
        <w:t>ทำนายความสามารถในการทำงาน และพฤติกรรมต่างๆ ในชีวิตประจำวัน ยกตัวอย่างเช่น ค่าองค์ประกอบ</w:t>
      </w:r>
      <w:r w:rsidR="00B1299D" w:rsidRPr="00EA67F9">
        <w:rPr>
          <w:rFonts w:cs="Cordia New"/>
          <w:cs/>
          <w:lang w:val="en-GB" w:eastAsia="ja-JP"/>
        </w:rPr>
        <w:t>คอนสเซียนเทียสเนส</w:t>
      </w:r>
      <w:r w:rsidRPr="00EA67F9">
        <w:rPr>
          <w:rFonts w:cs="Cordia New"/>
          <w:cs/>
          <w:lang w:val="en-GB" w:eastAsia="ja-JP"/>
        </w:rPr>
        <w:t xml:space="preserve">นั้นมีความสัมพันธ์ที่สอดคล้องกับระดับความสามารถในการทำงานในทุกสายงานอาชีพ </w:t>
      </w:r>
      <w:r w:rsidR="00B1299D" w:rsidRPr="00EA67F9">
        <w:rPr>
          <w:rFonts w:cs="Cordia New"/>
          <w:cs/>
          <w:lang w:val="en-GB" w:eastAsia="ja-JP"/>
        </w:rPr>
        <w:t>อีกตัวอย่างหนึ่งคือ</w:t>
      </w:r>
      <w:r w:rsidRPr="00EA67F9">
        <w:rPr>
          <w:rFonts w:cs="Cordia New"/>
          <w:cs/>
          <w:lang w:val="en-GB" w:eastAsia="ja-JP"/>
        </w:rPr>
        <w:t xml:space="preserve">พฤติกรรมการสูบบูหรี่ </w:t>
      </w:r>
      <w:r w:rsidR="00B1299D" w:rsidRPr="00EA67F9">
        <w:rPr>
          <w:rFonts w:cs="Cordia New"/>
          <w:cs/>
          <w:lang w:val="en-GB" w:eastAsia="ja-JP"/>
        </w:rPr>
        <w:t>ซึ่ง</w:t>
      </w:r>
      <w:r w:rsidRPr="00EA67F9">
        <w:rPr>
          <w:rFonts w:cs="Cordia New"/>
          <w:cs/>
          <w:lang w:val="en-GB" w:eastAsia="ja-JP"/>
        </w:rPr>
        <w:t xml:space="preserve">สามารถทำนายได้จาก </w:t>
      </w:r>
      <w:r w:rsidR="001844CA" w:rsidRPr="00EA67F9">
        <w:rPr>
          <w:rFonts w:cs="Cordia New"/>
          <w:cs/>
          <w:lang w:val="en-GB" w:eastAsia="ja-JP"/>
        </w:rPr>
        <w:t>ค่าองค์ประกอบ</w:t>
      </w:r>
      <w:r w:rsidR="00B1299D" w:rsidRPr="00EA67F9">
        <w:rPr>
          <w:rFonts w:cs="Cordia New"/>
          <w:cs/>
          <w:lang w:val="en-GB" w:eastAsia="ja-JP"/>
        </w:rPr>
        <w:t>นิวโรทิสิซึมที่สูง</w:t>
      </w:r>
      <w:r w:rsidR="00DE783C" w:rsidRPr="00EA67F9">
        <w:rPr>
          <w:rFonts w:cs="Cordia New"/>
          <w:cs/>
          <w:lang w:val="en-GB" w:eastAsia="ja-JP"/>
        </w:rPr>
        <w:t>กับ</w:t>
      </w:r>
      <w:r w:rsidR="001844CA" w:rsidRPr="00EA67F9">
        <w:rPr>
          <w:rFonts w:cs="Cordia New"/>
          <w:cs/>
          <w:lang w:val="en-GB" w:eastAsia="ja-JP"/>
        </w:rPr>
        <w:t>ค่าองค์ประกอ</w:t>
      </w:r>
      <w:r w:rsidR="00DE783C" w:rsidRPr="00EA67F9">
        <w:rPr>
          <w:rFonts w:cs="Cordia New"/>
          <w:cs/>
          <w:lang w:val="en-GB" w:eastAsia="ja-JP"/>
        </w:rPr>
        <w:t>บ</w:t>
      </w:r>
      <w:r w:rsidR="00B1299D" w:rsidRPr="00EA67F9">
        <w:rPr>
          <w:rFonts w:cs="Cordia New"/>
          <w:cs/>
          <w:lang w:val="en-GB" w:eastAsia="ja-JP"/>
        </w:rPr>
        <w:t>เอ็กตร้าเวอร์ชั่น</w:t>
      </w:r>
      <w:r w:rsidR="00AB4021" w:rsidRPr="00EA67F9">
        <w:rPr>
          <w:rFonts w:cs="Cordia New"/>
          <w:cs/>
          <w:lang w:val="en-GB" w:eastAsia="ja-JP"/>
        </w:rPr>
        <w:t>และค่าองค์ประกอบ</w:t>
      </w:r>
      <w:r w:rsidR="00B1299D" w:rsidRPr="00EA67F9">
        <w:rPr>
          <w:rFonts w:cs="Cordia New"/>
          <w:cs/>
          <w:lang w:val="en-GB" w:eastAsia="ja-JP"/>
        </w:rPr>
        <w:t>คอนสเซียนเทียสเนส</w:t>
      </w:r>
      <w:r w:rsidR="00AB4021" w:rsidRPr="00EA67F9">
        <w:rPr>
          <w:rFonts w:cs="Cordia New"/>
          <w:cs/>
          <w:lang w:val="en-GB" w:eastAsia="ja-JP"/>
        </w:rPr>
        <w:t>ที่ต่ำ</w:t>
      </w:r>
      <w:r w:rsidR="001844CA" w:rsidRPr="00EA67F9">
        <w:rPr>
          <w:rFonts w:cs="Cordia New"/>
          <w:cs/>
          <w:lang w:val="en-GB" w:eastAsia="ja-JP"/>
        </w:rPr>
        <w:t xml:space="preserve"> </w:t>
      </w:r>
      <w:r w:rsidR="00AB4021" w:rsidRPr="00EA67F9">
        <w:rPr>
          <w:rFonts w:cs="Cordia New"/>
          <w:cs/>
          <w:lang w:val="en-GB" w:eastAsia="ja-JP"/>
        </w:rPr>
        <w:t>แต่</w:t>
      </w:r>
      <w:r w:rsidR="006B3322" w:rsidRPr="00EA67F9">
        <w:rPr>
          <w:rFonts w:cs="Cordia New"/>
          <w:cs/>
          <w:lang w:val="en-GB" w:eastAsia="ja-JP"/>
        </w:rPr>
        <w:t>ในงานวิทยานิพนธ์นี้นั้น</w:t>
      </w:r>
      <w:r w:rsidR="00AB4021" w:rsidRPr="00EA67F9">
        <w:rPr>
          <w:rFonts w:cs="Cordia New"/>
          <w:cs/>
          <w:lang w:val="en-GB" w:eastAsia="ja-JP"/>
        </w:rPr>
        <w:t>การนำไฟว์แฟคเตอร์โมเดล</w:t>
      </w:r>
      <w:r w:rsidR="00F920D7" w:rsidRPr="00EA67F9">
        <w:rPr>
          <w:rFonts w:cs="Cordia New"/>
          <w:cs/>
          <w:lang w:val="en-GB" w:eastAsia="ja-JP"/>
        </w:rPr>
        <w:t>มาใช้ในการทำนายเนื้อเรื่องที่ผู้เล่นชอบนั้นจำเป็นต้องมีความสัมพันธ์ระหว่างเนื้อเรื่องที่ผู้เล่นชอบและไฟว์แฟคเตอร์โมเดลเพื่อใช้ในการทำนาย ซึ่ง</w:t>
      </w:r>
      <w:r w:rsidR="00DD70CF" w:rsidRPr="00EA67F9">
        <w:rPr>
          <w:rFonts w:cs="Cordia New"/>
          <w:cs/>
          <w:lang w:val="en-GB" w:eastAsia="ja-JP"/>
        </w:rPr>
        <w:t xml:space="preserve">เป็นการยากที่จะกำหนดได้ว่าผู้ที่มีค่าองค์ประกอบแบบใดสูงจะชอบเนื้อเรื่องประเภทไหน </w:t>
      </w:r>
      <w:r w:rsidR="00DE783C" w:rsidRPr="00EA67F9">
        <w:rPr>
          <w:rFonts w:cs="Cordia New"/>
          <w:cs/>
          <w:lang w:val="en-GB" w:eastAsia="ja-JP"/>
        </w:rPr>
        <w:t xml:space="preserve">เพราะไม่สามารถเทียบเนื้อเรื่องกับแบบจำลองนี้ได้โดยตรง </w:t>
      </w:r>
      <w:r w:rsidR="00DD70CF" w:rsidRPr="00EA67F9">
        <w:rPr>
          <w:rFonts w:cs="Cordia New"/>
          <w:cs/>
          <w:lang w:val="en-GB" w:eastAsia="ja-JP"/>
        </w:rPr>
        <w:t>แม้ว่าจะพยายาม</w:t>
      </w:r>
      <w:r w:rsidR="000C73DD" w:rsidRPr="00EA67F9">
        <w:rPr>
          <w:rFonts w:cs="Cordia New"/>
          <w:cs/>
          <w:lang w:val="en-GB" w:eastAsia="ja-JP"/>
        </w:rPr>
        <w:t>พิจารณาความสัมพันธ์ระหว่างพฤติกรรมของผู้เล่นและไฟว์แฟคเตอร์โมเดลแทน</w:t>
      </w:r>
      <w:r w:rsidR="004E39C2" w:rsidRPr="00EA67F9">
        <w:rPr>
          <w:rFonts w:cs="Cordia New"/>
          <w:cs/>
          <w:lang w:val="en-GB" w:eastAsia="ja-JP"/>
        </w:rPr>
        <w:t xml:space="preserve"> แต่ความสัมพันธ์นี้ก็ยังยากที่จะกำหนดขึ้นมาอยู่ดี</w:t>
      </w:r>
      <w:r w:rsidR="00DE783C" w:rsidRPr="00EA67F9">
        <w:rPr>
          <w:rFonts w:cs="Cordia New"/>
          <w:cs/>
          <w:lang w:val="en-GB" w:eastAsia="ja-JP"/>
        </w:rPr>
        <w:t>เนื่องจากไม่มีพฤติกรรมของผู้เล่นที่สามารถจับคู่กับแบบจำลองได้โดยตรง งานวิทยานิพนธ์นี้</w:t>
      </w:r>
      <w:r w:rsidR="000C73DD" w:rsidRPr="00EA67F9">
        <w:rPr>
          <w:rFonts w:cs="Cordia New"/>
          <w:cs/>
          <w:lang w:val="en-GB" w:eastAsia="ja-JP"/>
        </w:rPr>
        <w:t>จึงไม่</w:t>
      </w:r>
      <w:r w:rsidR="004E39C2" w:rsidRPr="00EA67F9">
        <w:rPr>
          <w:rFonts w:cs="Cordia New"/>
          <w:cs/>
          <w:lang w:val="en-GB" w:eastAsia="ja-JP"/>
        </w:rPr>
        <w:t>ได้</w:t>
      </w:r>
      <w:r w:rsidR="000C73DD" w:rsidRPr="00EA67F9">
        <w:rPr>
          <w:rFonts w:cs="Cordia New"/>
          <w:cs/>
          <w:lang w:val="en-GB" w:eastAsia="ja-JP"/>
        </w:rPr>
        <w:t>นำไฟว์แฟคเต</w:t>
      </w:r>
      <w:r w:rsidR="005F66C8" w:rsidRPr="00EA67F9">
        <w:rPr>
          <w:rFonts w:cs="Cordia New"/>
          <w:cs/>
          <w:lang w:val="en-GB" w:eastAsia="ja-JP"/>
        </w:rPr>
        <w:t>อร์โมเดลมาใช้</w:t>
      </w:r>
    </w:p>
    <w:p w:rsidR="00346952" w:rsidRPr="00EA67F9" w:rsidRDefault="00346952" w:rsidP="00346952">
      <w:pPr>
        <w:jc w:val="both"/>
        <w:rPr>
          <w:rFonts w:eastAsia="Cordia New" w:cs="Cordia New"/>
          <w:b/>
          <w:bCs/>
          <w:color w:val="000000"/>
          <w:cs/>
          <w:lang w:val="en-GB" w:eastAsia="zh-CN"/>
        </w:rPr>
      </w:pPr>
    </w:p>
    <w:p w:rsidR="00141442" w:rsidRPr="00EA67F9" w:rsidRDefault="007A500C" w:rsidP="00141442">
      <w:pPr>
        <w:jc w:val="both"/>
        <w:rPr>
          <w:rFonts w:cs="Cordia New"/>
          <w:b/>
          <w:bCs/>
          <w:cs/>
          <w:lang w:val="en-GB" w:eastAsia="ja-JP"/>
        </w:rPr>
      </w:pP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lastRenderedPageBreak/>
        <w:t>2.</w:t>
      </w:r>
      <w:r w:rsidR="00145E41">
        <w:rPr>
          <w:rFonts w:cs="Cordia New"/>
          <w:b/>
          <w:bCs/>
          <w:color w:val="000000"/>
          <w:lang w:val="en-GB" w:eastAsia="ja-JP"/>
        </w:rPr>
        <w:t>7</w:t>
      </w:r>
      <w:r w:rsidR="00141442" w:rsidRPr="00EA67F9">
        <w:rPr>
          <w:rFonts w:cs="Cordia New"/>
          <w:b/>
          <w:bCs/>
          <w:color w:val="000000"/>
          <w:lang w:val="en-GB" w:eastAsia="ja-JP"/>
        </w:rPr>
        <w:t xml:space="preserve"> </w:t>
      </w:r>
      <w:r w:rsidR="00141442" w:rsidRPr="00EA67F9">
        <w:rPr>
          <w:rFonts w:cs="Cordia New"/>
          <w:b/>
          <w:bCs/>
          <w:cs/>
          <w:lang w:val="en-GB"/>
        </w:rPr>
        <w:t xml:space="preserve">รูปภาษาของ </w:t>
      </w:r>
      <w:r w:rsidR="00141442" w:rsidRPr="00EA67F9">
        <w:rPr>
          <w:rFonts w:cs="Cordia New"/>
          <w:b/>
          <w:bCs/>
          <w:lang w:val="en-GB" w:eastAsia="ja-JP"/>
        </w:rPr>
        <w:t>Propp (Propp’s Morphology)</w:t>
      </w:r>
    </w:p>
    <w:p w:rsidR="00141442" w:rsidRPr="00EA67F9" w:rsidRDefault="00141442" w:rsidP="00141442">
      <w:pPr>
        <w:jc w:val="both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ab/>
        <w:t>ทฤษฎีดังกล่าวเป็นของ</w:t>
      </w:r>
      <w:r w:rsidR="00BA6FFF" w:rsidRPr="00EA67F9">
        <w:rPr>
          <w:rFonts w:cs="Cordia New"/>
          <w:lang w:val="en-GB"/>
        </w:rPr>
        <w:t xml:space="preserve"> V. Propp (</w:t>
      </w:r>
      <w:r w:rsidR="00D239F6" w:rsidRPr="00EA67F9">
        <w:rPr>
          <w:rFonts w:cs="Cordia New"/>
          <w:lang w:val="en-GB"/>
        </w:rPr>
        <w:t>Propp</w:t>
      </w:r>
      <w:r w:rsidR="00BA6FFF" w:rsidRPr="00EA67F9">
        <w:rPr>
          <w:rFonts w:cs="Cordia New"/>
          <w:lang w:val="en-GB"/>
        </w:rPr>
        <w:t>,</w:t>
      </w:r>
      <w:r w:rsidR="00D239F6" w:rsidRPr="00EA67F9">
        <w:rPr>
          <w:rFonts w:cs="Cordia New"/>
          <w:lang w:val="en-GB"/>
        </w:rPr>
        <w:t xml:space="preserve"> 1968</w:t>
      </w:r>
      <w:r w:rsidR="00BA6FFF" w:rsidRPr="00EA67F9">
        <w:rPr>
          <w:rFonts w:cs="Cordia New"/>
          <w:lang w:val="en-GB"/>
        </w:rPr>
        <w:t>)</w:t>
      </w:r>
      <w:r w:rsidRPr="00EA67F9">
        <w:rPr>
          <w:rFonts w:cs="Cordia New"/>
          <w:lang w:val="en-GB"/>
        </w:rPr>
        <w:t xml:space="preserve"> </w:t>
      </w:r>
      <w:r w:rsidRPr="00EA67F9">
        <w:rPr>
          <w:rFonts w:cs="Cordia New"/>
          <w:cs/>
          <w:lang w:val="en-GB"/>
        </w:rPr>
        <w:t>ผู้ศึกษาเทพนิยายพื้นบ้านของประเทศรัสเซีย ซึ่งเป็นทฤษฎีทางภาษาศาสตร์ที่สามารถประยุกต์เข้ากับวิธีการทำงานของคอมพิวเตอร์ได้สะดวกกว่าทฤษฎีอื่นๆ เนื่องจากอธิบายโครงเรื่องด้วยรูปแบบฟังก์ชันย่อยที่เป็นองค์ประกอบของเนื้อเรื่องซึ่งมี</w:t>
      </w:r>
      <w:r w:rsidRPr="00EA67F9">
        <w:rPr>
          <w:rFonts w:cs="Cordia New"/>
          <w:cs/>
          <w:lang w:val="en-GB" w:eastAsia="ja-JP"/>
        </w:rPr>
        <w:t>ค</w:t>
      </w:r>
      <w:r w:rsidRPr="00EA67F9">
        <w:rPr>
          <w:rFonts w:cs="Cordia New"/>
          <w:cs/>
          <w:lang w:val="en-GB"/>
        </w:rPr>
        <w:t>วามเกี่ยวพันกันจนก่อให้เกิดเป็นเนื้อเรื่องขึ้นมา ส่งผลให้ทฤษฎีนี้เป็นทฤษฎีที่งานวิจัยด้านนี้อ้างอิงถึงเป็นจำนวนมาก</w:t>
      </w:r>
    </w:p>
    <w:p w:rsidR="00141442" w:rsidRPr="00EA67F9" w:rsidRDefault="00141442" w:rsidP="00141442">
      <w:pPr>
        <w:jc w:val="both"/>
        <w:rPr>
          <w:rFonts w:cs="Cordia New"/>
          <w:lang w:val="en-GB" w:eastAsia="ja-JP"/>
        </w:rPr>
      </w:pPr>
      <w:r w:rsidRPr="00EA67F9">
        <w:rPr>
          <w:rFonts w:cs="Cordia New"/>
          <w:cs/>
          <w:lang w:val="en-GB"/>
        </w:rPr>
        <w:tab/>
        <w:t xml:space="preserve">ที่มาของทฤษฎีได้จากการที่ </w:t>
      </w:r>
      <w:r w:rsidRPr="00EA67F9">
        <w:rPr>
          <w:rFonts w:cs="Cordia New"/>
          <w:lang w:val="en-GB" w:eastAsia="ja-JP"/>
        </w:rPr>
        <w:t xml:space="preserve">Propp </w:t>
      </w:r>
      <w:r w:rsidRPr="00EA67F9">
        <w:rPr>
          <w:rFonts w:cs="Cordia New"/>
          <w:cs/>
          <w:lang w:val="en-GB" w:eastAsia="ja-JP"/>
        </w:rPr>
        <w:t xml:space="preserve">สังเกตว่าเทพนิยายพื้นบ้านของรัสเซียหลายเรื่องนั้นมีลักษณะขององค์ประกอบในเรื่องที่คล้ายคลึงกัน จากการศึกษาของเขาทำให้เห็นลักษณะที่เหมือนกันของชุดการกระทำของตัวละครและพัฒนาออกมาเป็นทฤษฎีรูปภาษาของเขาเอง ซึ่งกล่าวได้ว่าเทพนิยายทุกเรื่องนั้นสร้างขึ้นมาจากองค์ประกอบโครงเรื่องจำนวนหนึ่งที่เหมือนกันซึ่งถูกเรียกว่าฟังก์ชัน และฟังก์ชันเหล่านี้จะปรากฏขึ้นในลำดับที่เหมือนกันสม่ำเสมอ โดยเขาสามารถสร้างขึ้นมาเป็นฟังก์ชันได้ทั้งหมด </w:t>
      </w:r>
      <w:r w:rsidRPr="00EA67F9">
        <w:rPr>
          <w:rFonts w:cs="Cordia New"/>
          <w:lang w:val="en-GB" w:eastAsia="ja-JP"/>
        </w:rPr>
        <w:t xml:space="preserve">31 </w:t>
      </w:r>
      <w:r w:rsidRPr="00EA67F9">
        <w:rPr>
          <w:rFonts w:cs="Cordia New"/>
          <w:cs/>
          <w:lang w:val="en-GB" w:eastAsia="ja-JP"/>
        </w:rPr>
        <w:t xml:space="preserve">ฟังก์ชัน จากเทพนิยายที่ศึกษาทั้งหมด </w:t>
      </w:r>
      <w:r w:rsidRPr="00EA67F9">
        <w:rPr>
          <w:rFonts w:cs="Cordia New"/>
          <w:lang w:val="en-GB" w:eastAsia="ja-JP"/>
        </w:rPr>
        <w:t xml:space="preserve">100 </w:t>
      </w:r>
      <w:r w:rsidRPr="00EA67F9">
        <w:rPr>
          <w:rFonts w:cs="Cordia New"/>
          <w:cs/>
          <w:lang w:val="en-GB" w:eastAsia="ja-JP"/>
        </w:rPr>
        <w:t xml:space="preserve">เรื่อง ซึ่งทาง </w:t>
      </w:r>
      <w:r w:rsidRPr="00EA67F9">
        <w:rPr>
          <w:rFonts w:cs="Cordia New"/>
          <w:lang w:val="en-GB" w:eastAsia="ja-JP"/>
        </w:rPr>
        <w:t xml:space="preserve">Propp </w:t>
      </w:r>
      <w:r w:rsidRPr="00EA67F9">
        <w:rPr>
          <w:rFonts w:cs="Cordia New"/>
          <w:cs/>
          <w:lang w:val="en-GB" w:eastAsia="ja-JP"/>
        </w:rPr>
        <w:t>เองกล่าวว่าฟังก์ชันทั้งหมดนี้ครอบคลุมถึงโครงเรื่องทั้งหมดที่เป็นไปได้ของเทพนิยาย</w:t>
      </w:r>
    </w:p>
    <w:p w:rsidR="00141442" w:rsidRPr="00EA67F9" w:rsidRDefault="00141442" w:rsidP="00141442">
      <w:pPr>
        <w:jc w:val="both"/>
        <w:rPr>
          <w:rFonts w:cs="Cordia New"/>
          <w:lang w:val="en-GB" w:eastAsia="ja-JP"/>
        </w:rPr>
      </w:pPr>
      <w:r w:rsidRPr="00EA67F9">
        <w:rPr>
          <w:rFonts w:cs="Cordia New"/>
          <w:cs/>
          <w:lang w:val="en-GB" w:eastAsia="ja-JP"/>
        </w:rPr>
        <w:tab/>
        <w:t xml:space="preserve">ตัวอย่างฟังก์ชันดังกล่าวแสดงได้จากส่วนหนึ่งที่เป็นช่วงเริ่มต้นเรื่อง </w:t>
      </w:r>
      <w:r w:rsidRPr="00EA67F9">
        <w:rPr>
          <w:rFonts w:cs="Cordia New"/>
          <w:lang w:val="en-GB" w:eastAsia="ja-JP"/>
        </w:rPr>
        <w:t xml:space="preserve">(Preparatory Section) </w:t>
      </w:r>
      <w:r w:rsidRPr="00EA67F9">
        <w:rPr>
          <w:rFonts w:cs="Cordia New"/>
          <w:cs/>
          <w:lang w:val="en-GB" w:eastAsia="ja-JP"/>
        </w:rPr>
        <w:t xml:space="preserve">ของ </w:t>
      </w:r>
      <w:r w:rsidRPr="00EA67F9">
        <w:rPr>
          <w:rFonts w:cs="Cordia New"/>
          <w:lang w:val="en-GB" w:eastAsia="ja-JP"/>
        </w:rPr>
        <w:t xml:space="preserve">The Swan-Geese </w:t>
      </w:r>
      <w:r w:rsidRPr="00EA67F9">
        <w:rPr>
          <w:rFonts w:cs="Cordia New"/>
          <w:cs/>
          <w:lang w:val="en-GB" w:eastAsia="ja-JP"/>
        </w:rPr>
        <w:t>ดังนี้</w:t>
      </w:r>
    </w:p>
    <w:p w:rsidR="00141442" w:rsidRPr="00EA67F9" w:rsidRDefault="00141442" w:rsidP="00141442">
      <w:pPr>
        <w:jc w:val="both"/>
        <w:rPr>
          <w:rFonts w:cs="Cordia New"/>
          <w:vertAlign w:val="superscript"/>
          <w:lang w:val="en-GB" w:eastAsia="ja-JP"/>
        </w:rPr>
      </w:pPr>
      <w:r w:rsidRPr="00EA67F9">
        <w:rPr>
          <w:rFonts w:cs="Cordia New"/>
          <w:cs/>
          <w:lang w:val="en-GB" w:eastAsia="ja-JP"/>
        </w:rPr>
        <w:tab/>
        <w:t>มีชายชราและหญิงชราอยู่คู่หนึ่งซึ่งพวกเขามีลูกสาวคนหนึ่งและลูกชายตัวเล็กๆ อีกคนหนึ่ง</w:t>
      </w:r>
      <w:r w:rsidRPr="00EA67F9">
        <w:rPr>
          <w:rFonts w:cs="Cordia New"/>
          <w:vertAlign w:val="superscript"/>
          <w:lang w:val="en-GB" w:eastAsia="ja-JP"/>
        </w:rPr>
        <w:t xml:space="preserve">1 </w:t>
      </w:r>
      <w:r w:rsidRPr="00EA67F9">
        <w:rPr>
          <w:rFonts w:cs="Cordia New"/>
          <w:cs/>
          <w:lang w:val="en-GB" w:eastAsia="ja-JP"/>
        </w:rPr>
        <w:t>“ลูก” หญิงชรากล่าว “พ่อกับแม่จะออกไปทำงานและจะซื้อขนมปังก้อนเล็กๆ ตัดเสื้อผ้าเล็กๆ และซื้อผ้าเช็ดหน้าเล็กๆ มาให้เจ้า ระหว่างนั้นให้ระวังตัวและคอยดูแลน้องชายคนเล็กให้ดี และอย่าออกไปนอกบริเวณสนามบ้านเป็นอันขาด”</w:t>
      </w:r>
      <w:r w:rsidRPr="00EA67F9">
        <w:rPr>
          <w:rFonts w:cs="Cordia New"/>
          <w:vertAlign w:val="superscript"/>
          <w:lang w:val="en-GB" w:eastAsia="ja-JP"/>
        </w:rPr>
        <w:t xml:space="preserve">2 </w:t>
      </w:r>
      <w:r w:rsidRPr="00EA67F9">
        <w:rPr>
          <w:rFonts w:cs="Cordia New"/>
          <w:cs/>
          <w:lang w:val="en-GB" w:eastAsia="ja-JP"/>
        </w:rPr>
        <w:t>จากนั้นผู้เฒ่าทั้งสองก็จากไป</w:t>
      </w:r>
      <w:r w:rsidRPr="00EA67F9">
        <w:rPr>
          <w:rFonts w:cs="Cordia New"/>
          <w:vertAlign w:val="superscript"/>
          <w:lang w:val="en-GB" w:eastAsia="ja-JP"/>
        </w:rPr>
        <w:t xml:space="preserve">3 </w:t>
      </w:r>
      <w:r w:rsidRPr="00EA67F9">
        <w:rPr>
          <w:rFonts w:cs="Cordia New"/>
          <w:cs/>
          <w:lang w:val="en-GB" w:eastAsia="ja-JP"/>
        </w:rPr>
        <w:t>ลูกสาวลืมคำสั่งที่พ่อแม่สั่งเอาไว้</w:t>
      </w:r>
      <w:r w:rsidRPr="00EA67F9">
        <w:rPr>
          <w:rFonts w:cs="Cordia New"/>
          <w:vertAlign w:val="superscript"/>
          <w:lang w:val="en-GB" w:eastAsia="ja-JP"/>
        </w:rPr>
        <w:t>4</w:t>
      </w:r>
      <w:r w:rsidRPr="00EA67F9">
        <w:rPr>
          <w:rFonts w:cs="Cordia New"/>
          <w:vertAlign w:val="superscript"/>
          <w:cs/>
          <w:lang w:val="en-GB" w:eastAsia="ja-JP"/>
        </w:rPr>
        <w:t xml:space="preserve"> </w:t>
      </w:r>
      <w:r w:rsidRPr="00EA67F9">
        <w:rPr>
          <w:rFonts w:cs="Cordia New"/>
          <w:cs/>
          <w:lang w:val="en-GB" w:eastAsia="ja-JP"/>
        </w:rPr>
        <w:t>เธอจึงทิ้งน้องชายคนเล็กบนบริเวณหญ้าที่อยู่ข้างใต้หน้าต่างแล้วออกไปวิ่งเล่นบนถนนอย่างสบายใจ</w:t>
      </w:r>
      <w:r w:rsidRPr="00EA67F9">
        <w:rPr>
          <w:rFonts w:cs="Cordia New"/>
          <w:vertAlign w:val="superscript"/>
          <w:lang w:val="en-GB" w:eastAsia="ja-JP"/>
        </w:rPr>
        <w:t>5</w:t>
      </w:r>
      <w:r w:rsidRPr="00EA67F9">
        <w:rPr>
          <w:rFonts w:cs="Cordia New"/>
          <w:cs/>
          <w:lang w:val="en-GB" w:eastAsia="ja-JP"/>
        </w:rPr>
        <w:t xml:space="preserve"> ทันใดนั้น “ห่าน</w:t>
      </w:r>
      <w:r w:rsidRPr="00EA67F9">
        <w:rPr>
          <w:rFonts w:cs="Cordia New"/>
          <w:lang w:val="en-GB" w:eastAsia="ja-JP"/>
        </w:rPr>
        <w:t>-</w:t>
      </w:r>
      <w:r w:rsidRPr="00EA67F9">
        <w:rPr>
          <w:rFonts w:cs="Cordia New"/>
          <w:cs/>
          <w:lang w:val="en-GB" w:eastAsia="ja-JP"/>
        </w:rPr>
        <w:t xml:space="preserve">หงส์” </w:t>
      </w:r>
      <w:r w:rsidRPr="00EA67F9">
        <w:rPr>
          <w:rFonts w:cs="Cordia New"/>
          <w:lang w:val="en-GB" w:eastAsia="ja-JP"/>
        </w:rPr>
        <w:t xml:space="preserve">(Swan-Geese) </w:t>
      </w:r>
      <w:r w:rsidRPr="00EA67F9">
        <w:rPr>
          <w:rFonts w:cs="Cordia New"/>
          <w:cs/>
          <w:lang w:val="en-GB" w:eastAsia="ja-JP"/>
        </w:rPr>
        <w:t>ได้บินลงมาโฉบเอาเด็กชายตัวน้อยไป</w:t>
      </w:r>
      <w:r w:rsidRPr="00EA67F9">
        <w:rPr>
          <w:rFonts w:cs="Cordia New"/>
          <w:vertAlign w:val="superscript"/>
          <w:lang w:val="en-GB" w:eastAsia="ja-JP"/>
        </w:rPr>
        <w:t>6</w:t>
      </w:r>
    </w:p>
    <w:p w:rsidR="00141442" w:rsidRPr="00EA67F9" w:rsidRDefault="00141442" w:rsidP="00141442">
      <w:pPr>
        <w:jc w:val="both"/>
        <w:rPr>
          <w:rFonts w:cs="Cordia New"/>
          <w:lang w:val="en-GB" w:eastAsia="ja-JP"/>
        </w:rPr>
      </w:pPr>
      <w:r w:rsidRPr="00EA67F9">
        <w:rPr>
          <w:rFonts w:cs="Cordia New"/>
          <w:lang w:val="en-GB" w:eastAsia="ja-JP"/>
        </w:rPr>
        <w:tab/>
      </w:r>
      <w:r w:rsidRPr="00EA67F9">
        <w:rPr>
          <w:rFonts w:cs="Cordia New"/>
          <w:cs/>
          <w:lang w:val="en-GB" w:eastAsia="ja-JP"/>
        </w:rPr>
        <w:t>ตัวเลข</w:t>
      </w:r>
      <w:r w:rsidR="009A7EB5" w:rsidRPr="00EA67F9">
        <w:rPr>
          <w:rFonts w:cs="Cordia New"/>
          <w:cs/>
          <w:lang w:val="en-GB" w:eastAsia="ja-JP"/>
        </w:rPr>
        <w:t>ที่ใช้เขียน</w:t>
      </w:r>
      <w:r w:rsidRPr="00EA67F9">
        <w:rPr>
          <w:rFonts w:cs="Cordia New"/>
          <w:cs/>
          <w:lang w:val="en-GB" w:eastAsia="ja-JP"/>
        </w:rPr>
        <w:t xml:space="preserve">กำกับแต่ละช่วงสามารถแปลงให้เป็นฟังก์ชัน </w:t>
      </w:r>
      <w:r w:rsidRPr="00EA67F9">
        <w:rPr>
          <w:rFonts w:cs="Cordia New"/>
          <w:lang w:val="en-GB" w:eastAsia="ja-JP"/>
        </w:rPr>
        <w:t xml:space="preserve">Propp </w:t>
      </w:r>
      <w:r w:rsidRPr="00EA67F9">
        <w:rPr>
          <w:rFonts w:cs="Cordia New"/>
          <w:cs/>
          <w:lang w:val="en-GB" w:eastAsia="ja-JP"/>
        </w:rPr>
        <w:t>ได้ดังนี้</w:t>
      </w:r>
    </w:p>
    <w:p w:rsidR="00141442" w:rsidRPr="00EA67F9" w:rsidRDefault="00141442" w:rsidP="00141442">
      <w:pPr>
        <w:jc w:val="both"/>
        <w:rPr>
          <w:rFonts w:cs="Cordia New"/>
          <w:cs/>
          <w:lang w:val="en-GB" w:eastAsia="ja-JP"/>
        </w:rPr>
      </w:pPr>
      <w:r w:rsidRPr="00EA67F9">
        <w:rPr>
          <w:rFonts w:cs="Cordia New"/>
          <w:cs/>
          <w:lang w:val="en-GB" w:eastAsia="ja-JP"/>
        </w:rPr>
        <w:tab/>
      </w:r>
      <w:r w:rsidRPr="00EA67F9">
        <w:rPr>
          <w:rFonts w:cs="Cordia New"/>
          <w:lang w:val="en-GB" w:eastAsia="ja-JP"/>
        </w:rPr>
        <w:t xml:space="preserve">1 = </w:t>
      </w:r>
      <w:r w:rsidRPr="00EA67F9">
        <w:rPr>
          <w:rFonts w:cs="Cordia New"/>
          <w:cs/>
          <w:lang w:val="en-GB" w:eastAsia="ja-JP"/>
        </w:rPr>
        <w:t xml:space="preserve">สถานการณ์เริ่มต้น </w:t>
      </w:r>
      <w:r w:rsidRPr="00EA67F9">
        <w:rPr>
          <w:rFonts w:cs="Cordia New"/>
          <w:lang w:val="en-GB" w:eastAsia="ja-JP"/>
        </w:rPr>
        <w:t xml:space="preserve">= </w:t>
      </w:r>
      <w:r w:rsidRPr="00EA67F9">
        <w:rPr>
          <w:rFonts w:ascii="Times New Roman" w:hAnsi="Times New Roman" w:cstheme="minorBidi"/>
          <w:lang w:val="en-GB" w:eastAsia="ja-JP"/>
        </w:rPr>
        <w:t>α</w:t>
      </w:r>
    </w:p>
    <w:p w:rsidR="00141442" w:rsidRPr="00EA67F9" w:rsidRDefault="00141442" w:rsidP="00141442">
      <w:pPr>
        <w:ind w:firstLine="720"/>
        <w:jc w:val="both"/>
        <w:rPr>
          <w:rFonts w:cs="Cordia New"/>
          <w:lang w:val="en-GB" w:eastAsia="ja-JP"/>
        </w:rPr>
      </w:pPr>
      <w:r w:rsidRPr="00EA67F9">
        <w:rPr>
          <w:rFonts w:cs="Cordia New"/>
          <w:lang w:val="en-GB" w:eastAsia="ja-JP"/>
        </w:rPr>
        <w:t>2 =</w:t>
      </w:r>
      <w:r w:rsidRPr="00EA67F9">
        <w:rPr>
          <w:rFonts w:cs="Cordia New"/>
          <w:cs/>
          <w:lang w:val="en-GB" w:eastAsia="ja-JP"/>
        </w:rPr>
        <w:t xml:space="preserve"> คำสั่งห้ามปราม </w:t>
      </w:r>
      <w:r w:rsidRPr="00EA67F9">
        <w:rPr>
          <w:rFonts w:cs="Cordia New"/>
          <w:lang w:val="en-GB" w:eastAsia="ja-JP"/>
        </w:rPr>
        <w:t xml:space="preserve">(Interdiction) </w:t>
      </w:r>
      <w:r w:rsidRPr="00EA67F9">
        <w:rPr>
          <w:rFonts w:cs="Cordia New"/>
          <w:cs/>
          <w:lang w:val="en-GB" w:eastAsia="ja-JP"/>
        </w:rPr>
        <w:t xml:space="preserve">ซึ่งถูกเน้น </w:t>
      </w:r>
      <w:r w:rsidRPr="00EA67F9">
        <w:rPr>
          <w:rFonts w:cs="Cordia New"/>
          <w:lang w:val="en-GB" w:eastAsia="ja-JP"/>
        </w:rPr>
        <w:t xml:space="preserve">(Intensified) </w:t>
      </w:r>
      <w:r w:rsidRPr="00EA67F9">
        <w:rPr>
          <w:rFonts w:cs="Cordia New"/>
          <w:cs/>
          <w:lang w:val="en-GB" w:eastAsia="ja-JP"/>
        </w:rPr>
        <w:t xml:space="preserve">โดยมีคำสัญญา </w:t>
      </w:r>
      <w:r w:rsidRPr="00EA67F9">
        <w:rPr>
          <w:rFonts w:cs="Cordia New"/>
          <w:lang w:val="en-GB" w:eastAsia="ja-JP"/>
        </w:rPr>
        <w:t>(Promises)</w:t>
      </w:r>
      <w:r w:rsidRPr="00EA67F9">
        <w:rPr>
          <w:rFonts w:cs="Cordia New"/>
          <w:cs/>
          <w:lang w:val="en-GB" w:eastAsia="ja-JP"/>
        </w:rPr>
        <w:t xml:space="preserve"> </w:t>
      </w:r>
      <w:r w:rsidRPr="00EA67F9">
        <w:rPr>
          <w:rFonts w:cs="Cordia New"/>
          <w:lang w:val="en-GB" w:eastAsia="ja-JP"/>
        </w:rPr>
        <w:t xml:space="preserve">= </w:t>
      </w:r>
      <w:r w:rsidRPr="00EA67F9">
        <w:rPr>
          <w:rFonts w:cs="Cordia New"/>
          <w:lang w:val="en-GB" w:eastAsia="ja-JP"/>
        </w:rPr>
        <w:sym w:font="Symbol" w:char="F067"/>
      </w:r>
      <w:r w:rsidRPr="00EA67F9">
        <w:rPr>
          <w:rFonts w:cs="Cordia New"/>
          <w:vertAlign w:val="superscript"/>
          <w:lang w:val="en-GB" w:eastAsia="ja-JP"/>
        </w:rPr>
        <w:t>1</w:t>
      </w:r>
    </w:p>
    <w:p w:rsidR="00141442" w:rsidRPr="00EA67F9" w:rsidRDefault="00141442" w:rsidP="00141442">
      <w:pPr>
        <w:ind w:firstLine="720"/>
        <w:jc w:val="both"/>
        <w:rPr>
          <w:rFonts w:cs="Cordia New"/>
          <w:lang w:val="en-GB" w:eastAsia="ja-JP"/>
        </w:rPr>
      </w:pPr>
      <w:r w:rsidRPr="00EA67F9">
        <w:rPr>
          <w:rFonts w:cs="Cordia New"/>
          <w:lang w:val="en-GB" w:eastAsia="ja-JP"/>
        </w:rPr>
        <w:t>3 =</w:t>
      </w:r>
      <w:r w:rsidRPr="00EA67F9">
        <w:rPr>
          <w:rFonts w:cs="Cordia New"/>
          <w:cs/>
          <w:lang w:val="en-GB" w:eastAsia="ja-JP"/>
        </w:rPr>
        <w:t xml:space="preserve"> การเดินทางจากไป </w:t>
      </w:r>
      <w:r w:rsidRPr="00EA67F9">
        <w:rPr>
          <w:rFonts w:cs="Cordia New"/>
          <w:lang w:val="en-GB" w:eastAsia="ja-JP"/>
        </w:rPr>
        <w:t xml:space="preserve">(Departure) </w:t>
      </w:r>
      <w:r w:rsidRPr="00EA67F9">
        <w:rPr>
          <w:rFonts w:cs="Cordia New"/>
          <w:cs/>
          <w:lang w:val="en-GB" w:eastAsia="ja-JP"/>
        </w:rPr>
        <w:t xml:space="preserve">ของผู้เฒ่า </w:t>
      </w:r>
      <w:r w:rsidRPr="00EA67F9">
        <w:rPr>
          <w:rFonts w:cs="Cordia New"/>
          <w:lang w:val="en-GB" w:eastAsia="ja-JP"/>
        </w:rPr>
        <w:t xml:space="preserve">= </w:t>
      </w:r>
      <w:r w:rsidRPr="00EA67F9">
        <w:rPr>
          <w:rFonts w:cs="Cordia New"/>
          <w:lang w:val="en-GB" w:eastAsia="ja-JP"/>
        </w:rPr>
        <w:sym w:font="Symbol" w:char="F062"/>
      </w:r>
      <w:r w:rsidRPr="00EA67F9">
        <w:rPr>
          <w:rFonts w:cs="Cordia New"/>
          <w:vertAlign w:val="superscript"/>
          <w:lang w:val="en-GB" w:eastAsia="ja-JP"/>
        </w:rPr>
        <w:t>1</w:t>
      </w:r>
    </w:p>
    <w:p w:rsidR="00141442" w:rsidRPr="00EA67F9" w:rsidRDefault="00141442" w:rsidP="00141442">
      <w:pPr>
        <w:ind w:firstLine="720"/>
        <w:jc w:val="both"/>
        <w:rPr>
          <w:rFonts w:cs="Cordia New"/>
          <w:lang w:val="en-GB" w:eastAsia="ja-JP"/>
        </w:rPr>
      </w:pPr>
      <w:r w:rsidRPr="00EA67F9">
        <w:rPr>
          <w:rFonts w:cs="Cordia New"/>
          <w:lang w:val="en-GB" w:eastAsia="ja-JP"/>
        </w:rPr>
        <w:t>4 =</w:t>
      </w:r>
      <w:r w:rsidRPr="00EA67F9">
        <w:rPr>
          <w:rFonts w:cs="Cordia New"/>
          <w:cs/>
          <w:lang w:val="en-GB" w:eastAsia="ja-JP"/>
        </w:rPr>
        <w:t xml:space="preserve"> การฝ่าฝืน </w:t>
      </w:r>
      <w:r w:rsidRPr="00EA67F9">
        <w:rPr>
          <w:rFonts w:cs="Cordia New"/>
          <w:lang w:val="en-GB" w:eastAsia="ja-JP"/>
        </w:rPr>
        <w:t xml:space="preserve">(Violation) </w:t>
      </w:r>
      <w:r w:rsidRPr="00EA67F9">
        <w:rPr>
          <w:rFonts w:cs="Cordia New"/>
          <w:cs/>
          <w:lang w:val="en-GB" w:eastAsia="ja-JP"/>
        </w:rPr>
        <w:t xml:space="preserve">ของคำสั่งห้ามปรามถูกกระตุ้น </w:t>
      </w:r>
      <w:r w:rsidRPr="00EA67F9">
        <w:rPr>
          <w:rFonts w:cs="Cordia New"/>
          <w:lang w:val="en-GB" w:eastAsia="ja-JP"/>
        </w:rPr>
        <w:t>(Motivated) = M</w:t>
      </w:r>
    </w:p>
    <w:p w:rsidR="00141442" w:rsidRPr="00EA67F9" w:rsidRDefault="00141442" w:rsidP="00141442">
      <w:pPr>
        <w:ind w:firstLine="720"/>
        <w:jc w:val="both"/>
        <w:rPr>
          <w:rFonts w:cs="Cordia New"/>
          <w:lang w:val="en-GB" w:eastAsia="ja-JP"/>
        </w:rPr>
      </w:pPr>
      <w:r w:rsidRPr="00EA67F9">
        <w:rPr>
          <w:rFonts w:cs="Cordia New"/>
          <w:lang w:val="en-GB" w:eastAsia="ja-JP"/>
        </w:rPr>
        <w:t>5 =</w:t>
      </w:r>
      <w:r w:rsidRPr="00EA67F9">
        <w:rPr>
          <w:rFonts w:cs="Cordia New"/>
          <w:cs/>
          <w:lang w:val="en-GB" w:eastAsia="ja-JP"/>
        </w:rPr>
        <w:t xml:space="preserve"> การฝ่าฝืนคำสั่งห้ามปราม </w:t>
      </w:r>
      <w:r w:rsidRPr="00EA67F9">
        <w:rPr>
          <w:rFonts w:cs="Cordia New"/>
          <w:lang w:val="en-GB" w:eastAsia="ja-JP"/>
        </w:rPr>
        <w:t xml:space="preserve">= </w:t>
      </w:r>
      <w:r w:rsidRPr="00EA67F9">
        <w:rPr>
          <w:rFonts w:cs="Cordia New"/>
          <w:lang w:val="en-GB" w:eastAsia="ja-JP"/>
        </w:rPr>
        <w:sym w:font="Symbol" w:char="F064"/>
      </w:r>
      <w:r w:rsidRPr="00EA67F9">
        <w:rPr>
          <w:rFonts w:cs="Cordia New"/>
          <w:vertAlign w:val="superscript"/>
          <w:lang w:val="en-GB" w:eastAsia="ja-JP"/>
        </w:rPr>
        <w:t>1</w:t>
      </w:r>
    </w:p>
    <w:p w:rsidR="00141442" w:rsidRPr="00EA67F9" w:rsidRDefault="00141442" w:rsidP="00141442">
      <w:pPr>
        <w:ind w:firstLine="720"/>
        <w:jc w:val="both"/>
        <w:rPr>
          <w:rFonts w:cs="Cordia New"/>
          <w:lang w:val="en-GB" w:eastAsia="ja-JP"/>
        </w:rPr>
      </w:pPr>
      <w:r w:rsidRPr="00EA67F9">
        <w:rPr>
          <w:rFonts w:cs="Cordia New"/>
          <w:lang w:val="en-GB" w:eastAsia="ja-JP"/>
        </w:rPr>
        <w:t>6 =</w:t>
      </w:r>
      <w:r w:rsidRPr="00EA67F9">
        <w:rPr>
          <w:rFonts w:cs="Cordia New"/>
          <w:cs/>
          <w:lang w:val="en-GB" w:eastAsia="ja-JP"/>
        </w:rPr>
        <w:t xml:space="preserve"> ตัวร้าย </w:t>
      </w:r>
      <w:r w:rsidRPr="00EA67F9">
        <w:rPr>
          <w:rFonts w:cs="Cordia New"/>
          <w:lang w:val="en-GB" w:eastAsia="ja-JP"/>
        </w:rPr>
        <w:t>(Villainy) = A</w:t>
      </w:r>
      <w:r w:rsidRPr="00EA67F9">
        <w:rPr>
          <w:rFonts w:cs="Cordia New"/>
          <w:vertAlign w:val="superscript"/>
          <w:lang w:val="en-GB" w:eastAsia="ja-JP"/>
        </w:rPr>
        <w:t>1</w:t>
      </w:r>
    </w:p>
    <w:p w:rsidR="00141442" w:rsidRPr="00EA67F9" w:rsidRDefault="00141442" w:rsidP="00141442">
      <w:pPr>
        <w:jc w:val="both"/>
        <w:rPr>
          <w:rFonts w:cs="Cordia New"/>
          <w:lang w:val="en-GB" w:eastAsia="ja-JP"/>
        </w:rPr>
      </w:pPr>
      <w:r w:rsidRPr="00EA67F9">
        <w:rPr>
          <w:rFonts w:cs="Cordia New"/>
          <w:lang w:val="en-GB"/>
        </w:rPr>
        <w:tab/>
      </w:r>
      <w:r w:rsidRPr="00EA67F9">
        <w:rPr>
          <w:rFonts w:cs="Cordia New"/>
          <w:cs/>
          <w:lang w:val="en-GB"/>
        </w:rPr>
        <w:t xml:space="preserve">ซึ่งเราสามารถที่จะเขียนออกมาเป็นแผนการกระทำ </w:t>
      </w:r>
      <w:r w:rsidRPr="00EA67F9">
        <w:rPr>
          <w:rFonts w:cs="Cordia New"/>
          <w:lang w:val="en-GB" w:eastAsia="ja-JP"/>
        </w:rPr>
        <w:t xml:space="preserve">(Scheme) </w:t>
      </w:r>
      <w:r w:rsidRPr="00EA67F9">
        <w:rPr>
          <w:rFonts w:cs="Cordia New"/>
          <w:cs/>
          <w:lang w:val="en-GB" w:eastAsia="ja-JP"/>
        </w:rPr>
        <w:t>ของเรื่องในรูปฟังก์ชันได้ดังนี้</w:t>
      </w:r>
    </w:p>
    <w:p w:rsidR="00141442" w:rsidRPr="00EA67F9" w:rsidRDefault="00141442" w:rsidP="00141442">
      <w:pPr>
        <w:jc w:val="center"/>
        <w:rPr>
          <w:rFonts w:cs="Cordia New"/>
          <w:vertAlign w:val="superscript"/>
          <w:lang w:val="en-GB" w:eastAsia="ja-JP"/>
        </w:rPr>
      </w:pPr>
      <w:r w:rsidRPr="00EA67F9">
        <w:rPr>
          <w:rFonts w:cs="Cordia New"/>
          <w:lang w:val="en-GB" w:eastAsia="ja-JP"/>
        </w:rPr>
        <w:sym w:font="Symbol" w:char="F067"/>
      </w:r>
      <w:r w:rsidRPr="00EA67F9">
        <w:rPr>
          <w:rFonts w:cs="Cordia New"/>
          <w:vertAlign w:val="superscript"/>
          <w:lang w:val="en-GB" w:eastAsia="ja-JP"/>
        </w:rPr>
        <w:t>1</w:t>
      </w:r>
      <w:r w:rsidRPr="00EA67F9">
        <w:rPr>
          <w:rFonts w:cs="Cordia New"/>
          <w:lang w:val="en-GB" w:eastAsia="ja-JP"/>
        </w:rPr>
        <w:sym w:font="Symbol" w:char="F062"/>
      </w:r>
      <w:r w:rsidRPr="00EA67F9">
        <w:rPr>
          <w:rFonts w:cs="Cordia New"/>
          <w:vertAlign w:val="superscript"/>
          <w:lang w:val="en-GB" w:eastAsia="ja-JP"/>
        </w:rPr>
        <w:t>1</w:t>
      </w:r>
      <w:r w:rsidRPr="00EA67F9">
        <w:rPr>
          <w:rFonts w:cs="Cordia New"/>
          <w:lang w:val="en-GB" w:eastAsia="ja-JP"/>
        </w:rPr>
        <w:sym w:font="Symbol" w:char="F064"/>
      </w:r>
      <w:r w:rsidRPr="00EA67F9">
        <w:rPr>
          <w:rFonts w:cs="Cordia New"/>
          <w:vertAlign w:val="superscript"/>
          <w:lang w:val="en-GB" w:eastAsia="ja-JP"/>
        </w:rPr>
        <w:t>1</w:t>
      </w:r>
      <w:r w:rsidRPr="00EA67F9">
        <w:rPr>
          <w:rFonts w:cs="Cordia New"/>
          <w:lang w:val="en-GB" w:eastAsia="ja-JP"/>
        </w:rPr>
        <w:t xml:space="preserve"> A</w:t>
      </w:r>
      <w:r w:rsidRPr="00EA67F9">
        <w:rPr>
          <w:rFonts w:cs="Cordia New"/>
          <w:vertAlign w:val="superscript"/>
          <w:lang w:val="en-GB" w:eastAsia="ja-JP"/>
        </w:rPr>
        <w:t>1</w:t>
      </w:r>
    </w:p>
    <w:p w:rsidR="00141442" w:rsidRPr="00EA67F9" w:rsidRDefault="00141442" w:rsidP="00141442">
      <w:pPr>
        <w:jc w:val="both"/>
        <w:rPr>
          <w:rFonts w:cs="Cordia New"/>
          <w:vertAlign w:val="superscript"/>
          <w:lang w:val="en-GB" w:eastAsia="ja-JP"/>
        </w:rPr>
      </w:pPr>
      <w:r w:rsidRPr="00EA67F9">
        <w:rPr>
          <w:rFonts w:cs="Cordia New"/>
          <w:cs/>
          <w:lang w:val="en-GB" w:eastAsia="ja-JP"/>
        </w:rPr>
        <w:tab/>
      </w:r>
      <w:r w:rsidRPr="00EA67F9">
        <w:rPr>
          <w:rFonts w:cs="Cordia New"/>
          <w:cs/>
          <w:lang w:val="en-GB"/>
        </w:rPr>
        <w:t xml:space="preserve">ซึ่งเราสามารถที่จะเขียนออกมาเป็นแผนการกระทำโดยที่เราจะละ </w:t>
      </w:r>
      <w:r w:rsidRPr="00EA67F9">
        <w:rPr>
          <w:rFonts w:ascii="Times New Roman" w:hAnsi="Times New Roman" w:cs="Times New Roman"/>
          <w:lang w:val="en-GB" w:eastAsia="ja-JP"/>
        </w:rPr>
        <w:t>α</w:t>
      </w:r>
      <w:r w:rsidRPr="00EA67F9">
        <w:rPr>
          <w:rFonts w:ascii="Times New Roman" w:hAnsi="Times New Roman" w:cstheme="minorBidi"/>
          <w:lang w:val="en-GB" w:eastAsia="ja-JP"/>
        </w:rPr>
        <w:t xml:space="preserve"> </w:t>
      </w:r>
      <w:r w:rsidRPr="00EA67F9">
        <w:rPr>
          <w:rFonts w:cs="Cordia New"/>
          <w:cs/>
          <w:lang w:val="en-GB"/>
        </w:rPr>
        <w:t xml:space="preserve">ซึ่งเป็นส่วนบังคับของหัวเรื่องและ </w:t>
      </w:r>
      <w:r w:rsidRPr="00EA67F9">
        <w:rPr>
          <w:rFonts w:cs="Cordia New"/>
          <w:lang w:val="en-GB" w:eastAsia="ja-JP"/>
        </w:rPr>
        <w:t xml:space="preserve">M </w:t>
      </w:r>
      <w:r w:rsidRPr="00EA67F9">
        <w:rPr>
          <w:rFonts w:cs="Cordia New"/>
          <w:cs/>
          <w:lang w:val="en-GB" w:eastAsia="ja-JP"/>
        </w:rPr>
        <w:t xml:space="preserve">ซึ่งเป็นองค์ประกอบย่อยของ </w:t>
      </w:r>
      <w:r w:rsidRPr="00EA67F9">
        <w:rPr>
          <w:rFonts w:cs="Cordia New"/>
          <w:lang w:val="en-GB" w:eastAsia="ja-JP"/>
        </w:rPr>
        <w:sym w:font="Symbol" w:char="F064"/>
      </w:r>
      <w:r w:rsidRPr="00EA67F9">
        <w:rPr>
          <w:rFonts w:cs="Cordia New"/>
          <w:vertAlign w:val="superscript"/>
          <w:lang w:val="en-GB" w:eastAsia="ja-JP"/>
        </w:rPr>
        <w:t>1</w:t>
      </w:r>
      <w:r w:rsidRPr="00EA67F9">
        <w:rPr>
          <w:rFonts w:asciiTheme="minorBidi" w:hAnsiTheme="minorBidi" w:cstheme="minorBidi"/>
          <w:cs/>
          <w:lang w:val="en-GB" w:eastAsia="ja-JP"/>
        </w:rPr>
        <w:t xml:space="preserve"> </w:t>
      </w:r>
    </w:p>
    <w:p w:rsidR="007A500C" w:rsidRPr="00EA67F9" w:rsidRDefault="00141442" w:rsidP="00141442">
      <w:pPr>
        <w:jc w:val="thaiDistribute"/>
        <w:rPr>
          <w:rFonts w:cs="Cordia New"/>
          <w:lang w:val="en-GB" w:eastAsia="ja-JP"/>
        </w:rPr>
      </w:pPr>
      <w:r w:rsidRPr="00EA67F9">
        <w:rPr>
          <w:rFonts w:cs="Cordia New"/>
          <w:cs/>
          <w:lang w:val="en-GB"/>
        </w:rPr>
        <w:tab/>
        <w:t xml:space="preserve">แม้ว่าฟังก์ชันของ </w:t>
      </w:r>
      <w:r w:rsidRPr="00EA67F9">
        <w:rPr>
          <w:rFonts w:cs="Cordia New"/>
          <w:lang w:val="en-GB" w:eastAsia="ja-JP"/>
        </w:rPr>
        <w:t>Propp</w:t>
      </w:r>
      <w:r w:rsidRPr="00EA67F9">
        <w:rPr>
          <w:rFonts w:cs="Cordia New"/>
          <w:cs/>
          <w:lang w:val="en-GB" w:eastAsia="ja-JP"/>
        </w:rPr>
        <w:t xml:space="preserve"> จะสามารถแปลงเป็นโปรแกรมคอมพิวเตอร์ได้สะดวกก็ตาม แต่เนื้อเรื่องที่ได้จากการสร้างด้วยฟังก์ชันดังกล่าวนั้นมีคุณภาพไม่ดีเท่าที่ควร เพราะยังขาดความเกี่ยวเนื่องกันของแต่ละ</w:t>
      </w:r>
      <w:r w:rsidR="009A7EB5" w:rsidRPr="00EA67F9">
        <w:rPr>
          <w:rFonts w:cs="Cordia New"/>
          <w:cs/>
          <w:lang w:val="en-GB" w:eastAsia="ja-JP"/>
        </w:rPr>
        <w:t>ฟังก์ชันในด้านต่างๆ เช่น อารมณ์</w:t>
      </w:r>
      <w:r w:rsidRPr="00EA67F9">
        <w:rPr>
          <w:rFonts w:cs="Cordia New"/>
          <w:cs/>
          <w:lang w:val="en-GB" w:eastAsia="ja-JP"/>
        </w:rPr>
        <w:t xml:space="preserve"> </w:t>
      </w:r>
      <w:r w:rsidR="009A7EB5" w:rsidRPr="00EA67F9">
        <w:rPr>
          <w:rFonts w:cs="Cordia New"/>
          <w:cs/>
          <w:lang w:val="en-GB" w:eastAsia="ja-JP"/>
        </w:rPr>
        <w:t>รวมไปถึง</w:t>
      </w:r>
      <w:r w:rsidRPr="00EA67F9">
        <w:rPr>
          <w:rFonts w:cs="Cordia New"/>
          <w:cs/>
          <w:lang w:val="en-GB" w:eastAsia="ja-JP"/>
        </w:rPr>
        <w:t>รูปแบบการดำเนินเรื่อง ฯลฯ ทำให้เนื้อเรื่องบางช่วงยังไม่ต่อเนื่องและไม่ดึงดูดให้ผู้ชมติดตาม ซึ่งน่าจะมีการตั้งค่าเสริมให้กับฟังก์ชันดังกล่าวต่างๆ สำหรับใช้พิจารณาเพื่อให้สามารถเชื่อมเนื้อเรื่องที่มีความเกี่ยวเนื่องกันได้ดีขึ้น อันจะส่งผลให้เนื้อเรื่องมีคุณภาพมากขึ้น</w:t>
      </w:r>
    </w:p>
    <w:p w:rsidR="00DA0B39" w:rsidRPr="00EA67F9" w:rsidRDefault="00DA0B39" w:rsidP="00141442">
      <w:pPr>
        <w:jc w:val="thaiDistribute"/>
        <w:rPr>
          <w:rFonts w:cs="Cordia New"/>
          <w:b/>
          <w:bCs/>
          <w:color w:val="000000"/>
          <w:cs/>
          <w:lang w:val="en-GB" w:eastAsia="ja-JP"/>
        </w:rPr>
      </w:pPr>
      <w:r w:rsidRPr="00EA67F9">
        <w:rPr>
          <w:rFonts w:cs="Cordia New"/>
          <w:lang w:val="en-GB" w:eastAsia="ja-JP"/>
        </w:rPr>
        <w:lastRenderedPageBreak/>
        <w:tab/>
      </w:r>
      <w:r w:rsidRPr="00EA67F9">
        <w:rPr>
          <w:rFonts w:cs="Cordia New"/>
          <w:cs/>
          <w:lang w:val="en-GB" w:eastAsia="ja-JP"/>
        </w:rPr>
        <w:t>ในงานวิทยานิพนธ์นี้ ได้ใช้หลักการ</w:t>
      </w:r>
      <w:r w:rsidR="009A7EB5" w:rsidRPr="00EA67F9">
        <w:rPr>
          <w:rFonts w:cs="Cordia New"/>
          <w:cs/>
          <w:lang w:val="en-GB" w:eastAsia="ja-JP"/>
        </w:rPr>
        <w:t xml:space="preserve">ของ </w:t>
      </w:r>
      <w:r w:rsidR="009A7EB5" w:rsidRPr="00EA67F9">
        <w:rPr>
          <w:rFonts w:cs="Cordia New"/>
          <w:lang w:val="en-GB" w:eastAsia="ja-JP"/>
        </w:rPr>
        <w:t xml:space="preserve">Propp </w:t>
      </w:r>
      <w:r w:rsidR="009A7EB5" w:rsidRPr="00EA67F9">
        <w:rPr>
          <w:rFonts w:cs="Cordia New"/>
          <w:cs/>
          <w:lang w:val="en-GB" w:eastAsia="ja-JP"/>
        </w:rPr>
        <w:t>ในการแบ่ง</w:t>
      </w:r>
      <w:r w:rsidR="00F75BD7" w:rsidRPr="00EA67F9">
        <w:rPr>
          <w:rFonts w:cs="Cordia New"/>
          <w:cs/>
          <w:lang w:val="en-GB" w:eastAsia="ja-JP"/>
        </w:rPr>
        <w:t xml:space="preserve">เนื้อเรื่องออกเป็นเหตุการณ์ต่างๆ เพื่อที่จะได้สามารถมีจุดพัก </w:t>
      </w:r>
      <w:r w:rsidR="00F75BD7" w:rsidRPr="00EA67F9">
        <w:rPr>
          <w:rFonts w:cs="Cordia New"/>
          <w:lang w:val="en-GB" w:eastAsia="ja-JP"/>
        </w:rPr>
        <w:t xml:space="preserve">(Breakpoint) </w:t>
      </w:r>
      <w:r w:rsidR="00F75BD7" w:rsidRPr="00EA67F9">
        <w:rPr>
          <w:rFonts w:cs="Cordia New"/>
          <w:cs/>
          <w:lang w:val="en-GB" w:eastAsia="ja-JP"/>
        </w:rPr>
        <w:t>ที่สามารถเปลี่ยนเนื้อเรื่องได้ และสามารถใช้จุดพักเพื่อที่จะย้อนกลับมาดำเนินเนื้อเรื่องเดิม</w:t>
      </w:r>
      <w:commentRangeStart w:id="0"/>
      <w:r w:rsidR="00F75BD7" w:rsidRPr="00EA67F9">
        <w:rPr>
          <w:rFonts w:cs="Cordia New"/>
          <w:cs/>
          <w:lang w:val="en-GB" w:eastAsia="ja-JP"/>
        </w:rPr>
        <w:t>ได้</w:t>
      </w:r>
      <w:commentRangeEnd w:id="0"/>
      <w:r w:rsidR="009A7EB5" w:rsidRPr="00EA67F9">
        <w:rPr>
          <w:rStyle w:val="CommentReference"/>
          <w:lang w:val="en-GB"/>
        </w:rPr>
        <w:commentReference w:id="0"/>
      </w:r>
    </w:p>
    <w:p w:rsidR="007A500C" w:rsidRDefault="007A500C" w:rsidP="007A500C">
      <w:pPr>
        <w:pStyle w:val="a"/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</w:pPr>
    </w:p>
    <w:p w:rsidR="00227E93" w:rsidRPr="00EA67F9" w:rsidRDefault="00227E93" w:rsidP="00227E93">
      <w:pPr>
        <w:jc w:val="both"/>
        <w:rPr>
          <w:rFonts w:cs="Cordia New"/>
          <w:b/>
          <w:bCs/>
          <w:cs/>
          <w:lang w:val="en-GB" w:eastAsia="ja-JP"/>
        </w:rPr>
      </w:pPr>
      <w:r w:rsidRPr="00EA67F9">
        <w:rPr>
          <w:rFonts w:eastAsia="Cordia New" w:cs="Cordia New"/>
          <w:b/>
          <w:bCs/>
          <w:color w:val="000000"/>
          <w:cs/>
          <w:lang w:val="en-GB" w:eastAsia="zh-CN"/>
        </w:rPr>
        <w:t>2.</w:t>
      </w:r>
      <w:r w:rsidR="00145E41">
        <w:rPr>
          <w:rFonts w:cs="Cordia New"/>
          <w:b/>
          <w:bCs/>
          <w:color w:val="000000"/>
          <w:lang w:val="en-GB" w:eastAsia="ja-JP"/>
        </w:rPr>
        <w:t>8</w:t>
      </w:r>
      <w:r w:rsidRPr="00EA67F9">
        <w:rPr>
          <w:rFonts w:cs="Cordia New"/>
          <w:b/>
          <w:bCs/>
          <w:color w:val="000000"/>
          <w:lang w:val="en-GB" w:eastAsia="ja-JP"/>
        </w:rPr>
        <w:t xml:space="preserve"> </w:t>
      </w:r>
      <w:r>
        <w:rPr>
          <w:rFonts w:cs="Cordia New" w:hint="cs"/>
          <w:b/>
          <w:bCs/>
          <w:cs/>
          <w:lang w:val="en-GB"/>
        </w:rPr>
        <w:t>แบบจำลอง ความเชื่อ ความต้องการและเจตนา</w:t>
      </w:r>
      <w:r w:rsidRPr="00EA67F9">
        <w:rPr>
          <w:rFonts w:cs="Cordia New"/>
          <w:b/>
          <w:bCs/>
          <w:lang w:val="en-GB" w:eastAsia="ja-JP"/>
        </w:rPr>
        <w:t xml:space="preserve"> (</w:t>
      </w:r>
      <w:r>
        <w:rPr>
          <w:rFonts w:cs="Cordia New"/>
          <w:b/>
          <w:bCs/>
          <w:lang w:val="en-GB" w:eastAsia="ja-JP"/>
        </w:rPr>
        <w:t>Belief-Desire-Intention model</w:t>
      </w:r>
      <w:r>
        <w:rPr>
          <w:rFonts w:cs="Cordia New" w:hint="cs"/>
          <w:b/>
          <w:bCs/>
          <w:cs/>
          <w:lang w:val="en-GB" w:eastAsia="ja-JP"/>
        </w:rPr>
        <w:t xml:space="preserve"> </w:t>
      </w:r>
      <w:r>
        <w:rPr>
          <w:rFonts w:cs="Cordia New" w:hint="eastAsia"/>
          <w:b/>
          <w:bCs/>
          <w:lang w:val="en-GB" w:eastAsia="ja-JP"/>
        </w:rPr>
        <w:t>or BDI</w:t>
      </w:r>
      <w:r w:rsidRPr="00EA67F9">
        <w:rPr>
          <w:rFonts w:cs="Cordia New"/>
          <w:b/>
          <w:bCs/>
          <w:lang w:val="en-GB" w:eastAsia="ja-JP"/>
        </w:rPr>
        <w:t>)</w:t>
      </w:r>
    </w:p>
    <w:p w:rsidR="00227E93" w:rsidRDefault="00227E93" w:rsidP="00227E93">
      <w:pPr>
        <w:jc w:val="both"/>
        <w:rPr>
          <w:rFonts w:cs="Cordia New"/>
          <w:lang w:eastAsia="ja-JP"/>
        </w:rPr>
      </w:pPr>
      <w:r w:rsidRPr="00EA67F9">
        <w:rPr>
          <w:rFonts w:cs="Cordia New"/>
          <w:cs/>
          <w:lang w:val="en-GB"/>
        </w:rPr>
        <w:tab/>
      </w:r>
      <w:r w:rsidR="00151CC1">
        <w:rPr>
          <w:rFonts w:cs="Cordia New" w:hint="cs"/>
          <w:cs/>
          <w:lang w:val="en-GB"/>
        </w:rPr>
        <w:t>แบบจำลองนี้เรียกอีกอย่างหนึ่งว่า</w:t>
      </w:r>
      <w:r w:rsidR="002B095F">
        <w:rPr>
          <w:rFonts w:cs="Cordia New" w:hint="cs"/>
          <w:cs/>
          <w:lang w:val="en-GB"/>
        </w:rPr>
        <w:t xml:space="preserve"> </w:t>
      </w:r>
      <w:r w:rsidR="002B095F">
        <w:rPr>
          <w:rFonts w:cs="Cordia New" w:hint="cs"/>
          <w:cs/>
        </w:rPr>
        <w:t xml:space="preserve">ทฤษฎีการประยุกต์ใช้เหตุผลของมนุษย์ของไมเคิล แบรตแมน </w:t>
      </w:r>
      <w:r w:rsidR="002B095F">
        <w:rPr>
          <w:rFonts w:cs="Cordia New"/>
        </w:rPr>
        <w:t>(Michael Bratman’s theory of human practical reasoning)</w:t>
      </w:r>
      <w:r w:rsidR="002B095F">
        <w:rPr>
          <w:rFonts w:cs="Cordia New" w:hint="cs"/>
          <w:cs/>
        </w:rPr>
        <w:t xml:space="preserve"> </w:t>
      </w:r>
      <w:r w:rsidR="002B095F">
        <w:rPr>
          <w:rFonts w:cs="Cordia New"/>
          <w:lang w:eastAsia="ja-JP"/>
        </w:rPr>
        <w:t>(Bratman, 198</w:t>
      </w:r>
      <w:r w:rsidR="00273FA3">
        <w:rPr>
          <w:rFonts w:cs="Cordia New"/>
          <w:lang w:eastAsia="ja-JP"/>
        </w:rPr>
        <w:t>7</w:t>
      </w:r>
      <w:r w:rsidR="002B095F">
        <w:rPr>
          <w:rFonts w:cs="Cordia New"/>
          <w:lang w:eastAsia="ja-JP"/>
        </w:rPr>
        <w:t xml:space="preserve">) </w:t>
      </w:r>
      <w:r>
        <w:rPr>
          <w:rFonts w:cs="Cordia New" w:hint="cs"/>
          <w:cs/>
          <w:lang w:val="en-GB"/>
        </w:rPr>
        <w:t xml:space="preserve">แบบจำลอง ความเชื่อ ความต้องการและเจตนา </w:t>
      </w:r>
      <w:r>
        <w:rPr>
          <w:rFonts w:cs="Cordia New" w:hint="cs"/>
          <w:cs/>
        </w:rPr>
        <w:t>เป็น</w:t>
      </w:r>
      <w:r w:rsidR="004271FD">
        <w:rPr>
          <w:rFonts w:cs="Cordia New" w:hint="cs"/>
          <w:cs/>
        </w:rPr>
        <w:t>แบบจำลองที่</w:t>
      </w:r>
      <w:r w:rsidR="00FC4673">
        <w:rPr>
          <w:rFonts w:cs="Cordia New" w:hint="cs"/>
          <w:cs/>
        </w:rPr>
        <w:t xml:space="preserve">เอเยนต์ </w:t>
      </w:r>
      <w:r w:rsidR="00FC4673">
        <w:rPr>
          <w:rFonts w:cs="Cordia New"/>
          <w:lang w:eastAsia="ja-JP"/>
        </w:rPr>
        <w:t xml:space="preserve">(agent) </w:t>
      </w:r>
      <w:r w:rsidR="004271FD">
        <w:rPr>
          <w:rFonts w:cs="Cordia New" w:hint="cs"/>
          <w:cs/>
        </w:rPr>
        <w:t>พิจารณา</w:t>
      </w:r>
      <w:r w:rsidR="00C85397">
        <w:rPr>
          <w:rFonts w:cs="Cordia New" w:hint="cs"/>
          <w:cs/>
        </w:rPr>
        <w:t>แผนการของ</w:t>
      </w:r>
      <w:r w:rsidR="004271FD">
        <w:rPr>
          <w:rFonts w:cs="Cordia New" w:hint="cs"/>
          <w:cs/>
        </w:rPr>
        <w:t>การกระทำ</w:t>
      </w:r>
      <w:r w:rsidR="00C85397">
        <w:rPr>
          <w:rFonts w:cs="Cordia New" w:hint="cs"/>
          <w:cs/>
        </w:rPr>
        <w:t xml:space="preserve"> </w:t>
      </w:r>
      <w:r w:rsidR="00C85397">
        <w:rPr>
          <w:rFonts w:cs="Cordia New"/>
          <w:lang w:eastAsia="ja-JP"/>
        </w:rPr>
        <w:t xml:space="preserve">(plan) </w:t>
      </w:r>
      <w:r w:rsidR="004271FD">
        <w:rPr>
          <w:rFonts w:cs="Cordia New" w:hint="cs"/>
          <w:cs/>
        </w:rPr>
        <w:t>อันมีเหตุผลจาก ความเชื่อ ความต้องการและเจตนาของ</w:t>
      </w:r>
      <w:r w:rsidR="00FC4673">
        <w:rPr>
          <w:rFonts w:cs="Cordia New" w:hint="cs"/>
          <w:cs/>
        </w:rPr>
        <w:t>เอเยนต์เอง</w:t>
      </w:r>
      <w:r w:rsidR="00FC4673">
        <w:rPr>
          <w:rFonts w:cs="Cordia New"/>
        </w:rPr>
        <w:t xml:space="preserve"> </w:t>
      </w:r>
      <w:r w:rsidR="00F755CE">
        <w:rPr>
          <w:rFonts w:cs="Cordia New" w:hint="cs"/>
          <w:cs/>
          <w:lang w:val="en-GB"/>
        </w:rPr>
        <w:t xml:space="preserve">โดยที่วูลริดจ์ </w:t>
      </w:r>
      <w:r w:rsidR="00F755CE">
        <w:rPr>
          <w:rFonts w:cs="Cordia New"/>
          <w:lang w:val="en-GB"/>
        </w:rPr>
        <w:t xml:space="preserve">(Woolridge, </w:t>
      </w:r>
      <w:r w:rsidR="00273FA3">
        <w:rPr>
          <w:rFonts w:cs="Cordia New"/>
          <w:lang w:val="en-GB"/>
        </w:rPr>
        <w:t xml:space="preserve">2000) </w:t>
      </w:r>
      <w:r w:rsidR="00273FA3">
        <w:rPr>
          <w:rFonts w:cs="Cordia New" w:hint="cs"/>
          <w:cs/>
          <w:lang w:val="en-GB"/>
        </w:rPr>
        <w:t xml:space="preserve">ได้แสดงลักษณะของเอเยนต์ที่สามารถเข้ากับวัตถุประสงค์และรูปแบบของแบบจำลอง </w:t>
      </w:r>
      <w:r w:rsidR="00273FA3">
        <w:rPr>
          <w:rFonts w:cs="Cordia New"/>
          <w:lang w:eastAsia="ja-JP"/>
        </w:rPr>
        <w:t xml:space="preserve">BDI </w:t>
      </w:r>
      <w:r w:rsidR="00273FA3">
        <w:rPr>
          <w:rFonts w:cs="Cordia New" w:hint="cs"/>
          <w:cs/>
          <w:lang w:eastAsia="ja-JP"/>
        </w:rPr>
        <w:t>ไว้ดังนี้</w:t>
      </w:r>
    </w:p>
    <w:p w:rsidR="00273FA3" w:rsidRDefault="00FC338D" w:rsidP="00273FA3">
      <w:pPr>
        <w:pStyle w:val="ListParagraph"/>
        <w:numPr>
          <w:ilvl w:val="0"/>
          <w:numId w:val="32"/>
        </w:numPr>
        <w:jc w:val="both"/>
        <w:rPr>
          <w:rFonts w:cs="Cordia New"/>
          <w:szCs w:val="28"/>
          <w:lang w:eastAsia="ja-JP"/>
        </w:rPr>
      </w:pPr>
      <w:r>
        <w:rPr>
          <w:rFonts w:cs="Cordia New" w:hint="cs"/>
          <w:szCs w:val="28"/>
          <w:cs/>
          <w:lang w:eastAsia="ja-JP"/>
        </w:rPr>
        <w:t>เอเยนต์ต้องอยู่ภายในสภาวะแวดล้อมใดๆ</w:t>
      </w:r>
    </w:p>
    <w:p w:rsidR="00273FA3" w:rsidRDefault="00FC338D" w:rsidP="00273FA3">
      <w:pPr>
        <w:pStyle w:val="ListParagraph"/>
        <w:numPr>
          <w:ilvl w:val="0"/>
          <w:numId w:val="32"/>
        </w:numPr>
        <w:jc w:val="both"/>
        <w:rPr>
          <w:rFonts w:cs="Cordia New"/>
          <w:szCs w:val="28"/>
          <w:lang w:eastAsia="ja-JP"/>
        </w:rPr>
      </w:pPr>
      <w:r>
        <w:rPr>
          <w:rFonts w:cs="Cordia New" w:hint="cs"/>
          <w:szCs w:val="28"/>
          <w:cs/>
          <w:lang w:eastAsia="ja-JP"/>
        </w:rPr>
        <w:t>เอเยนต์ต้อง</w:t>
      </w:r>
      <w:r w:rsidR="00273FA3">
        <w:rPr>
          <w:rFonts w:cs="Cordia New" w:hint="cs"/>
          <w:szCs w:val="28"/>
          <w:cs/>
          <w:lang w:eastAsia="ja-JP"/>
        </w:rPr>
        <w:t>มีเป้าหมายที่ต้องการจะบรรลุ</w:t>
      </w:r>
    </w:p>
    <w:p w:rsidR="00273FA3" w:rsidRDefault="00FC338D" w:rsidP="00273FA3">
      <w:pPr>
        <w:pStyle w:val="ListParagraph"/>
        <w:numPr>
          <w:ilvl w:val="0"/>
          <w:numId w:val="32"/>
        </w:numPr>
        <w:jc w:val="both"/>
        <w:rPr>
          <w:rFonts w:cs="Cordia New"/>
          <w:szCs w:val="28"/>
          <w:lang w:eastAsia="ja-JP"/>
        </w:rPr>
      </w:pPr>
      <w:r>
        <w:rPr>
          <w:rFonts w:cs="Cordia New" w:hint="cs"/>
          <w:szCs w:val="28"/>
          <w:cs/>
          <w:lang w:eastAsia="ja-JP"/>
        </w:rPr>
        <w:t>เอเยนต์สามารถมีปฏิกิริยาโต้ตอบกับสภาวะแวดล้อมได้</w:t>
      </w:r>
    </w:p>
    <w:p w:rsidR="00FC338D" w:rsidRDefault="00FC338D" w:rsidP="00273FA3">
      <w:pPr>
        <w:pStyle w:val="ListParagraph"/>
        <w:numPr>
          <w:ilvl w:val="0"/>
          <w:numId w:val="32"/>
        </w:numPr>
        <w:jc w:val="both"/>
        <w:rPr>
          <w:rFonts w:cs="Cordia New"/>
          <w:szCs w:val="28"/>
          <w:lang w:eastAsia="ja-JP"/>
        </w:rPr>
      </w:pPr>
      <w:r>
        <w:rPr>
          <w:rFonts w:cs="Cordia New" w:hint="cs"/>
          <w:szCs w:val="28"/>
          <w:cs/>
          <w:lang w:eastAsia="ja-JP"/>
        </w:rPr>
        <w:t>เอเยนต์สามารถติดต่อสื่อสารกับเอเยนต์ตัวอื่นๆ ได้</w:t>
      </w:r>
    </w:p>
    <w:p w:rsidR="00FC338D" w:rsidRDefault="00FC338D" w:rsidP="00FC338D">
      <w:pPr>
        <w:ind w:left="720"/>
        <w:jc w:val="both"/>
        <w:rPr>
          <w:rFonts w:cs="Cordia New"/>
          <w:lang w:eastAsia="ja-JP"/>
        </w:rPr>
      </w:pPr>
      <w:r>
        <w:rPr>
          <w:rFonts w:cs="Cordia New" w:hint="cs"/>
          <w:cs/>
          <w:lang w:eastAsia="ja-JP"/>
        </w:rPr>
        <w:t>โดย ความเชื่อ ความต้องการ และเจตนา ในแบบจำลอง มีรายละเอียดดังนี้</w:t>
      </w:r>
    </w:p>
    <w:p w:rsidR="00FC338D" w:rsidRDefault="00FC338D" w:rsidP="00FC338D">
      <w:pPr>
        <w:pStyle w:val="ListParagraph"/>
        <w:numPr>
          <w:ilvl w:val="0"/>
          <w:numId w:val="33"/>
        </w:numPr>
        <w:jc w:val="both"/>
        <w:rPr>
          <w:rFonts w:cs="Cordia New"/>
          <w:szCs w:val="28"/>
          <w:lang w:eastAsia="ja-JP"/>
        </w:rPr>
      </w:pPr>
      <w:r>
        <w:rPr>
          <w:rFonts w:cs="Cordia New" w:hint="cs"/>
          <w:szCs w:val="28"/>
          <w:cs/>
          <w:lang w:eastAsia="ja-JP"/>
        </w:rPr>
        <w:t xml:space="preserve">ความเชื่อ </w:t>
      </w:r>
      <w:r>
        <w:rPr>
          <w:rFonts w:cs="Cordia New"/>
          <w:szCs w:val="28"/>
          <w:lang w:eastAsia="ja-JP"/>
        </w:rPr>
        <w:t xml:space="preserve">(Belief) </w:t>
      </w:r>
      <w:r>
        <w:rPr>
          <w:rFonts w:cs="Cordia New" w:hint="cs"/>
          <w:szCs w:val="28"/>
          <w:cs/>
          <w:lang w:eastAsia="ja-JP"/>
        </w:rPr>
        <w:t>แสดงถึงสถานะข้อมูลของเอเยนต์ หรือในอีกนัยหนึ่ง</w:t>
      </w:r>
      <w:r w:rsidR="004302EE">
        <w:rPr>
          <w:rFonts w:cs="Cordia New" w:hint="cs"/>
          <w:szCs w:val="28"/>
          <w:cs/>
          <w:lang w:eastAsia="ja-JP"/>
        </w:rPr>
        <w:t xml:space="preserve"> ความเชื่อของเอเยนต์ที่มีต่อสภาวะแวดล้อม ซึ่งรวมไปถึงตัวของเอเยนต์เองด้วย</w:t>
      </w:r>
      <w:r w:rsidR="00FA5FB2">
        <w:rPr>
          <w:rFonts w:cs="Cordia New"/>
          <w:szCs w:val="28"/>
          <w:lang w:eastAsia="ja-JP"/>
        </w:rPr>
        <w:t xml:space="preserve"> </w:t>
      </w:r>
      <w:r w:rsidR="00FA5FB2">
        <w:rPr>
          <w:rFonts w:cs="Cordia New" w:hint="cs"/>
          <w:szCs w:val="28"/>
          <w:cs/>
          <w:lang w:eastAsia="ja-JP"/>
        </w:rPr>
        <w:t>ความเชื่อนั้นรวมไปถึงกฎการอุปมานที่ส</w:t>
      </w:r>
      <w:r w:rsidR="00251FD8">
        <w:rPr>
          <w:rFonts w:cs="Cordia New" w:hint="cs"/>
          <w:szCs w:val="28"/>
          <w:cs/>
          <w:lang w:eastAsia="ja-JP"/>
        </w:rPr>
        <w:t>า</w:t>
      </w:r>
      <w:r w:rsidR="00FA5FB2">
        <w:rPr>
          <w:rFonts w:cs="Cordia New" w:hint="cs"/>
          <w:szCs w:val="28"/>
          <w:cs/>
          <w:lang w:eastAsia="ja-JP"/>
        </w:rPr>
        <w:t xml:space="preserve">มารถเชื่อมโยงไปสู่ความเชื่อใหม่ๆ ด้วย </w:t>
      </w:r>
      <w:r w:rsidR="00251FD8">
        <w:rPr>
          <w:rFonts w:cs="Cordia New" w:hint="cs"/>
          <w:szCs w:val="28"/>
          <w:cs/>
          <w:lang w:eastAsia="ja-JP"/>
        </w:rPr>
        <w:t>ความเชื่อของเอเยนต์เชื่อนั้นไม่จำเป็นที่จะต้องเป็นความจริง และความเชื่อสามารถเปลี่ยนแปลงได้ในอนาคต</w:t>
      </w:r>
    </w:p>
    <w:p w:rsidR="00251FD8" w:rsidRDefault="00251FD8" w:rsidP="00FC338D">
      <w:pPr>
        <w:pStyle w:val="ListParagraph"/>
        <w:numPr>
          <w:ilvl w:val="0"/>
          <w:numId w:val="33"/>
        </w:numPr>
        <w:jc w:val="both"/>
        <w:rPr>
          <w:rFonts w:cs="Cordia New"/>
          <w:szCs w:val="28"/>
          <w:lang w:eastAsia="ja-JP"/>
        </w:rPr>
      </w:pPr>
      <w:r>
        <w:rPr>
          <w:rFonts w:cs="Cordia New" w:hint="cs"/>
          <w:szCs w:val="28"/>
          <w:cs/>
          <w:lang w:eastAsia="ja-JP"/>
        </w:rPr>
        <w:t xml:space="preserve">ความต้องการ </w:t>
      </w:r>
      <w:r>
        <w:rPr>
          <w:rFonts w:cs="Cordia New"/>
          <w:szCs w:val="28"/>
          <w:lang w:eastAsia="ja-JP"/>
        </w:rPr>
        <w:t xml:space="preserve">(Desire) </w:t>
      </w:r>
      <w:r>
        <w:rPr>
          <w:rFonts w:cs="Cordia New" w:hint="cs"/>
          <w:szCs w:val="28"/>
          <w:cs/>
          <w:lang w:eastAsia="ja-JP"/>
        </w:rPr>
        <w:t>หรือ เป้าหมายนั้น เป็นสถานะการกระตุ้นของเอเยนต์</w:t>
      </w:r>
      <w:r w:rsidR="00151CC1">
        <w:rPr>
          <w:rFonts w:cs="Cordia New" w:hint="cs"/>
          <w:szCs w:val="28"/>
          <w:cs/>
          <w:lang w:eastAsia="ja-JP"/>
        </w:rPr>
        <w:t xml:space="preserve"> โดยจะแสดงถึงเป้าหมายหรือสถาน</w:t>
      </w:r>
      <w:r w:rsidR="00081509">
        <w:rPr>
          <w:rFonts w:cs="Cordia New" w:hint="cs"/>
          <w:szCs w:val="28"/>
          <w:cs/>
          <w:lang w:eastAsia="ja-JP"/>
        </w:rPr>
        <w:t xml:space="preserve">การณ์ที่เอเยนต์ต้องการกระทำหรือให้เกิดขึ้น ตัวอย่างของความต้องการ เช่น ค้นหาราคาที่ถูกที่สุด ไปงานสังสรรค์ หรือกลายเป็นบุคคลที่ร่ำรวย </w:t>
      </w:r>
      <w:r w:rsidR="00BC5EEC">
        <w:rPr>
          <w:rFonts w:cs="Cordia New" w:hint="cs"/>
          <w:szCs w:val="28"/>
          <w:cs/>
          <w:lang w:eastAsia="ja-JP"/>
        </w:rPr>
        <w:t>แต่</w:t>
      </w:r>
      <w:r w:rsidR="00081509">
        <w:rPr>
          <w:rFonts w:cs="Cordia New" w:hint="cs"/>
          <w:szCs w:val="28"/>
          <w:cs/>
          <w:lang w:eastAsia="ja-JP"/>
        </w:rPr>
        <w:t>การ</w:t>
      </w:r>
      <w:r w:rsidR="00BC5EEC">
        <w:rPr>
          <w:rFonts w:cs="Cordia New" w:hint="cs"/>
          <w:szCs w:val="28"/>
          <w:cs/>
          <w:lang w:eastAsia="ja-JP"/>
        </w:rPr>
        <w:t>จะ</w:t>
      </w:r>
      <w:r w:rsidR="00081509">
        <w:rPr>
          <w:rFonts w:cs="Cordia New" w:hint="cs"/>
          <w:szCs w:val="28"/>
          <w:cs/>
          <w:lang w:eastAsia="ja-JP"/>
        </w:rPr>
        <w:t>ใช้งาน</w:t>
      </w:r>
      <w:r w:rsidR="00BC5EEC">
        <w:rPr>
          <w:rFonts w:cs="Cordia New" w:hint="cs"/>
          <w:szCs w:val="28"/>
          <w:cs/>
          <w:lang w:eastAsia="ja-JP"/>
        </w:rPr>
        <w:t>ในความหมายของความต้องการ</w:t>
      </w:r>
      <w:r w:rsidR="00081509">
        <w:rPr>
          <w:rFonts w:cs="Cordia New" w:hint="cs"/>
          <w:szCs w:val="28"/>
          <w:cs/>
          <w:lang w:eastAsia="ja-JP"/>
        </w:rPr>
        <w:t>ในแบบจำลอง</w:t>
      </w:r>
      <w:r w:rsidR="00BC5EEC">
        <w:rPr>
          <w:rFonts w:cs="Cordia New" w:hint="cs"/>
          <w:szCs w:val="28"/>
          <w:cs/>
          <w:lang w:eastAsia="ja-JP"/>
        </w:rPr>
        <w:t>นั้น</w:t>
      </w:r>
      <w:r w:rsidR="00081509">
        <w:rPr>
          <w:rFonts w:cs="Cordia New" w:hint="cs"/>
          <w:szCs w:val="28"/>
          <w:cs/>
          <w:lang w:eastAsia="ja-JP"/>
        </w:rPr>
        <w:t>มีข้อบังคับ</w:t>
      </w:r>
      <w:r w:rsidR="00BC5EEC">
        <w:rPr>
          <w:rFonts w:cs="Cordia New" w:hint="cs"/>
          <w:szCs w:val="28"/>
          <w:cs/>
          <w:lang w:eastAsia="ja-JP"/>
        </w:rPr>
        <w:t>เพิ่มเติม</w:t>
      </w:r>
      <w:r w:rsidR="00081509">
        <w:rPr>
          <w:rFonts w:cs="Cordia New" w:hint="cs"/>
          <w:szCs w:val="28"/>
          <w:cs/>
          <w:lang w:eastAsia="ja-JP"/>
        </w:rPr>
        <w:t>ที่ว่า</w:t>
      </w:r>
      <w:r w:rsidR="00BC5EEC">
        <w:rPr>
          <w:rFonts w:cs="Cordia New" w:hint="cs"/>
          <w:szCs w:val="28"/>
          <w:cs/>
          <w:lang w:eastAsia="ja-JP"/>
        </w:rPr>
        <w:t>ความต้องการ</w:t>
      </w:r>
      <w:r w:rsidR="00081509">
        <w:rPr>
          <w:rFonts w:cs="Cordia New" w:hint="cs"/>
          <w:szCs w:val="28"/>
          <w:cs/>
          <w:lang w:eastAsia="ja-JP"/>
        </w:rPr>
        <w:t>ทั้งหลายของเอเยนต์นั้น</w:t>
      </w:r>
      <w:r w:rsidR="00BC5EEC">
        <w:rPr>
          <w:rFonts w:cs="Cordia New" w:hint="cs"/>
          <w:szCs w:val="28"/>
          <w:cs/>
          <w:lang w:eastAsia="ja-JP"/>
        </w:rPr>
        <w:t>จำเป็นที่</w:t>
      </w:r>
      <w:r w:rsidR="00081509">
        <w:rPr>
          <w:rFonts w:cs="Cordia New" w:hint="cs"/>
          <w:szCs w:val="28"/>
          <w:cs/>
          <w:lang w:eastAsia="ja-JP"/>
        </w:rPr>
        <w:t>ต้องสอดคล้องกัน ยกตัว</w:t>
      </w:r>
      <w:r w:rsidR="00BC5EEC">
        <w:rPr>
          <w:rFonts w:cs="Cordia New" w:hint="cs"/>
          <w:szCs w:val="28"/>
          <w:cs/>
          <w:lang w:eastAsia="ja-JP"/>
        </w:rPr>
        <w:t>อย่างเช่น เอเยนต์ไม่สามารถมีความต้องการที่จะไปงานสังสรรค์และความต้องการที่จะอยู่บ้านในขณะเวลาเดียวกันได้ ถึงแม้</w:t>
      </w:r>
      <w:r w:rsidR="003E5C88">
        <w:rPr>
          <w:rFonts w:cs="Cordia New" w:hint="cs"/>
          <w:szCs w:val="28"/>
          <w:cs/>
          <w:lang w:eastAsia="ja-JP"/>
        </w:rPr>
        <w:t>ว่า</w:t>
      </w:r>
      <w:r w:rsidR="00BC5EEC">
        <w:rPr>
          <w:rFonts w:cs="Cordia New" w:hint="cs"/>
          <w:szCs w:val="28"/>
          <w:cs/>
          <w:lang w:eastAsia="ja-JP"/>
        </w:rPr>
        <w:t>ในความเป็นจริง</w:t>
      </w:r>
      <w:r w:rsidR="003E5C88">
        <w:rPr>
          <w:rFonts w:cs="Cordia New" w:hint="cs"/>
          <w:szCs w:val="28"/>
          <w:cs/>
          <w:lang w:eastAsia="ja-JP"/>
        </w:rPr>
        <w:t>มนุษย์</w:t>
      </w:r>
      <w:r w:rsidR="00BC5EEC">
        <w:rPr>
          <w:rFonts w:cs="Cordia New" w:hint="cs"/>
          <w:szCs w:val="28"/>
          <w:cs/>
          <w:lang w:eastAsia="ja-JP"/>
        </w:rPr>
        <w:t>สามารถ</w:t>
      </w:r>
      <w:r w:rsidR="003E5C88">
        <w:rPr>
          <w:rFonts w:cs="Cordia New" w:hint="cs"/>
          <w:szCs w:val="28"/>
          <w:cs/>
          <w:lang w:eastAsia="ja-JP"/>
        </w:rPr>
        <w:t>มีความต้องการที่ไม่สอดคล้องกันได้</w:t>
      </w:r>
    </w:p>
    <w:p w:rsidR="00BC5EEC" w:rsidRPr="00162518" w:rsidRDefault="00BC5EEC" w:rsidP="00FC338D">
      <w:pPr>
        <w:pStyle w:val="ListParagraph"/>
        <w:numPr>
          <w:ilvl w:val="0"/>
          <w:numId w:val="33"/>
        </w:numPr>
        <w:jc w:val="both"/>
        <w:rPr>
          <w:rFonts w:asciiTheme="minorBidi" w:hAnsiTheme="minorBidi" w:cstheme="minorBidi"/>
          <w:szCs w:val="28"/>
          <w:lang w:eastAsia="ja-JP"/>
        </w:rPr>
      </w:pPr>
      <w:r>
        <w:rPr>
          <w:rFonts w:cs="Cordia New" w:hint="cs"/>
          <w:szCs w:val="28"/>
          <w:cs/>
          <w:lang w:eastAsia="ja-JP"/>
        </w:rPr>
        <w:t xml:space="preserve">เจตนา </w:t>
      </w:r>
      <w:r>
        <w:rPr>
          <w:rFonts w:cs="Cordia New"/>
          <w:szCs w:val="28"/>
          <w:lang w:eastAsia="ja-JP"/>
        </w:rPr>
        <w:t xml:space="preserve">(Intention) </w:t>
      </w:r>
      <w:r w:rsidR="003E5C88">
        <w:rPr>
          <w:rFonts w:cs="Cordia New" w:hint="cs"/>
          <w:szCs w:val="28"/>
          <w:cs/>
          <w:lang w:eastAsia="ja-JP"/>
        </w:rPr>
        <w:t>แสดงถึงสถานะการพิเคราะห์ของเอเยนต์ หรือ</w:t>
      </w:r>
      <w:r w:rsidR="009805C9">
        <w:rPr>
          <w:rFonts w:cs="Cordia New" w:hint="cs"/>
          <w:szCs w:val="28"/>
          <w:cs/>
          <w:lang w:eastAsia="ja-JP"/>
        </w:rPr>
        <w:t>สถานการณ์หรือเป้าหมาย</w:t>
      </w:r>
      <w:r w:rsidR="003E5C88">
        <w:rPr>
          <w:rFonts w:cs="Cordia New" w:hint="cs"/>
          <w:szCs w:val="28"/>
          <w:cs/>
          <w:lang w:eastAsia="ja-JP"/>
        </w:rPr>
        <w:t>ที่เอเยนต์เลือกที่จะกระทำ</w:t>
      </w:r>
      <w:r w:rsidR="009805C9">
        <w:rPr>
          <w:rFonts w:cs="Cordia New" w:hint="cs"/>
          <w:szCs w:val="28"/>
          <w:cs/>
          <w:lang w:eastAsia="ja-JP"/>
        </w:rPr>
        <w:t>เพื่อให้บรรลุถึงสถานการณ์หรือเป้าหมายนั้น</w:t>
      </w:r>
      <w:r w:rsidR="003E5C88">
        <w:rPr>
          <w:rFonts w:cs="Cordia New" w:hint="cs"/>
          <w:szCs w:val="28"/>
          <w:cs/>
          <w:lang w:eastAsia="ja-JP"/>
        </w:rPr>
        <w:t xml:space="preserve"> </w:t>
      </w:r>
      <w:r w:rsidR="00C85397">
        <w:rPr>
          <w:rFonts w:cs="Cordia New" w:hint="cs"/>
          <w:szCs w:val="28"/>
          <w:cs/>
          <w:lang w:eastAsia="ja-JP"/>
        </w:rPr>
        <w:t>ซึ่งสามารถกล่าวในอีกนัยหนึ่งว่า</w:t>
      </w:r>
      <w:r w:rsidR="003E5C88">
        <w:rPr>
          <w:rFonts w:cs="Cordia New" w:hint="cs"/>
          <w:szCs w:val="28"/>
          <w:cs/>
          <w:lang w:eastAsia="ja-JP"/>
        </w:rPr>
        <w:t>เจตนา</w:t>
      </w:r>
      <w:r w:rsidR="00151CC1">
        <w:rPr>
          <w:rFonts w:cs="Cordia New" w:hint="cs"/>
          <w:szCs w:val="28"/>
          <w:cs/>
          <w:lang w:eastAsia="ja-JP"/>
        </w:rPr>
        <w:t>คือ</w:t>
      </w:r>
      <w:r w:rsidR="00162518" w:rsidRPr="00162518">
        <w:rPr>
          <w:rFonts w:asciiTheme="minorBidi" w:hAnsiTheme="minorBidi" w:cstheme="minorBidi"/>
          <w:szCs w:val="28"/>
          <w:highlight w:val="yellow"/>
          <w:cs/>
          <w:lang w:eastAsia="ja-JP"/>
        </w:rPr>
        <w:t>ความต้องการหนึ่งที่เอเย</w:t>
      </w:r>
      <w:r w:rsidR="00162518">
        <w:rPr>
          <w:rFonts w:asciiTheme="minorBidi" w:hAnsiTheme="minorBidi" w:cstheme="minorBidi"/>
          <w:szCs w:val="28"/>
          <w:highlight w:val="yellow"/>
          <w:cs/>
          <w:lang w:eastAsia="ja-JP"/>
        </w:rPr>
        <w:t xml:space="preserve">นต์เลือกขึ้นจากความต้องการต่างๆของเอเยนต์ </w:t>
      </w:r>
      <w:r w:rsidR="00162518">
        <w:rPr>
          <w:rFonts w:asciiTheme="minorBidi" w:hAnsiTheme="minorBidi" w:cstheme="minorBidi" w:hint="cs"/>
          <w:szCs w:val="28"/>
          <w:highlight w:val="yellow"/>
          <w:cs/>
          <w:lang w:eastAsia="ja-JP"/>
        </w:rPr>
        <w:t>ซึ่งความต้องการที่เลือกมานี้จะ</w:t>
      </w:r>
      <w:r w:rsidR="00162518" w:rsidRPr="00162518">
        <w:rPr>
          <w:rFonts w:asciiTheme="minorBidi" w:hAnsiTheme="minorBidi" w:cstheme="minorBidi"/>
          <w:szCs w:val="28"/>
          <w:highlight w:val="yellow"/>
          <w:cs/>
          <w:lang w:eastAsia="ja-JP"/>
        </w:rPr>
        <w:t>เป็นสิ่งที่กำหนดการกระทำในขณะปัจจุบัน</w:t>
      </w:r>
      <w:r w:rsidR="00162518" w:rsidRPr="00162518">
        <w:rPr>
          <w:rFonts w:asciiTheme="minorBidi" w:hAnsiTheme="minorBidi" w:cstheme="minorBidi"/>
          <w:szCs w:val="28"/>
          <w:cs/>
          <w:lang w:eastAsia="ja-JP"/>
        </w:rPr>
        <w:t xml:space="preserve"> </w:t>
      </w:r>
      <w:r w:rsidR="00151CC1">
        <w:rPr>
          <w:rFonts w:cs="Cordia New" w:hint="cs"/>
          <w:szCs w:val="28"/>
          <w:cs/>
          <w:lang w:eastAsia="ja-JP"/>
        </w:rPr>
        <w:t>ซึ่ง</w:t>
      </w:r>
      <w:r w:rsidR="003E5C88">
        <w:rPr>
          <w:rFonts w:cs="Cordia New" w:hint="cs"/>
          <w:szCs w:val="28"/>
          <w:cs/>
          <w:lang w:eastAsia="ja-JP"/>
        </w:rPr>
        <w:t>ใน</w:t>
      </w:r>
      <w:r w:rsidR="00C85397">
        <w:rPr>
          <w:rFonts w:cs="Cordia New" w:hint="cs"/>
          <w:szCs w:val="28"/>
          <w:cs/>
          <w:lang w:eastAsia="ja-JP"/>
        </w:rPr>
        <w:t>ทางปฏิบัติคือการที่เอเยนต์เริ่มกระทำตามแผนการ</w:t>
      </w:r>
      <w:r w:rsidR="00162518">
        <w:rPr>
          <w:rFonts w:cs="Cordia New"/>
          <w:szCs w:val="28"/>
          <w:lang w:eastAsia="ja-JP"/>
        </w:rPr>
        <w:t xml:space="preserve"> </w:t>
      </w:r>
      <w:r w:rsidR="00162518" w:rsidRPr="00162518">
        <w:rPr>
          <w:rFonts w:asciiTheme="minorBidi" w:hAnsiTheme="minorBidi" w:cstheme="minorBidi"/>
          <w:szCs w:val="28"/>
          <w:highlight w:val="yellow"/>
          <w:cs/>
          <w:lang w:eastAsia="ja-JP"/>
        </w:rPr>
        <w:t>ยกตัวอย่างเช่น ถ้าเอเยนต์มีความต้องการที่จะรวย กับ ความต้องการที่จะดัง เอเยนต์ต้องเลือกว่าแผนการในปัจจุบันจะเป็นการกระทำที่จะทำให้บรรลุความรวยหรือความดัง ซึ่งถ้าเอเยนต์มีเจตนาที่จะรวยก่อนที่จะดัง เอเยนต์จะเลือกแผนการที่จะให้รวยได้ขึ้นมา</w:t>
      </w:r>
      <w:commentRangeStart w:id="1"/>
      <w:r w:rsidR="00162518" w:rsidRPr="00162518">
        <w:rPr>
          <w:rFonts w:asciiTheme="minorBidi" w:hAnsiTheme="minorBidi" w:cstheme="minorBidi"/>
          <w:szCs w:val="28"/>
          <w:highlight w:val="yellow"/>
          <w:cs/>
          <w:lang w:eastAsia="ja-JP"/>
        </w:rPr>
        <w:t>กระทำ</w:t>
      </w:r>
      <w:commentRangeEnd w:id="1"/>
      <w:r w:rsidR="00162518">
        <w:rPr>
          <w:rStyle w:val="CommentReference"/>
        </w:rPr>
        <w:commentReference w:id="1"/>
      </w:r>
    </w:p>
    <w:p w:rsidR="00227E93" w:rsidRPr="008E2391" w:rsidRDefault="00C85397" w:rsidP="008E2391">
      <w:pPr>
        <w:ind w:firstLine="720"/>
        <w:jc w:val="both"/>
        <w:rPr>
          <w:rFonts w:cs="Cordia New"/>
          <w:lang w:eastAsia="ja-JP"/>
        </w:rPr>
      </w:pPr>
      <w:r>
        <w:rPr>
          <w:rFonts w:cs="Cordia New" w:hint="cs"/>
          <w:cs/>
          <w:lang w:eastAsia="ja-JP"/>
        </w:rPr>
        <w:t>แผนการในแบบจำลองนี้ เป็นการกระทำที่ต่อเนื่องกันที่เอเยนต์จะกระทำเพื่อ</w:t>
      </w:r>
      <w:r w:rsidR="009805C9">
        <w:rPr>
          <w:rFonts w:cs="Cordia New" w:hint="cs"/>
          <w:cs/>
          <w:lang w:eastAsia="ja-JP"/>
        </w:rPr>
        <w:t>บรรลุ</w:t>
      </w:r>
      <w:commentRangeStart w:id="2"/>
      <w:r w:rsidR="009805C9">
        <w:rPr>
          <w:rFonts w:cs="Cordia New" w:hint="cs"/>
          <w:cs/>
          <w:lang w:eastAsia="ja-JP"/>
        </w:rPr>
        <w:t>เจตนา</w:t>
      </w:r>
      <w:commentRangeEnd w:id="2"/>
      <w:r w:rsidR="009805C9">
        <w:rPr>
          <w:rStyle w:val="CommentReference"/>
        </w:rPr>
        <w:commentReference w:id="2"/>
      </w:r>
      <w:r w:rsidR="009805C9">
        <w:rPr>
          <w:rFonts w:cs="Cordia New" w:hint="cs"/>
          <w:cs/>
          <w:lang w:eastAsia="ja-JP"/>
        </w:rPr>
        <w:t>ของ</w:t>
      </w:r>
      <w:r>
        <w:rPr>
          <w:rFonts w:cs="Cordia New" w:hint="cs"/>
          <w:cs/>
          <w:lang w:eastAsia="ja-JP"/>
        </w:rPr>
        <w:t>เอเยนต์ โดยที่แผนการสามารถครอบคลุมถึงแผนการอื่นๆ ได้ เช่น แผนการในการขับรถ</w:t>
      </w:r>
      <w:r w:rsidR="005B35D1">
        <w:rPr>
          <w:rFonts w:cs="Cordia New" w:hint="cs"/>
          <w:cs/>
          <w:lang w:eastAsia="ja-JP"/>
        </w:rPr>
        <w:t>ยนต์นั้น</w:t>
      </w:r>
      <w:r>
        <w:rPr>
          <w:rFonts w:cs="Cordia New" w:hint="cs"/>
          <w:cs/>
          <w:lang w:eastAsia="ja-JP"/>
        </w:rPr>
        <w:t>อาจจะรวมถึงแผนการในการหากุญแจรถ</w:t>
      </w:r>
      <w:r w:rsidR="005B35D1">
        <w:rPr>
          <w:rFonts w:cs="Cordia New" w:hint="cs"/>
          <w:cs/>
          <w:lang w:eastAsia="ja-JP"/>
        </w:rPr>
        <w:t>ยนต์นั้นด้วย ซึ่งเป็นสิ่งที่สะท้อนจากแบบจำลองของแบรตแมนว่า แผนการเป็นเพียง</w:t>
      </w:r>
      <w:r w:rsidR="008E2391">
        <w:rPr>
          <w:rFonts w:cs="Cordia New" w:hint="cs"/>
          <w:cs/>
          <w:lang w:eastAsia="ja-JP"/>
        </w:rPr>
        <w:t>การนึกคิดเริ่มต้นบางส่วน ซึ่งรายละเอียดต่างๆ ของแผนการจะค่อยๆ มีเพิ่มเติมขึ้นมาเมื่อแผนการได้ดำเนินไป</w:t>
      </w:r>
      <w:r w:rsidR="00227E93" w:rsidRPr="00EA67F9">
        <w:rPr>
          <w:rFonts w:cs="Cordia New"/>
          <w:cs/>
          <w:lang w:val="en-GB"/>
        </w:rPr>
        <w:tab/>
      </w:r>
    </w:p>
    <w:p w:rsidR="00227E93" w:rsidRDefault="00227E93" w:rsidP="00227E93">
      <w:pPr>
        <w:jc w:val="thaiDistribute"/>
        <w:rPr>
          <w:rFonts w:cs="Cordia New"/>
          <w:lang w:val="en-GB" w:eastAsia="ja-JP"/>
        </w:rPr>
      </w:pPr>
      <w:r w:rsidRPr="00EA67F9">
        <w:rPr>
          <w:rFonts w:cs="Cordia New"/>
          <w:lang w:val="en-GB" w:eastAsia="ja-JP"/>
        </w:rPr>
        <w:lastRenderedPageBreak/>
        <w:tab/>
      </w:r>
      <w:r w:rsidRPr="00EA67F9">
        <w:rPr>
          <w:rFonts w:cs="Cordia New"/>
          <w:cs/>
          <w:lang w:val="en-GB" w:eastAsia="ja-JP"/>
        </w:rPr>
        <w:t xml:space="preserve">ในงานวิทยานิพนธ์นี้ </w:t>
      </w:r>
      <w:r w:rsidR="008E2391">
        <w:rPr>
          <w:rFonts w:cs="Cordia New" w:hint="cs"/>
          <w:cs/>
          <w:lang w:val="en-GB" w:eastAsia="ja-JP"/>
        </w:rPr>
        <w:t>เนื้อเรื่องที่ใช้เป็นเนื้อเรื่องเชิงโครงเรื่อง ซึ่งแบบจำลองความเชื่อ ความต้องการและ เจตนานั้น เป็นวิธีการที่ใช้ในการดำเนินเนื้อเรื่องเชิงตัวละคร งานวิทยานิพนธ์นี้จึงไม่ได้นำวิธีการนี้มาใช้</w:t>
      </w:r>
    </w:p>
    <w:p w:rsidR="008E2391" w:rsidRPr="00EA67F9" w:rsidRDefault="008E2391" w:rsidP="00227E93">
      <w:pPr>
        <w:jc w:val="thaiDistribute"/>
        <w:rPr>
          <w:rFonts w:cs="Cordia New"/>
          <w:b/>
          <w:bCs/>
          <w:color w:val="000000"/>
          <w:cs/>
          <w:lang w:val="en-GB" w:eastAsia="ja-JP"/>
        </w:rPr>
      </w:pPr>
    </w:p>
    <w:p w:rsidR="00C24284" w:rsidRPr="00EA67F9" w:rsidRDefault="00816B2E" w:rsidP="00FD7D40">
      <w:pPr>
        <w:pStyle w:val="a"/>
        <w:spacing w:before="240" w:after="120" w:line="228" w:lineRule="auto"/>
        <w:ind w:right="0"/>
        <w:jc w:val="both"/>
        <w:rPr>
          <w:rStyle w:val="PageNumber"/>
          <w:rFonts w:ascii="Cordia New" w:hAnsi="Cordia New" w:cs="Cordia New"/>
          <w:b/>
          <w:bCs/>
          <w:sz w:val="28"/>
          <w:szCs w:val="28"/>
          <w:cs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>3</w:t>
      </w:r>
      <w:r w:rsidR="00042981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 xml:space="preserve">. </w:t>
      </w:r>
      <w:r w:rsidR="00E12EB4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งานวิจัยที่เกี่ยวข้อง</w:t>
      </w:r>
    </w:p>
    <w:p w:rsidR="00FD7D40" w:rsidRPr="00EA67F9" w:rsidRDefault="00FB2FBC" w:rsidP="00FD7D40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Fonts w:ascii="Cordia New" w:hAnsi="Cordia New" w:cs="Cordia New"/>
          <w:sz w:val="28"/>
          <w:szCs w:val="28"/>
          <w:cs/>
        </w:rPr>
        <w:t>งาน</w:t>
      </w:r>
      <w:r w:rsidR="005A5BF3" w:rsidRPr="00EA67F9">
        <w:rPr>
          <w:rFonts w:ascii="Cordia New" w:hAnsi="Cordia New" w:cs="Cordia New"/>
          <w:sz w:val="28"/>
          <w:szCs w:val="28"/>
          <w:cs/>
        </w:rPr>
        <w:t>วิจัย</w:t>
      </w:r>
      <w:r w:rsidR="00205E6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ในด้านการจัดการเนื้อเรื่องสามารถจำแนกวิธีการสร้างเนื้อเรื่องออกเป็น </w:t>
      </w:r>
      <w:r w:rsidR="00205E6F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2 </w:t>
      </w:r>
      <w:r w:rsidR="00205E6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ประเภทหลักๆ คือ</w:t>
      </w:r>
      <w:r w:rsidR="002E150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2C6604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วิธีการสร้างเนื้อเรื่องเชิงตัวละคร และ วิธีการสร้างเนื้อเรื่องเชิงโครงเรื่อง</w:t>
      </w:r>
    </w:p>
    <w:p w:rsidR="00FD7D40" w:rsidRPr="00EA67F9" w:rsidRDefault="00FD7D40" w:rsidP="00FD7D40">
      <w:pPr>
        <w:pStyle w:val="a"/>
        <w:spacing w:before="240" w:after="120" w:line="228" w:lineRule="auto"/>
        <w:ind w:right="0"/>
        <w:rPr>
          <w:rStyle w:val="PageNumber"/>
          <w:rFonts w:ascii="Cordia New" w:hAnsi="Cordia New" w:cs="Cordia New"/>
          <w:b/>
          <w:bCs/>
          <w:sz w:val="28"/>
          <w:szCs w:val="28"/>
          <w:cs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>3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.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 xml:space="preserve">1 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วิธีการสร้างเนื้อเรื่องเชิงตัวละคร</w:t>
      </w:r>
    </w:p>
    <w:p w:rsidR="002E1506" w:rsidRPr="00EA67F9" w:rsidRDefault="002E1506" w:rsidP="00C92A18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วิธีการสร้างเนื้อเรื่องเชิงตัวละครเป็นวิธีการสร้างเนื้อเรื่องที่ขึ้นอยู่กับปฏิสัมพันธ์ระหว่างผู้เล่นและสภาพแวดล้อมที่ดำเนินโดยตัวละครต่างๆ </w:t>
      </w:r>
      <w:r w:rsidR="003139D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เนื้อเรื่องจะดำเนินไปตามปฏิสัมพันธ์ระหว่างผู้เล่นและตัวละครทั้งหมด 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ซึ่งแต่ละ</w:t>
      </w:r>
      <w:r w:rsidR="007F7FBE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ตัวละครจะ</w:t>
      </w:r>
      <w:r w:rsidR="003139D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สามารถ</w:t>
      </w:r>
      <w:r w:rsidR="007F7FBE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ตัดสินใจ</w:t>
      </w:r>
      <w:r w:rsidR="003139D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ลือก</w:t>
      </w:r>
      <w:r w:rsidR="007F7FBE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การกระทำของตัวเอง</w:t>
      </w:r>
      <w:r w:rsidR="003139D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ได้</w:t>
      </w:r>
      <w:r w:rsidR="007F7FBE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ด้วยตัวเอง</w:t>
      </w:r>
    </w:p>
    <w:p w:rsidR="00445AE2" w:rsidRPr="00EA67F9" w:rsidRDefault="00445AE2" w:rsidP="0010122D">
      <w:pPr>
        <w:pStyle w:val="a"/>
        <w:spacing w:line="228" w:lineRule="auto"/>
        <w:ind w:firstLine="720"/>
        <w:jc w:val="both"/>
        <w:rPr>
          <w:rFonts w:asciiTheme="minorBidi" w:hAnsiTheme="minorBidi" w:cstheme="minorBidi"/>
          <w:sz w:val="28"/>
          <w:szCs w:val="28"/>
        </w:rPr>
      </w:pPr>
      <w:r w:rsidRPr="00EA67F9">
        <w:rPr>
          <w:rFonts w:asciiTheme="minorBidi" w:hAnsiTheme="minorBidi" w:cstheme="minorBidi"/>
          <w:sz w:val="28"/>
          <w:szCs w:val="28"/>
        </w:rPr>
        <w:t xml:space="preserve">M.O. Riedl 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ได้คิดค้นอัลกอริทึมการวางแผนแบบใหม่ขึ้น ซึ่งมีชื่อว่า </w:t>
      </w:r>
      <w:r w:rsidRPr="00EA67F9">
        <w:rPr>
          <w:rFonts w:asciiTheme="minorBidi" w:hAnsiTheme="minorBidi" w:cstheme="minorBidi"/>
          <w:sz w:val="28"/>
          <w:szCs w:val="28"/>
        </w:rPr>
        <w:t xml:space="preserve">Intent-driven Partial Order Causal Link (IPOCL) </w:t>
      </w:r>
      <w:r w:rsidR="00892B96" w:rsidRPr="00EA67F9">
        <w:rPr>
          <w:rFonts w:asciiTheme="minorBidi" w:hAnsiTheme="minorBidi" w:cstheme="minorBidi"/>
          <w:sz w:val="28"/>
          <w:szCs w:val="28"/>
        </w:rPr>
        <w:t>(Riedl and Young, 2004)(Riedl, 2004)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 ซึ่งใช้วิธีการวางแผนโดยเรียงลำดับบางส่วน </w:t>
      </w:r>
      <w:r w:rsidRPr="00EA67F9">
        <w:rPr>
          <w:rFonts w:asciiTheme="minorBidi" w:hAnsiTheme="minorBidi" w:cstheme="minorBidi"/>
          <w:sz w:val="28"/>
          <w:szCs w:val="28"/>
        </w:rPr>
        <w:t xml:space="preserve">(Partial-order Planning) 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ผสมกับวิธีจากโครงร่าง </w:t>
      </w:r>
      <w:r w:rsidRPr="00EA67F9">
        <w:rPr>
          <w:rFonts w:asciiTheme="minorBidi" w:hAnsiTheme="minorBidi" w:cstheme="minorBidi"/>
          <w:sz w:val="28"/>
          <w:szCs w:val="28"/>
        </w:rPr>
        <w:t xml:space="preserve">BDI (BDI Framework) 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โดยใช้หลักการสองข้อสำหรับใช้รองรับอัลกอริทึมนี้ คือ การเกี่ยวพันกันของโครงเรื่อง </w:t>
      </w:r>
      <w:r w:rsidRPr="00EA67F9">
        <w:rPr>
          <w:rFonts w:asciiTheme="minorBidi" w:hAnsiTheme="minorBidi" w:cstheme="minorBidi"/>
          <w:sz w:val="28"/>
          <w:szCs w:val="28"/>
        </w:rPr>
        <w:t xml:space="preserve">(Plot Coherence) </w:t>
      </w:r>
      <w:r w:rsidR="00FF6C42" w:rsidRPr="00EA67F9">
        <w:rPr>
          <w:rFonts w:asciiTheme="minorBidi" w:hAnsiTheme="minorBidi" w:cstheme="minorBidi"/>
          <w:sz w:val="28"/>
          <w:szCs w:val="28"/>
          <w:cs/>
        </w:rPr>
        <w:t>ซึ่งแสดงว่าเหตุการณ์ต่างๆ ของการเล่าเรื่องมีความหมายและเกี่ยวข้องกับสิ่ง</w:t>
      </w:r>
      <w:r w:rsidR="00FD7D40" w:rsidRPr="00EA67F9">
        <w:rPr>
          <w:rFonts w:asciiTheme="minorBidi" w:hAnsiTheme="minorBidi" w:cstheme="minorBidi"/>
          <w:sz w:val="28"/>
          <w:szCs w:val="28"/>
          <w:cs/>
        </w:rPr>
        <w:t>ที่</w:t>
      </w:r>
      <w:r w:rsidR="00FF6C42" w:rsidRPr="00EA67F9">
        <w:rPr>
          <w:rFonts w:asciiTheme="minorBidi" w:hAnsiTheme="minorBidi" w:cstheme="minorBidi"/>
          <w:sz w:val="28"/>
          <w:szCs w:val="28"/>
          <w:cs/>
        </w:rPr>
        <w:t xml:space="preserve">ปรากฏในผลลัพธ์ของเนื้อเรื่องอย่างไร 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และความน่าเชื่อถือของตัวละคร </w:t>
      </w:r>
      <w:r w:rsidRPr="00EA67F9">
        <w:rPr>
          <w:rFonts w:asciiTheme="minorBidi" w:hAnsiTheme="minorBidi" w:cstheme="minorBidi"/>
          <w:sz w:val="28"/>
          <w:szCs w:val="28"/>
        </w:rPr>
        <w:t xml:space="preserve">(Character Believability) </w:t>
      </w:r>
      <w:r w:rsidR="00FF6C42" w:rsidRPr="00EA67F9">
        <w:rPr>
          <w:rFonts w:asciiTheme="minorBidi" w:hAnsiTheme="minorBidi" w:cstheme="minorBidi"/>
          <w:sz w:val="28"/>
          <w:szCs w:val="28"/>
          <w:cs/>
        </w:rPr>
        <w:t>เป็น</w:t>
      </w:r>
      <w:r w:rsidR="009E65E6" w:rsidRPr="00EA67F9">
        <w:rPr>
          <w:rFonts w:asciiTheme="minorBidi" w:hAnsiTheme="minorBidi" w:cstheme="minorBidi"/>
          <w:sz w:val="28"/>
          <w:szCs w:val="28"/>
          <w:cs/>
        </w:rPr>
        <w:t>ส่วนที่แสดง</w:t>
      </w:r>
      <w:r w:rsidR="00FF6C42" w:rsidRPr="00EA67F9">
        <w:rPr>
          <w:rFonts w:asciiTheme="minorBidi" w:hAnsiTheme="minorBidi" w:cstheme="minorBidi"/>
          <w:sz w:val="28"/>
          <w:szCs w:val="28"/>
          <w:cs/>
        </w:rPr>
        <w:t xml:space="preserve">ว่าการกระทำของตัวละครนั้นแสดงออกมาจากนิสัยใจคอและความต้องการภายในของตัวละครตัวนั้นจริง </w:t>
      </w:r>
      <w:r w:rsidR="007F0239" w:rsidRPr="00EA67F9">
        <w:rPr>
          <w:rFonts w:asciiTheme="minorBidi" w:hAnsiTheme="minorBidi" w:cstheme="minorBidi"/>
          <w:sz w:val="28"/>
          <w:szCs w:val="28"/>
          <w:cs/>
        </w:rPr>
        <w:t>โดยแต่ละตัวละคร</w:t>
      </w:r>
      <w:r w:rsidR="009E65E6" w:rsidRPr="00EA67F9">
        <w:rPr>
          <w:rFonts w:asciiTheme="minorBidi" w:hAnsiTheme="minorBidi" w:cstheme="minorBidi"/>
          <w:sz w:val="28"/>
          <w:szCs w:val="28"/>
          <w:cs/>
        </w:rPr>
        <w:t>จะ</w:t>
      </w:r>
      <w:r w:rsidR="007F0239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พิจารณาความเชื่อ </w:t>
      </w:r>
      <w:r w:rsidR="007F0239"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 xml:space="preserve">(Belief) </w:t>
      </w:r>
      <w:r w:rsidR="007F0239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ความต้องการ </w:t>
      </w:r>
      <w:r w:rsidR="007F0239"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 xml:space="preserve">(Desire) </w:t>
      </w:r>
      <w:r w:rsidR="007F0239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และความตั้งใจ </w:t>
      </w:r>
      <w:r w:rsidR="007F0239"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 xml:space="preserve">(Intention) </w:t>
      </w:r>
      <w:r w:rsidR="007F0239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ของตัวเอง เพื่อที่จะเลือกความต้องการที่สอดคล้องและสร้างเป้าหมายขึ้นมาเพื่อให้ความต้องการเหล่านั้นเป็นจริง เมื่อได้เป้าหมายแล้ว ตัวละครแต่ละตัวจะสร้างแผนการการกระทำเพื่อให้บรรลุเป้าหมายที่วางไว้ </w:t>
      </w:r>
      <w:r w:rsidR="007F0239" w:rsidRPr="00EA67F9">
        <w:rPr>
          <w:rFonts w:asciiTheme="minorBidi" w:hAnsiTheme="minorBidi" w:cstheme="minorBidi"/>
          <w:sz w:val="28"/>
          <w:szCs w:val="28"/>
          <w:cs/>
        </w:rPr>
        <w:t>ซึ่ง</w:t>
      </w:r>
      <w:r w:rsidR="00FD7D40" w:rsidRPr="00EA67F9">
        <w:rPr>
          <w:rFonts w:asciiTheme="minorBidi" w:hAnsiTheme="minorBidi" w:cstheme="minorBidi"/>
          <w:sz w:val="28"/>
          <w:szCs w:val="28"/>
          <w:cs/>
        </w:rPr>
        <w:t>ถ้าไม่มีหนทางที่จะทำให้แผนการ</w:t>
      </w:r>
      <w:r w:rsidR="000418ED" w:rsidRPr="00EA67F9">
        <w:rPr>
          <w:rFonts w:asciiTheme="minorBidi" w:hAnsiTheme="minorBidi" w:cstheme="minorBidi"/>
          <w:sz w:val="28"/>
          <w:szCs w:val="28"/>
          <w:cs/>
        </w:rPr>
        <w:t>ดำเนินบรรลุไ</w:t>
      </w:r>
      <w:r w:rsidR="0019454E" w:rsidRPr="00EA67F9">
        <w:rPr>
          <w:rFonts w:asciiTheme="minorBidi" w:hAnsiTheme="minorBidi" w:cstheme="minorBidi"/>
          <w:sz w:val="28"/>
          <w:szCs w:val="28"/>
          <w:cs/>
        </w:rPr>
        <w:t>ด้ ตัวละครจะย้อนกลับไปหาแผนการ</w:t>
      </w:r>
      <w:r w:rsidR="000418ED" w:rsidRPr="00EA67F9">
        <w:rPr>
          <w:rFonts w:asciiTheme="minorBidi" w:hAnsiTheme="minorBidi" w:cstheme="minorBidi"/>
          <w:sz w:val="28"/>
          <w:szCs w:val="28"/>
          <w:cs/>
        </w:rPr>
        <w:t>ที่เป็นไปได้ที่ทำให้บรรลุเป้าหมายได้</w:t>
      </w:r>
      <w:r w:rsidR="004E0B8E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</w:t>
      </w:r>
      <w:r w:rsidRPr="00EA67F9">
        <w:rPr>
          <w:rFonts w:asciiTheme="minorBidi" w:hAnsiTheme="minorBidi" w:cstheme="minorBidi"/>
          <w:sz w:val="28"/>
          <w:szCs w:val="28"/>
          <w:cs/>
        </w:rPr>
        <w:t>แนวคิดนี้มีแนวโน้มที่น่าจะนำมาใช้ได้จริง แต่มีข้อ</w:t>
      </w:r>
      <w:r w:rsidR="00F25DCE">
        <w:rPr>
          <w:rFonts w:asciiTheme="minorBidi" w:eastAsiaTheme="minorEastAsia" w:hAnsiTheme="minorBidi" w:cstheme="minorBidi" w:hint="cs"/>
          <w:sz w:val="28"/>
          <w:szCs w:val="28"/>
          <w:cs/>
          <w:lang w:val="en-US" w:eastAsia="ja-JP"/>
        </w:rPr>
        <w:t>จำกัด</w:t>
      </w:r>
      <w:r w:rsidRPr="00EA67F9">
        <w:rPr>
          <w:rFonts w:asciiTheme="minorBidi" w:hAnsiTheme="minorBidi" w:cstheme="minorBidi"/>
          <w:sz w:val="28"/>
          <w:szCs w:val="28"/>
          <w:cs/>
        </w:rPr>
        <w:t>ตรงที่</w:t>
      </w:r>
      <w:r w:rsidR="00EA67F9" w:rsidRPr="00EA67F9">
        <w:rPr>
          <w:rFonts w:asciiTheme="minorBidi" w:hAnsiTheme="minorBidi" w:cstheme="minorBidi"/>
          <w:sz w:val="28"/>
          <w:szCs w:val="28"/>
          <w:cs/>
        </w:rPr>
        <w:t>ผู้เขียนต้องนิยามความเข้ากันได้ของการกระทำแต่ละการกระทำกับความเชื่อและความตั้งใจของตัวละครไว้ล่วงหน้าทั้งหมด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 และอัลกอริทึมค่อนข้างซับซ้อนซึ่งคาดว่าต้องใช้เวลาในการประมวลผล</w:t>
      </w:r>
      <w:commentRangeStart w:id="3"/>
      <w:r w:rsidRPr="00EA67F9">
        <w:rPr>
          <w:rFonts w:asciiTheme="minorBidi" w:hAnsiTheme="minorBidi" w:cstheme="minorBidi"/>
          <w:sz w:val="28"/>
          <w:szCs w:val="28"/>
          <w:cs/>
        </w:rPr>
        <w:t>พอสมควร</w:t>
      </w:r>
      <w:commentRangeEnd w:id="3"/>
      <w:r w:rsidR="00A65153" w:rsidRPr="00EA67F9">
        <w:rPr>
          <w:rStyle w:val="CommentReference"/>
          <w:rFonts w:ascii="Cordia New" w:eastAsiaTheme="minorEastAsia" w:hAnsi="Cordia New" w:cs="Angsana New"/>
        </w:rPr>
        <w:commentReference w:id="3"/>
      </w:r>
    </w:p>
    <w:p w:rsidR="00663190" w:rsidRPr="00EA67F9" w:rsidRDefault="007F7FBE" w:rsidP="0010122D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Cavazza (Cavazza et al.</w:t>
      </w:r>
      <w:r w:rsidR="00892B96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,</w:t>
      </w:r>
      <w:r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2002) 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ได้ใช้ </w:t>
      </w:r>
      <w:r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Hiera</w:t>
      </w:r>
      <w:r w:rsidR="00E31212">
        <w:rPr>
          <w:rFonts w:ascii="Cordia New" w:eastAsiaTheme="minorEastAsia" w:hAnsi="Cordia New" w:cs="Cordia New"/>
          <w:sz w:val="28"/>
          <w:szCs w:val="28"/>
          <w:lang w:eastAsia="ja-JP"/>
        </w:rPr>
        <w:t>r</w:t>
      </w:r>
      <w:r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chical Task Networks </w:t>
      </w:r>
      <w:r w:rsidR="0019454E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ที่แสดงถึงแผนการ</w:t>
      </w:r>
      <w:r w:rsidR="006F4C5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ต่างๆ ที่ตัวละครสามารถทำได้ </w:t>
      </w:r>
      <w:r w:rsidR="00916BC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และออนโทโลยี </w:t>
      </w:r>
      <w:r w:rsidR="00916BCC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(Ontology) </w:t>
      </w:r>
      <w:r w:rsidR="00916BC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ที่อธิบายถึงนิสัยและความสัมพันธ์ของตัวละคร</w:t>
      </w:r>
      <w:r w:rsidR="00916BCC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916BC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ประเภท</w:t>
      </w:r>
      <w:r w:rsidR="006F4C5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และผล</w:t>
      </w:r>
      <w:r w:rsidR="00916BC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ของการกระทำต่างๆ 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สำหรับการตัดสินใจ</w:t>
      </w:r>
      <w:r w:rsidR="006F4C5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ลือก</w:t>
      </w:r>
      <w:r w:rsidR="0019454E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แผนการ</w:t>
      </w:r>
      <w:r w:rsidR="003139D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ของแต่ละตัวละครเอง</w:t>
      </w:r>
      <w:r w:rsidR="00916BC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จากเป้าหมายของตัวละครที่กำหนดไว้</w:t>
      </w:r>
      <w:r w:rsidR="003139D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6F4C5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ซึ่งสามารถ</w:t>
      </w:r>
      <w:r w:rsidR="00663190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ลือก</w:t>
      </w:r>
      <w:r w:rsidR="0019454E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แผนการ</w:t>
      </w:r>
      <w:r w:rsidR="00663190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ใหม่</w:t>
      </w:r>
      <w:r w:rsidR="006F4C5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ได้แบบทันกาล</w:t>
      </w:r>
      <w:r w:rsidR="0019454E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หากแผนการ</w:t>
      </w:r>
      <w:r w:rsidR="00663190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ไม่สามารถดำเนินต่อไปได้เนื่อง</w:t>
      </w:r>
      <w:r w:rsidR="006F4C5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จากการเปลี่ยนแปลงของสิ่งต่างๆ หรือการกระทำของผู้เล่น </w:t>
      </w:r>
      <w:r w:rsidR="00663190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ซึ่งการกระทำของ</w:t>
      </w:r>
      <w:r w:rsidR="004F2BD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แต่ละ</w:t>
      </w:r>
      <w:r w:rsidR="00663190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ตัวละครจะส่งผลต่อเนื้อเรื่องอย่างไม่มีข้อจำกัด</w:t>
      </w:r>
    </w:p>
    <w:p w:rsidR="00E73CFC" w:rsidRPr="00EA67F9" w:rsidRDefault="00E73CFC" w:rsidP="0010122D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Fonts w:asciiTheme="minorBidi" w:hAnsiTheme="minorBidi" w:cstheme="minorBidi"/>
          <w:sz w:val="28"/>
          <w:szCs w:val="28"/>
        </w:rPr>
        <w:t xml:space="preserve">N. Szilas 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และ </w:t>
      </w:r>
      <w:r w:rsidRPr="00EA67F9">
        <w:rPr>
          <w:rFonts w:asciiTheme="minorBidi" w:hAnsiTheme="minorBidi" w:cstheme="minorBidi"/>
          <w:sz w:val="28"/>
          <w:szCs w:val="28"/>
        </w:rPr>
        <w:t xml:space="preserve">J.H. Rety </w:t>
      </w:r>
      <w:r w:rsidRPr="00EA67F9">
        <w:rPr>
          <w:rFonts w:asciiTheme="minorBidi" w:hAnsiTheme="minorBidi" w:cstheme="minorBidi"/>
          <w:sz w:val="28"/>
          <w:szCs w:val="28"/>
          <w:cs/>
        </w:rPr>
        <w:t>ได้นำเสนอแบบจำลองโครงสร้างเนื้อเรื่องย่อยสุด</w:t>
      </w:r>
      <w:r w:rsidRPr="00EA67F9">
        <w:rPr>
          <w:rFonts w:asciiTheme="minorBidi" w:hAnsiTheme="minorBidi" w:cstheme="minorBidi"/>
          <w:sz w:val="28"/>
          <w:szCs w:val="28"/>
        </w:rPr>
        <w:t xml:space="preserve"> (Szilas and Rety, 2004) 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เป็นแบบจำลองที่ใช้ในโปรแกรมละครโต้ตอบ </w:t>
      </w:r>
      <w:r w:rsidRPr="00EA67F9">
        <w:rPr>
          <w:rFonts w:asciiTheme="minorBidi" w:hAnsiTheme="minorBidi" w:cstheme="minorBidi"/>
          <w:sz w:val="28"/>
          <w:szCs w:val="28"/>
        </w:rPr>
        <w:t xml:space="preserve">IDtension (Szilas, 2002)(Szilas, 2003) 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ที่วิจัยขึ้น </w:t>
      </w:r>
      <w:r w:rsidR="000B6B54" w:rsidRPr="00EA67F9">
        <w:rPr>
          <w:rFonts w:asciiTheme="minorBidi" w:hAnsiTheme="minorBidi" w:cstheme="minorBidi"/>
          <w:sz w:val="28"/>
          <w:szCs w:val="28"/>
          <w:cs/>
        </w:rPr>
        <w:t>โดยที่เนื้อเรื่องจะประกอบด้วยองค์ประกอบของเนื้อเรื่องต่าง ๆ เช่น เป้าหมาย ภาระหน้าที่ อุปสรรค ตัวละคร และค่าทางจริยธรรม ซึ่งแต่ละองค์ประกอบจะ</w:t>
      </w:r>
      <w:r w:rsidR="00FA3F80">
        <w:rPr>
          <w:rFonts w:asciiTheme="minorBidi" w:hAnsiTheme="minorBidi" w:cstheme="minorBidi" w:hint="cs"/>
          <w:sz w:val="28"/>
          <w:szCs w:val="28"/>
          <w:cs/>
        </w:rPr>
        <w:t>สัมพันธ์</w:t>
      </w:r>
      <w:r w:rsidR="000B6B54" w:rsidRPr="00EA67F9">
        <w:rPr>
          <w:rFonts w:asciiTheme="minorBidi" w:hAnsiTheme="minorBidi" w:cstheme="minorBidi"/>
          <w:sz w:val="28"/>
          <w:szCs w:val="28"/>
          <w:cs/>
        </w:rPr>
        <w:t xml:space="preserve">กัน ตัวละครจะพยายามให้บรรลุเป้าหมายนั้นได้โดยที่จะมีอุปสรรคต่างๆ ซึ่งตัวละครจะต้องกระทำภาระหน้าที่ต่างๆ เพื่อผ่านอุปสรรคต่างๆ เหล่านั้น โดยที่อาจจะมีภาระหน้าที่หลายแบบที่จะสามารถบรรลุเป้าหมายนั้น ซึ่งตัวละครจะเลือกภาระหน้าที่โดยพิจารณาจากค่าทางจริยธรรมของตัวละครนั้นเอง </w:t>
      </w:r>
      <w:r w:rsidRPr="00EA67F9">
        <w:rPr>
          <w:rFonts w:asciiTheme="minorBidi" w:hAnsiTheme="minorBidi" w:cstheme="minorBidi"/>
          <w:sz w:val="28"/>
          <w:szCs w:val="28"/>
          <w:cs/>
        </w:rPr>
        <w:t>ซึ่งเนื้อเรื่องที่ได้นั้นยังคงไม่มีกฎเกณฑ์และแบบจำลองการเดินเรื่องที่แน่ชัดลงไปว่าต้องดำเนินเนื้อเรื่องไปในทางใดถึงจะทำให้ผู้เล่นพึงพอใจ</w:t>
      </w:r>
    </w:p>
    <w:p w:rsidR="007F7FBE" w:rsidRPr="00EA67F9" w:rsidRDefault="00663190" w:rsidP="0010122D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lastRenderedPageBreak/>
        <w:t>วิธีการสร้างเนื้อเรื่องเชิงตัวละครนั้น ผู้แต่งเนื้อเรื่องของเกมไม่สามารถที่จะ</w:t>
      </w:r>
      <w:r w:rsidR="00E3282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ควบคุมเนื้อเรื่องที่สร้างขึ้นด</w:t>
      </w:r>
      <w:r w:rsidR="006C5EF5">
        <w:rPr>
          <w:rFonts w:ascii="Cordia New" w:eastAsiaTheme="minorEastAsia" w:hAnsi="Cordia New" w:cs="Cordia New" w:hint="cs"/>
          <w:sz w:val="28"/>
          <w:szCs w:val="28"/>
          <w:cs/>
          <w:lang w:eastAsia="ja-JP"/>
        </w:rPr>
        <w:t>้ว</w:t>
      </w:r>
      <w:r w:rsidR="00E3282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ย</w:t>
      </w:r>
      <w:r w:rsidR="006C5EF5">
        <w:rPr>
          <w:rFonts w:ascii="Cordia New" w:eastAsiaTheme="minorEastAsia" w:hAnsi="Cordia New" w:cs="Cordia New" w:hint="cs"/>
          <w:sz w:val="28"/>
          <w:szCs w:val="28"/>
          <w:cs/>
          <w:lang w:eastAsia="ja-JP"/>
        </w:rPr>
        <w:t>วิธี</w:t>
      </w:r>
      <w:r w:rsidR="00E3282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การนี้ และผู้เล่นอาจไม่มองว่าเนื้อเรื่องที่ส</w:t>
      </w:r>
      <w:r w:rsidR="002C6604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ร้างขึ้นเป็นเนื้อเรื่องสักเท่าไร</w:t>
      </w:r>
      <w:r w:rsidR="00E3282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เนื่องจากเนื้อเรื่องที่สร้างขึ้นไม่สามารถรับประกันได้ว่ามี</w:t>
      </w:r>
      <w:r w:rsidR="000C69D4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ลักษณะของเนื้อเรื่องที่ดี</w:t>
      </w:r>
      <w:r w:rsidR="0019454E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หรือเป็นเนื้อเรื่องที่ผู้เล่นพึงพอใจ</w:t>
      </w:r>
      <w:r w:rsidR="000C69D4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ได้</w:t>
      </w:r>
    </w:p>
    <w:p w:rsidR="00FD7D40" w:rsidRPr="00EA67F9" w:rsidRDefault="00FD7D40" w:rsidP="00FD7D40">
      <w:pPr>
        <w:pStyle w:val="a"/>
        <w:spacing w:before="240" w:after="120" w:line="228" w:lineRule="auto"/>
        <w:ind w:right="0"/>
        <w:rPr>
          <w:rFonts w:ascii="Cordia New" w:hAnsi="Cordia New" w:cs="Cordia New"/>
          <w:b/>
          <w:bCs/>
          <w:sz w:val="28"/>
          <w:szCs w:val="28"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>3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.</w:t>
      </w:r>
      <w:r w:rsidR="00B91B1F"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>2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 xml:space="preserve"> 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วิธีการสร้างเนื้อเรื่องเชิงโครงเรื่อง</w:t>
      </w:r>
    </w:p>
    <w:p w:rsidR="00974805" w:rsidRPr="00EA67F9" w:rsidRDefault="00077EBF" w:rsidP="00D91CC2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sz w:val="28"/>
          <w:szCs w:val="28"/>
          <w:lang w:eastAsia="ja-JP"/>
        </w:rPr>
      </w:pPr>
      <w:r>
        <w:rPr>
          <w:rFonts w:ascii="Cordia New" w:eastAsiaTheme="minorEastAsia" w:hAnsi="Cordia New" w:cs="Cordia New" w:hint="cs"/>
          <w:sz w:val="28"/>
          <w:szCs w:val="28"/>
          <w:cs/>
          <w:lang w:eastAsia="ja-JP"/>
        </w:rPr>
        <w:t>ใน</w:t>
      </w:r>
      <w:r w:rsidR="00E36911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วิธีการสร้างเนื้อเรื่องเชิงโครงเรื่องนั้น</w:t>
      </w:r>
      <w:r w:rsidR="000C69D4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องค์ประกอบของเนื้อเรื่องจะถูกเลือกขึ้นมาเพื่อใช้ดำเนินเนื้อเรื่องโดยพิจารณาจาก</w:t>
      </w:r>
      <w:r w:rsidR="00EF0FBD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หตุการณ์ในอดีต</w:t>
      </w:r>
      <w:r w:rsidR="00510F7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EF0FBD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รวมไปถึง</w:t>
      </w:r>
      <w:r w:rsidR="00510F7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ความสัมพันธ์ของตัวละคร และเป้าหมายของการดำเนินเนื้อเรื่อง</w:t>
      </w:r>
      <w:r w:rsidR="00E36911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โดยสามารถแบ่งงานวิจัยที่ใช้วิธีการนี้ออกเป็น </w:t>
      </w:r>
      <w:r w:rsidR="00E36911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3 </w:t>
      </w:r>
      <w:r w:rsidR="00E36911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กลุ่ม ได้แก่ งานวิจัยที่ทำเพื่อป้องกันไม่ให้ผู้เล่นออกนอกเนื้อเรื่อง งานวิจัยที่เกี่ยว</w:t>
      </w:r>
      <w:r w:rsidR="005E6C4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ข้อง</w:t>
      </w:r>
      <w:r w:rsidR="00E36911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กับการสร้างเนื้อเรื่องขึ้นมาใหม่ และงานวิจัย</w:t>
      </w:r>
      <w:r w:rsidR="00B91B1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ที่ใช้แบบจำลองของผู้เล่นในการปรับเนื้อเนื้อเรื่อง</w:t>
      </w:r>
      <w:r w:rsidR="005E6C4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พื่อ</w:t>
      </w:r>
      <w:r w:rsidR="00B91B1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ให้ผู้เล่นพึงพอใจ</w:t>
      </w:r>
    </w:p>
    <w:p w:rsidR="00B91B1F" w:rsidRPr="00EA67F9" w:rsidRDefault="00B91B1F" w:rsidP="00B91B1F">
      <w:pPr>
        <w:pStyle w:val="a"/>
        <w:spacing w:before="240" w:after="120" w:line="228" w:lineRule="auto"/>
        <w:ind w:right="0"/>
        <w:rPr>
          <w:rFonts w:ascii="Cordia New" w:hAnsi="Cordia New" w:cs="Cordia New"/>
          <w:b/>
          <w:bCs/>
          <w:sz w:val="28"/>
          <w:szCs w:val="28"/>
          <w:cs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>3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.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 xml:space="preserve">2.1 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งานวิจัยที่ทำเพื่อป้องกันไม่ให้ผู้เล่นออกนอกเนื้อเรื่อง</w:t>
      </w:r>
    </w:p>
    <w:p w:rsidR="00EF0FBD" w:rsidRPr="00EA67F9" w:rsidRDefault="00EF0FBD" w:rsidP="00EF0FBD">
      <w:pPr>
        <w:pStyle w:val="a"/>
        <w:spacing w:line="228" w:lineRule="auto"/>
        <w:ind w:right="0" w:firstLine="720"/>
        <w:jc w:val="both"/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</w:pP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Young (Young el al., 2004)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ได้เสนอ</w:t>
      </w:r>
      <w:r w:rsidRPr="00EA67F9">
        <w:rPr>
          <w:rStyle w:val="PageNumber"/>
          <w:rFonts w:asciiTheme="minorBidi" w:hAnsiTheme="minorBidi" w:cstheme="minorBidi"/>
          <w:sz w:val="28"/>
          <w:szCs w:val="28"/>
          <w:cs/>
        </w:rPr>
        <w:t>ระบบของเรื่องเล่าเชิงโต้ตอบ</w:t>
      </w:r>
      <w:r w:rsidR="003046E8">
        <w:rPr>
          <w:rStyle w:val="PageNumber"/>
          <w:rFonts w:asciiTheme="minorBidi" w:hAnsiTheme="minorBidi" w:cstheme="minorBidi" w:hint="cs"/>
          <w:sz w:val="28"/>
          <w:szCs w:val="28"/>
          <w:cs/>
        </w:rPr>
        <w:t xml:space="preserve"> </w:t>
      </w:r>
      <w:r w:rsidR="003046E8">
        <w:rPr>
          <w:rStyle w:val="PageNumber"/>
          <w:rFonts w:asciiTheme="minorBidi" w:eastAsiaTheme="minorEastAsia" w:hAnsiTheme="minorBidi" w:cstheme="minorBidi"/>
          <w:sz w:val="28"/>
          <w:szCs w:val="28"/>
          <w:lang w:val="en-US" w:eastAsia="ja-JP"/>
        </w:rPr>
        <w:t>Mimesis</w:t>
      </w:r>
      <w:r w:rsidRPr="00EA67F9">
        <w:rPr>
          <w:rStyle w:val="PageNumber"/>
          <w:rFonts w:asciiTheme="minorBidi" w:hAnsiTheme="minorBidi" w:cstheme="minorBidi"/>
          <w:sz w:val="28"/>
          <w:szCs w:val="28"/>
          <w:cs/>
        </w:rPr>
        <w:t xml:space="preserve"> ซึ่งพิจารณาการวางแผนเนื้อเรื่องจากความเกี่ยวพันเชิงเหตุ</w:t>
      </w:r>
      <w:r w:rsidRPr="00EA67F9">
        <w:rPr>
          <w:rStyle w:val="PageNumber"/>
          <w:rFonts w:asciiTheme="minorBidi" w:hAnsiTheme="minorBidi" w:cstheme="minorBidi"/>
          <w:sz w:val="28"/>
          <w:szCs w:val="28"/>
        </w:rPr>
        <w:t xml:space="preserve"> (Causal Relationship)</w:t>
      </w:r>
      <w:r w:rsidRPr="00EA67F9">
        <w:rPr>
          <w:rStyle w:val="PageNumber"/>
          <w:rFonts w:asciiTheme="minorBidi" w:hAnsiTheme="minorBidi" w:cstheme="minorBidi"/>
          <w:sz w:val="28"/>
          <w:szCs w:val="28"/>
          <w:cs/>
        </w:rPr>
        <w:t xml:space="preserve"> </w:t>
      </w:r>
      <w:r w:rsidR="00E36911" w:rsidRPr="00EA67F9">
        <w:rPr>
          <w:rStyle w:val="PageNumber"/>
          <w:rFonts w:asciiTheme="minorBidi" w:hAnsiTheme="minorBidi" w:cstheme="minorBidi"/>
          <w:sz w:val="28"/>
          <w:szCs w:val="28"/>
          <w:cs/>
        </w:rPr>
        <w:t>และ</w:t>
      </w:r>
      <w:r w:rsidRPr="00EA67F9">
        <w:rPr>
          <w:rStyle w:val="PageNumber"/>
          <w:rFonts w:asciiTheme="minorBidi" w:hAnsiTheme="minorBidi" w:cstheme="minorBidi"/>
          <w:sz w:val="28"/>
          <w:szCs w:val="28"/>
          <w:cs/>
        </w:rPr>
        <w:t>การกระทำของผู้เล่น เพื่อที่จะแก้ไขเนื้อเรื่องเพื่อป้องกันการกระทำใดๆที่จะขัดขวางการดำเนินเนื้อเรื่อง</w:t>
      </w:r>
      <w:r w:rsidR="00E36911" w:rsidRPr="00EA67F9">
        <w:rPr>
          <w:rStyle w:val="PageNumber"/>
          <w:rFonts w:asciiTheme="minorBidi" w:hAnsiTheme="minorBidi" w:cstheme="minorBidi"/>
          <w:sz w:val="28"/>
          <w:szCs w:val="28"/>
          <w:cs/>
        </w:rPr>
        <w:t>หลัก</w:t>
      </w:r>
    </w:p>
    <w:p w:rsidR="00EF0FBD" w:rsidRPr="00EA67F9" w:rsidRDefault="00EF0FBD" w:rsidP="00EF0FBD">
      <w:pPr>
        <w:pStyle w:val="a"/>
        <w:spacing w:line="228" w:lineRule="auto"/>
        <w:ind w:right="0"/>
        <w:jc w:val="both"/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</w:pPr>
      <w:r w:rsidRPr="00EA67F9">
        <w:rPr>
          <w:rStyle w:val="PageNumber"/>
          <w:rFonts w:asciiTheme="minorBidi" w:hAnsiTheme="minorBidi" w:cstheme="minorBidi"/>
          <w:sz w:val="28"/>
          <w:szCs w:val="28"/>
          <w:cs/>
        </w:rPr>
        <w:tab/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Magerko (Magerko et al., 2004) </w:t>
      </w:r>
      <w:r w:rsidR="002037F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เสนอสถาปัตยกรรม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ที่ส่วนการดำเนินเนื้อเร</w:t>
      </w:r>
      <w:r w:rsidR="002037F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ื่องสามารถจัดการเนื้อเรื่องได้โ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ดยการชี้นำให้ตัวละคร</w:t>
      </w:r>
      <w:r w:rsidR="00AA172B">
        <w:rPr>
          <w:rStyle w:val="PageNumber"/>
          <w:rFonts w:asciiTheme="minorBidi" w:eastAsiaTheme="minorEastAsia" w:hAnsiTheme="minorBidi" w:cstheme="minorBidi" w:hint="cs"/>
          <w:sz w:val="28"/>
          <w:szCs w:val="28"/>
          <w:cs/>
          <w:lang w:eastAsia="ja-JP"/>
        </w:rPr>
        <w:t>ที่ไม่ใช่ผู้เล่น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กระทำการแก้ไขการกระทำของผู้เล่นที่</w:t>
      </w:r>
      <w:r w:rsidR="007B6AE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จะ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ส่งผลกระทบต่อเนื้อเรื่องเพื่อให้สามารถดำเนินเนื้อเรื่องที่เตรียมไว้ต่อได้</w:t>
      </w:r>
      <w:r w:rsidR="007B6AE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 </w:t>
      </w:r>
      <w:r w:rsidR="007B6AE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ยกตัวอย่างเช่น กรณีของเหตุการณ์ที่ผู้เล่นจะได้ยินตัวละคร </w:t>
      </w:r>
      <w:r w:rsidR="007B6AE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2 </w:t>
      </w:r>
      <w:r w:rsidR="007B6AE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ตัวที่ห้องโถงใหญ่คุยกัน แต่ถ้าผู้เล่นเดินสำรวจภายในบ้านนานเกินว่าที่กำหนดไว้ ส่วนการดำเนินเนื้อเรื่องจะแก้ไขเนื้อเรื่องด้วยการให้ทั้ง </w:t>
      </w:r>
      <w:r w:rsidR="007B6AE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2 </w:t>
      </w:r>
      <w:r w:rsidR="007B6AE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ตัวละครเคลื่อนที่เข้าใกล้ผู้เล่น เพื่อให้สามารถคุยกันให้ผู้เล่นได้ยิน </w:t>
      </w:r>
    </w:p>
    <w:p w:rsidR="00734B7C" w:rsidRPr="00EA67F9" w:rsidRDefault="00EF0FBD" w:rsidP="00734B7C">
      <w:pPr>
        <w:pStyle w:val="a"/>
        <w:spacing w:line="228" w:lineRule="auto"/>
        <w:ind w:right="0" w:firstLine="720"/>
        <w:jc w:val="both"/>
        <w:rPr>
          <w:rStyle w:val="PageNumber"/>
          <w:rFonts w:asciiTheme="minorBidi" w:hAnsiTheme="minorBidi" w:cstheme="minorBidi"/>
          <w:sz w:val="28"/>
          <w:szCs w:val="28"/>
          <w:cs/>
        </w:rPr>
      </w:pP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El-Nasr (El-nasr, 2004)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ได้นำเสนอ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Mirage </w:t>
      </w:r>
      <w:r w:rsidR="002037F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ซึ่งเป็น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ระบบที่สามารถวิเคราะห์แบบจำลองของผู้เล่นจากพฤติกรรมของผู้เล่นได้ </w:t>
      </w:r>
      <w:r w:rsidR="00B91B1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ซึ่ง</w:t>
      </w:r>
      <w:commentRangeStart w:id="4"/>
      <w:r w:rsidR="00B91B1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บบจำลองของผู้เล่น</w:t>
      </w:r>
      <w:commentRangeEnd w:id="4"/>
      <w:r w:rsidR="00B91B1F" w:rsidRPr="00EA67F9">
        <w:rPr>
          <w:rStyle w:val="CommentReference"/>
          <w:rFonts w:ascii="Cordia New" w:eastAsiaTheme="minorEastAsia" w:hAnsi="Cordia New" w:cs="Angsana New"/>
        </w:rPr>
        <w:commentReference w:id="4"/>
      </w:r>
      <w:r w:rsidR="00B91B1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จะ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ถูกใช้สำหรับการเปลี่ยนแปลงพฤติกรรมของตัวละคร</w:t>
      </w:r>
      <w:r w:rsidR="00AA172B">
        <w:rPr>
          <w:rStyle w:val="PageNumber"/>
          <w:rFonts w:asciiTheme="minorBidi" w:eastAsiaTheme="minorEastAsia" w:hAnsiTheme="minorBidi" w:cstheme="minorBidi" w:hint="cs"/>
          <w:sz w:val="28"/>
          <w:szCs w:val="28"/>
          <w:cs/>
          <w:lang w:eastAsia="ja-JP"/>
        </w:rPr>
        <w:t>ที่ไม่ใช่ผู้เล่น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เพื่อที่จะกระตุ้นผู้เล่น</w:t>
      </w:r>
      <w:r w:rsidR="002037F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ด้วยรูปแบบที่เหมาะสมกับนิสัยการเล่น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ให้สามารถดำเนินเนื้อเรื่องตามเป้าหมายของเนื้อเรื่องได้</w:t>
      </w:r>
    </w:p>
    <w:p w:rsidR="00734B7C" w:rsidRPr="00EA67F9" w:rsidRDefault="00734B7C" w:rsidP="00734B7C">
      <w:pPr>
        <w:pStyle w:val="a"/>
        <w:spacing w:line="228" w:lineRule="auto"/>
        <w:ind w:right="0"/>
        <w:jc w:val="both"/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</w:pP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ab/>
      </w:r>
      <w:commentRangeStart w:id="5"/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งานวิจัยบางชิ้นใช้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machine learning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เช่นงานของ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 Nelson (Nelson et al., 2006)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ได้เสนอวิธีการ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Declarative optimization-based drama management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ซึ่งจะเลือกการกระทำที่จะช่วยชี้แนะผู้เล่นเพื่อให้ผู้เล่นสามารถดำเนินเนื้อเรื่องได้เหมาะสมตามที่ผู้แต่งต้องการ ด้วยการค้นหาเส้นทางการดำเนินเนื้อเรื่องที่มีค่าความเหมาะสมเฉลี่ยสูงที่สุดและการกระทำที่จะสามารถชี้แนะผู้เล่นให้มีโอกาสดำเนินเนื้อเรื่องตามนั้นที่มีค่าความเหมาะสมสูงที่สุด โดยผู้แต่งจะกำหนดค่าความเหมาะสมให้กับเหตุการณ์ต่างๆ ของเนื้อเรื่อง และการกระทำที่จะช่วยชี้แนะ ซึ่งได้ทดลองกับผู้เล่นที่จำลองขึ้นมา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2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รูปแบบ คือ ผู้เล่นที่สุ่มการกระทำและผู้เล่นที่ดำเนินเนื้อเรื่องตามการชี้แนะของระบบ </w:t>
      </w:r>
      <w:r w:rsidRPr="00EA67F9">
        <w:rPr>
          <w:rStyle w:val="PageNumber"/>
          <w:rFonts w:ascii="Cordia New" w:eastAsia="MS Mincho" w:hAnsi="Cordia New" w:cs="Cordia New"/>
          <w:sz w:val="28"/>
          <w:szCs w:val="28"/>
          <w:cs/>
          <w:lang w:eastAsia="ja-JP"/>
        </w:rPr>
        <w:t xml:space="preserve">และได้ใช้ </w:t>
      </w:r>
      <w:r w:rsidRPr="00EA67F9">
        <w:rPr>
          <w:rStyle w:val="PageNumber"/>
          <w:rFonts w:ascii="Cordia New" w:eastAsia="MS Mincho" w:hAnsi="Cordia New" w:cs="Cordia New"/>
          <w:sz w:val="28"/>
          <w:szCs w:val="28"/>
          <w:lang w:eastAsia="ja-JP"/>
        </w:rPr>
        <w:t>reinforcement learning</w:t>
      </w:r>
      <w:r w:rsidRPr="00EA67F9">
        <w:rPr>
          <w:rStyle w:val="PageNumber"/>
          <w:rFonts w:ascii="Cordia New" w:eastAsia="MS Mincho" w:hAnsi="Cordia New" w:cs="Cordia New"/>
          <w:sz w:val="28"/>
          <w:szCs w:val="28"/>
          <w:cs/>
          <w:lang w:eastAsia="ja-JP"/>
        </w:rPr>
        <w:t xml:space="preserve"> เพื่อทำการประมาณค่าความเหมาะสมของเส้นทางเนื้อเรื่องตามที่ชี้แนะเพื่อลดเวลาที่ใช้คำนวณในขณะเล่นจริง</w:t>
      </w:r>
      <w:commentRangeEnd w:id="5"/>
      <w:r w:rsidRPr="00EA67F9">
        <w:rPr>
          <w:rStyle w:val="CommentReference"/>
          <w:rFonts w:ascii="Cordia New" w:eastAsiaTheme="minorEastAsia" w:hAnsi="Cordia New" w:cs="Angsana New"/>
        </w:rPr>
        <w:commentReference w:id="5"/>
      </w:r>
    </w:p>
    <w:p w:rsidR="00162518" w:rsidRPr="00EA67F9" w:rsidRDefault="00EF0FBD" w:rsidP="00C00EAF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 w:hint="cs"/>
          <w:sz w:val="28"/>
          <w:szCs w:val="28"/>
          <w:cs/>
          <w:lang w:eastAsia="ja-JP"/>
        </w:rPr>
      </w:pP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งานเหล่านี้มุ่งประเด็นการวิจัยที่การทำให้ผู้เล่นสามารถดำเนินเนื้อเรื่องตามเป้าหมายของเนื้อเรื่องที่วางไว้ แต่งานวิทยานิพนธ์นี้ ในทางกลับกัน</w:t>
      </w:r>
      <w:r w:rsidR="00077EBF">
        <w:rPr>
          <w:rStyle w:val="PageNumber"/>
          <w:rFonts w:asciiTheme="minorBidi" w:eastAsiaTheme="minorEastAsia" w:hAnsiTheme="minorBidi" w:cstheme="minorBidi" w:hint="cs"/>
          <w:sz w:val="28"/>
          <w:szCs w:val="28"/>
          <w:cs/>
          <w:lang w:eastAsia="ja-JP"/>
        </w:rPr>
        <w:t xml:space="preserve">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จะใช้การเปลี่ยนแปลงเนื้อเรื่องตามรูปแบบการเล่นที่เปลี่ยนไปของผู้เล่นเพื่อทำให้ผู้เล่น</w:t>
      </w:r>
      <w:r w:rsidR="00604C4E">
        <w:rPr>
          <w:rStyle w:val="PageNumber"/>
          <w:rFonts w:asciiTheme="minorBidi" w:eastAsiaTheme="minorEastAsia" w:hAnsiTheme="minorBidi" w:cstheme="minorBidi" w:hint="cs"/>
          <w:sz w:val="28"/>
          <w:szCs w:val="28"/>
          <w:cs/>
          <w:lang w:eastAsia="ja-JP"/>
        </w:rPr>
        <w:t>พึง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พอใจเนื้อเรื่องที่เล่นมากที่สุด</w:t>
      </w:r>
    </w:p>
    <w:p w:rsidR="00B91B1F" w:rsidRPr="00EA67F9" w:rsidRDefault="00B91B1F" w:rsidP="00B91B1F">
      <w:pPr>
        <w:pStyle w:val="a"/>
        <w:spacing w:before="240" w:after="120" w:line="228" w:lineRule="auto"/>
        <w:ind w:right="0"/>
        <w:rPr>
          <w:rFonts w:ascii="Cordia New" w:hAnsi="Cordia New" w:cs="Cordia New"/>
          <w:b/>
          <w:bCs/>
          <w:sz w:val="28"/>
          <w:szCs w:val="28"/>
          <w:cs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>3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.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>2.</w:t>
      </w:r>
      <w:r w:rsidR="005E6C49" w:rsidRPr="00EA67F9">
        <w:rPr>
          <w:rStyle w:val="PageNumber"/>
          <w:rFonts w:ascii="Cordia New" w:eastAsiaTheme="minorEastAsia" w:hAnsi="Cordia New" w:cs="Cordia New"/>
          <w:b/>
          <w:bCs/>
          <w:sz w:val="28"/>
          <w:szCs w:val="28"/>
          <w:lang w:eastAsia="ja-JP"/>
        </w:rPr>
        <w:t>2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 xml:space="preserve"> 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งานวิจัยที่</w:t>
      </w:r>
      <w:r w:rsidR="005E6C49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เกี่ยวข้องกับการสร้างเนื้อเรื่องขึ้นมาใหม่</w:t>
      </w:r>
    </w:p>
    <w:p w:rsidR="009B2722" w:rsidRPr="00EA67F9" w:rsidRDefault="009B2722" w:rsidP="00E73CFC">
      <w:pPr>
        <w:pStyle w:val="a"/>
        <w:spacing w:line="228" w:lineRule="auto"/>
        <w:ind w:firstLine="720"/>
        <w:jc w:val="both"/>
        <w:rPr>
          <w:rFonts w:asciiTheme="minorBidi" w:hAnsiTheme="minorBidi" w:cstheme="minorBidi"/>
          <w:sz w:val="28"/>
          <w:szCs w:val="28"/>
        </w:rPr>
      </w:pPr>
      <w:r w:rsidRPr="00EA67F9">
        <w:rPr>
          <w:rFonts w:asciiTheme="minorBidi" w:hAnsiTheme="minorBidi" w:cstheme="minorBidi"/>
          <w:sz w:val="28"/>
          <w:szCs w:val="28"/>
        </w:rPr>
        <w:t xml:space="preserve">Gervas </w:t>
      </w:r>
      <w:r w:rsidRPr="00EA67F9">
        <w:rPr>
          <w:rFonts w:asciiTheme="minorBidi" w:hAnsiTheme="minorBidi" w:cstheme="minorBidi"/>
          <w:sz w:val="28"/>
          <w:szCs w:val="28"/>
          <w:cs/>
        </w:rPr>
        <w:t>และ</w:t>
      </w:r>
      <w:r w:rsidR="00BE284B">
        <w:rPr>
          <w:rFonts w:asciiTheme="minorBidi" w:hAnsiTheme="minorBidi" w:cstheme="minorBidi" w:hint="cs"/>
          <w:sz w:val="28"/>
          <w:szCs w:val="28"/>
          <w:cs/>
        </w:rPr>
        <w:t xml:space="preserve"> </w:t>
      </w:r>
      <w:r w:rsidR="00BE284B">
        <w:rPr>
          <w:rFonts w:asciiTheme="minorBidi" w:eastAsiaTheme="minorEastAsia" w:hAnsiTheme="minorBidi" w:cstheme="minorBidi"/>
          <w:sz w:val="28"/>
          <w:szCs w:val="28"/>
          <w:lang w:val="en-US" w:eastAsia="ja-JP"/>
        </w:rPr>
        <w:t>Peinado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 ได้นำเสนอวิธีการสร้างเนื้อเรื่องโดยใช้การให้เหตุผลอิงกรณีแบบความรู้อัดแน่น </w:t>
      </w:r>
      <w:r w:rsidRPr="00EA67F9">
        <w:rPr>
          <w:rFonts w:asciiTheme="minorBidi" w:hAnsiTheme="minorBidi" w:cstheme="minorBidi"/>
          <w:sz w:val="28"/>
          <w:szCs w:val="28"/>
        </w:rPr>
        <w:t>(Knowledge Intensive Case-based Reasoning: KI-CBR)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 </w:t>
      </w:r>
      <w:r w:rsidR="00077EBF">
        <w:rPr>
          <w:rFonts w:asciiTheme="minorBidi" w:hAnsiTheme="minorBidi" w:cstheme="minorBidi" w:hint="cs"/>
          <w:sz w:val="28"/>
          <w:szCs w:val="28"/>
          <w:cs/>
        </w:rPr>
        <w:t>ซึ่งเป็นฐานข้อมูลการกระทำสำหรับ</w:t>
      </w:r>
      <w:r w:rsidR="00077EBF">
        <w:rPr>
          <w:rFonts w:asciiTheme="minorBidi" w:hAnsiTheme="minorBidi" w:cstheme="minorBidi" w:hint="cs"/>
          <w:sz w:val="28"/>
          <w:szCs w:val="28"/>
          <w:cs/>
        </w:rPr>
        <w:lastRenderedPageBreak/>
        <w:t xml:space="preserve">สถานการณ์ต่างๆ จากแบบจำลองของ </w:t>
      </w:r>
      <w:r w:rsidR="00077EBF">
        <w:rPr>
          <w:rFonts w:asciiTheme="minorBidi" w:eastAsiaTheme="minorEastAsia" w:hAnsiTheme="minorBidi" w:cstheme="minorBidi"/>
          <w:sz w:val="28"/>
          <w:szCs w:val="28"/>
          <w:lang w:val="en-US" w:eastAsia="ja-JP"/>
        </w:rPr>
        <w:t xml:space="preserve">Propp </w:t>
      </w:r>
      <w:r w:rsidR="00077EBF">
        <w:rPr>
          <w:rFonts w:asciiTheme="minorBidi" w:eastAsiaTheme="minorEastAsia" w:hAnsiTheme="minorBidi" w:cstheme="minorBidi" w:hint="cs"/>
          <w:sz w:val="28"/>
          <w:szCs w:val="28"/>
          <w:cs/>
          <w:lang w:val="en-US" w:eastAsia="ja-JP"/>
        </w:rPr>
        <w:t>โดยมีส่วนเสริมคือ ส่วน</w:t>
      </w:r>
      <w:commentRangeStart w:id="6"/>
      <w:r w:rsidRPr="00EA67F9">
        <w:rPr>
          <w:rFonts w:asciiTheme="minorBidi" w:hAnsiTheme="minorBidi" w:cstheme="minorBidi"/>
          <w:sz w:val="28"/>
          <w:szCs w:val="28"/>
          <w:cs/>
        </w:rPr>
        <w:t>ความรู้มโนภาพอย่างชัดแจ้ง</w:t>
      </w:r>
      <w:commentRangeEnd w:id="6"/>
      <w:r w:rsidR="002037FF" w:rsidRPr="00EA67F9">
        <w:rPr>
          <w:rFonts w:asciiTheme="minorBidi" w:hAnsiTheme="minorBidi" w:cstheme="minorBidi"/>
          <w:sz w:val="28"/>
          <w:szCs w:val="28"/>
          <w:cs/>
        </w:rPr>
        <w:t xml:space="preserve"> </w:t>
      </w:r>
      <w:r w:rsidR="002037FF"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 xml:space="preserve">(Explicit conceptual knowledge) </w:t>
      </w:r>
      <w:r w:rsidR="00EB28B9" w:rsidRPr="00EA67F9">
        <w:rPr>
          <w:rStyle w:val="CommentReference"/>
          <w:rFonts w:ascii="Cordia New" w:eastAsiaTheme="minorEastAsia" w:hAnsi="Cordia New" w:cs="Angsana New"/>
        </w:rPr>
        <w:commentReference w:id="6"/>
      </w:r>
      <w:r w:rsidRPr="00EA67F9">
        <w:rPr>
          <w:rFonts w:asciiTheme="minorBidi" w:hAnsiTheme="minorBidi" w:cstheme="minorBidi"/>
          <w:sz w:val="28"/>
          <w:szCs w:val="28"/>
          <w:cs/>
        </w:rPr>
        <w:t>ซึ่งเป็นฐานความรู้ที่อธิบายความสัมพันธ์ระหว่างส่วนประกอบ</w:t>
      </w:r>
      <w:r w:rsidRPr="00EA67F9">
        <w:rPr>
          <w:rFonts w:asciiTheme="minorBidi" w:hAnsiTheme="minorBidi" w:cstheme="minorBidi"/>
          <w:sz w:val="28"/>
          <w:szCs w:val="28"/>
        </w:rPr>
        <w:t xml:space="preserve"> (Element) </w:t>
      </w:r>
      <w:r w:rsidRPr="00EA67F9">
        <w:rPr>
          <w:rFonts w:asciiTheme="minorBidi" w:hAnsiTheme="minorBidi" w:cstheme="minorBidi"/>
          <w:sz w:val="28"/>
          <w:szCs w:val="28"/>
          <w:cs/>
        </w:rPr>
        <w:t>ของรูปภาษา</w:t>
      </w:r>
      <w:r w:rsidR="00227E93">
        <w:rPr>
          <w:rFonts w:asciiTheme="minorBidi" w:hAnsiTheme="minorBidi" w:cstheme="minorBidi" w:hint="cs"/>
          <w:sz w:val="28"/>
          <w:szCs w:val="28"/>
          <w:cs/>
        </w:rPr>
        <w:t>ของ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 </w:t>
      </w:r>
      <w:r w:rsidR="00867F7C" w:rsidRPr="00EA67F9">
        <w:rPr>
          <w:rFonts w:asciiTheme="minorBidi" w:hAnsiTheme="minorBidi" w:cstheme="minorBidi"/>
          <w:sz w:val="28"/>
          <w:szCs w:val="28"/>
        </w:rPr>
        <w:t>Propp (Gervas, 2004) (Peinado and Gervas, 2005)</w:t>
      </w:r>
      <w:r w:rsidRPr="00EA67F9">
        <w:rPr>
          <w:rFonts w:asciiTheme="minorBidi" w:hAnsiTheme="minorBidi" w:cstheme="minorBidi"/>
          <w:sz w:val="28"/>
          <w:szCs w:val="28"/>
        </w:rPr>
        <w:t xml:space="preserve"> </w:t>
      </w:r>
      <w:r w:rsidRPr="00EA67F9">
        <w:rPr>
          <w:rFonts w:asciiTheme="minorBidi" w:hAnsiTheme="minorBidi" w:cstheme="minorBidi"/>
          <w:sz w:val="28"/>
          <w:szCs w:val="28"/>
          <w:cs/>
        </w:rPr>
        <w:t>เพื่อสร้างโครงเรื่องขึ้น งานวิจัยนี้มีความน่าสนใจตรงที่แสดงให้เห็นว่ามีแนวโน้มความเป็นไปได้ที่จะให้คอมพิวเตอร์ประมวลและแต่งโครงเรื่องใหม่ออกมาจากโครงเรื่องที่มีอยู่เดิมในฐานความรู้ได้ แต่ก็มีปัญหาที่สำคัญคือ ความต่อเนื่องและอารมณ์ของเนื้อเรื่องสามารถขาดหายไปได้ในบางครั้ง เนื่องจากรูปภาษาเป็นตัวแทนขององค์ประกอบช่วงหนึ่งของเรื่อง เมื่อนำมาเรียงต่อกันอาจทำให้เนื้อเรื่องยังไม่ต่อเนื่องกันดีนัก</w:t>
      </w:r>
    </w:p>
    <w:p w:rsidR="00D91CC2" w:rsidRPr="00EA67F9" w:rsidRDefault="00D91CC2" w:rsidP="0010122D">
      <w:pPr>
        <w:pStyle w:val="a"/>
        <w:spacing w:line="228" w:lineRule="auto"/>
        <w:ind w:right="0" w:firstLine="720"/>
        <w:jc w:val="both"/>
        <w:rPr>
          <w:rFonts w:asciiTheme="minorBidi" w:eastAsiaTheme="minorEastAsia" w:hAnsiTheme="minorBidi" w:cstheme="minorBidi"/>
          <w:sz w:val="28"/>
          <w:szCs w:val="28"/>
          <w:lang w:eastAsia="ja-JP"/>
        </w:rPr>
      </w:pPr>
      <w:r w:rsidRPr="00EA67F9">
        <w:rPr>
          <w:rFonts w:asciiTheme="minorBidi" w:hAnsiTheme="minorBidi" w:cstheme="minorBidi"/>
          <w:sz w:val="28"/>
          <w:szCs w:val="28"/>
        </w:rPr>
        <w:t>DINAH (Ventura and Brogan</w:t>
      </w:r>
      <w:r w:rsidR="00A65153" w:rsidRPr="00EA67F9">
        <w:rPr>
          <w:rFonts w:asciiTheme="minorBidi" w:hAnsiTheme="minorBidi" w:cstheme="minorBidi"/>
          <w:sz w:val="28"/>
          <w:szCs w:val="28"/>
        </w:rPr>
        <w:t>,</w:t>
      </w:r>
      <w:r w:rsidRPr="00EA67F9">
        <w:rPr>
          <w:rFonts w:asciiTheme="minorBidi" w:hAnsiTheme="minorBidi" w:cstheme="minorBidi"/>
          <w:sz w:val="28"/>
          <w:szCs w:val="28"/>
        </w:rPr>
        <w:t xml:space="preserve"> 2002) DINAH </w:t>
      </w:r>
      <w:r w:rsidR="004534BA" w:rsidRPr="00EA67F9">
        <w:rPr>
          <w:rFonts w:asciiTheme="minorBidi" w:hAnsiTheme="minorBidi" w:cstheme="minorBidi"/>
          <w:sz w:val="28"/>
          <w:szCs w:val="28"/>
          <w:cs/>
        </w:rPr>
        <w:t xml:space="preserve">เป็นเครื่องมือช่วยแต่งเนื้อเรื่อง </w:t>
      </w:r>
      <w:r w:rsidR="004534BA"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 xml:space="preserve">(authoring tool) </w:t>
      </w:r>
      <w:r w:rsidRPr="00EA67F9">
        <w:rPr>
          <w:rFonts w:asciiTheme="minorBidi" w:hAnsiTheme="minorBidi" w:cstheme="minorBidi"/>
          <w:sz w:val="28"/>
          <w:szCs w:val="28"/>
          <w:cs/>
        </w:rPr>
        <w:t>จะสร้างเนื้อเรื่องขึ้นมาใหม่จากการนำองค์ประกอบย่อยสุดที่</w:t>
      </w:r>
      <w:r w:rsidR="004534BA" w:rsidRPr="00EA67F9">
        <w:rPr>
          <w:rFonts w:asciiTheme="minorBidi" w:hAnsiTheme="minorBidi" w:cstheme="minorBidi"/>
          <w:sz w:val="28"/>
          <w:szCs w:val="28"/>
          <w:cs/>
        </w:rPr>
        <w:t>ผู้ใช้ใส่ลงไป</w:t>
      </w:r>
      <w:r w:rsidRPr="00EA67F9">
        <w:rPr>
          <w:rFonts w:asciiTheme="minorBidi" w:hAnsiTheme="minorBidi" w:cstheme="minorBidi"/>
          <w:sz w:val="28"/>
          <w:szCs w:val="28"/>
          <w:cs/>
        </w:rPr>
        <w:t>ในฐานข้อมูลของเนื้อเรื่องมาประกอบกันโดยพิจารณาการเลือกองค์ประกอบย่อยสุดจากเงื่อนไขก่อนและหลังตามแบบจำลองเนื้อเรื่อง</w:t>
      </w:r>
      <w:r w:rsidR="00A65153" w:rsidRPr="00EA67F9">
        <w:rPr>
          <w:rFonts w:asciiTheme="minorBidi" w:hAnsiTheme="minorBidi" w:cstheme="minorBidi"/>
          <w:sz w:val="28"/>
          <w:szCs w:val="28"/>
          <w:cs/>
        </w:rPr>
        <w:t>สำหรับ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ภาพยนตร์ของ </w:t>
      </w:r>
      <w:r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>Bra</w:t>
      </w:r>
      <w:r w:rsidR="00745F04">
        <w:rPr>
          <w:rFonts w:asciiTheme="minorBidi" w:eastAsiaTheme="minorEastAsia" w:hAnsiTheme="minorBidi" w:cstheme="minorBidi"/>
          <w:sz w:val="28"/>
          <w:szCs w:val="28"/>
          <w:lang w:eastAsia="ja-JP"/>
        </w:rPr>
        <w:t>n</w:t>
      </w:r>
      <w:r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>i</w:t>
      </w:r>
      <w:r w:rsidR="00745F04">
        <w:rPr>
          <w:rFonts w:asciiTheme="minorBidi" w:eastAsiaTheme="minorEastAsia" w:hAnsiTheme="minorBidi" w:cstheme="minorBidi"/>
          <w:sz w:val="28"/>
          <w:szCs w:val="28"/>
          <w:lang w:eastAsia="ja-JP"/>
        </w:rPr>
        <w:t>g</w:t>
      </w:r>
      <w:r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>an</w:t>
      </w:r>
    </w:p>
    <w:p w:rsidR="00D91CC2" w:rsidRPr="00EA67F9" w:rsidRDefault="00D91CC2" w:rsidP="0010122D">
      <w:pPr>
        <w:pStyle w:val="a"/>
        <w:spacing w:line="228" w:lineRule="auto"/>
        <w:ind w:right="0" w:firstLine="720"/>
        <w:jc w:val="both"/>
        <w:rPr>
          <w:rFonts w:asciiTheme="minorBidi" w:hAnsiTheme="minorBidi" w:cstheme="minorBidi"/>
          <w:sz w:val="28"/>
          <w:szCs w:val="28"/>
        </w:rPr>
      </w:pPr>
      <w:r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>Fairclough (Fairclough and Cunningham</w:t>
      </w:r>
      <w:r w:rsidR="00A65153"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>,</w:t>
      </w:r>
      <w:r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 xml:space="preserve"> 2003) </w:t>
      </w:r>
      <w:r w:rsidR="00D82710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ได้นำเสนอระบบ </w:t>
      </w:r>
      <w:r w:rsidR="00D82710"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 xml:space="preserve">OPIATE </w:t>
      </w:r>
      <w:r w:rsidR="00D82710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ซึ่ง</w:t>
      </w:r>
      <w:r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ได้ใช้ส่วนการดำเนินเนื้อเรื่อง </w:t>
      </w:r>
      <w:r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>(story director)</w:t>
      </w:r>
      <w:r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</w:t>
      </w:r>
      <w:r w:rsidR="007967AF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ในการวางแผนเนื้อเรื่องโดยการดึงกรณีของเนื้อเรื่องที่มีลักษณะใกล้เคียงกันมาใช้</w:t>
      </w:r>
      <w:r w:rsidR="00792B1B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โดย</w:t>
      </w:r>
      <w:r w:rsidR="00031F2D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ใช้อัลกอริทึม </w:t>
      </w:r>
      <w:r w:rsidR="00031F2D"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 xml:space="preserve">k-nearest </w:t>
      </w:r>
      <w:r w:rsidR="003046E8"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>neighbour</w:t>
      </w:r>
      <w:r w:rsidR="00031F2D" w:rsidRPr="00EA67F9">
        <w:rPr>
          <w:rFonts w:asciiTheme="minorBidi" w:eastAsiaTheme="minorEastAsia" w:hAnsiTheme="minorBidi" w:cstheme="minorBidi"/>
          <w:sz w:val="28"/>
          <w:szCs w:val="28"/>
          <w:lang w:eastAsia="ja-JP"/>
        </w:rPr>
        <w:t xml:space="preserve"> </w:t>
      </w:r>
      <w:r w:rsidR="00792B1B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พิจารณาจากข้อมูลของเนื้อเรื่องปัจจุบัน</w:t>
      </w:r>
      <w:r w:rsidR="005E6C49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ละ</w:t>
      </w:r>
      <w:r w:rsidR="00734B7C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การกระทำ</w:t>
      </w:r>
      <w:r w:rsidR="005E6C49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ของผู้เล่น </w:t>
      </w:r>
      <w:r w:rsidR="007967AF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โดยที่แต่ละ</w:t>
      </w:r>
      <w:r w:rsidR="00792B1B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ข้อมูลของ</w:t>
      </w:r>
      <w:r w:rsidR="007967AF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เนื้อเรื่องจะประกอบด้วยการกระทำของตัวละครต่างๆ และบทบาทของตัวละคร</w:t>
      </w:r>
      <w:r w:rsidR="00031F2D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</w:t>
      </w:r>
      <w:r w:rsidR="009970F2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โดยแต่ละการกระทำจะมีค่าความเหมาะสมซึ่งกำหนดขึ้นเอง </w:t>
      </w:r>
      <w:r w:rsidR="00031F2D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ในกรณีที่กรณีของเนื้อเรื่องที่เลือกมามี</w:t>
      </w:r>
      <w:r w:rsidR="00B575B7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ค่าความเหมาะสมน้อยกว่าค่าที่กำหนดไว้ จะ</w:t>
      </w:r>
      <w:r w:rsidR="00031F2D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มีการ</w:t>
      </w:r>
      <w:r w:rsidR="00B575B7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สร้างกรณีของเนื้อเรื่องขึ้นมาใหม่ โดยการนำกรณีของเนื้อเรื่องที่มีค่าความเหมาะสมมากที่สุด แล้วจึงแทนที่เหตุการณ์</w:t>
      </w:r>
      <w:r w:rsidR="00EB28B9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ภายในกรณีนั้น</w:t>
      </w:r>
      <w:r w:rsidR="00B575B7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ที่มีค่าความเหมาะสมน้อยด้วยเหตุการณ์ของแต่ละกรณีของเนื้อเรื่องอื่นที่เลือกมาที่มีค่าเหมาะสมมากกว่า ซึ่งจะทำให้กรณีของเนื้อเรื่องใหม่มีค่าความเหมาะสมเพิ่มมาก</w:t>
      </w:r>
      <w:commentRangeStart w:id="7"/>
      <w:r w:rsidR="00B575B7" w:rsidRPr="00EA67F9">
        <w:rPr>
          <w:rFonts w:asciiTheme="minorBidi" w:eastAsiaTheme="minorEastAsia" w:hAnsiTheme="minorBidi" w:cstheme="minorBidi"/>
          <w:sz w:val="28"/>
          <w:szCs w:val="28"/>
          <w:cs/>
          <w:lang w:eastAsia="ja-JP"/>
        </w:rPr>
        <w:t>ขึ้น</w:t>
      </w:r>
      <w:commentRangeEnd w:id="7"/>
      <w:r w:rsidR="00EB28B9" w:rsidRPr="00EA67F9">
        <w:rPr>
          <w:rStyle w:val="CommentReference"/>
          <w:rFonts w:ascii="Cordia New" w:eastAsiaTheme="minorEastAsia" w:hAnsi="Cordia New" w:cs="Angsana New"/>
        </w:rPr>
        <w:commentReference w:id="7"/>
      </w:r>
    </w:p>
    <w:p w:rsidR="00C24284" w:rsidRPr="00EA67F9" w:rsidRDefault="009B2722" w:rsidP="0010122D">
      <w:pPr>
        <w:pStyle w:val="a"/>
        <w:spacing w:line="228" w:lineRule="auto"/>
        <w:ind w:right="0" w:firstLine="720"/>
        <w:jc w:val="both"/>
        <w:rPr>
          <w:rFonts w:asciiTheme="minorBidi" w:hAnsiTheme="minorBidi" w:cstheme="minorBidi"/>
          <w:sz w:val="28"/>
          <w:szCs w:val="28"/>
        </w:rPr>
      </w:pPr>
      <w:r w:rsidRPr="00EA67F9">
        <w:rPr>
          <w:rFonts w:asciiTheme="minorBidi" w:hAnsiTheme="minorBidi" w:cstheme="minorBidi"/>
          <w:sz w:val="28"/>
          <w:szCs w:val="28"/>
        </w:rPr>
        <w:t>M.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 </w:t>
      </w:r>
      <w:r w:rsidRPr="00EA67F9">
        <w:rPr>
          <w:rFonts w:asciiTheme="minorBidi" w:hAnsiTheme="minorBidi" w:cstheme="minorBidi"/>
          <w:sz w:val="28"/>
          <w:szCs w:val="28"/>
        </w:rPr>
        <w:t xml:space="preserve">Mateas 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และ </w:t>
      </w:r>
      <w:r w:rsidRPr="00EA67F9">
        <w:rPr>
          <w:rFonts w:asciiTheme="minorBidi" w:hAnsiTheme="minorBidi" w:cstheme="minorBidi"/>
          <w:sz w:val="28"/>
          <w:szCs w:val="28"/>
        </w:rPr>
        <w:t>A.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 </w:t>
      </w:r>
      <w:r w:rsidRPr="00EA67F9">
        <w:rPr>
          <w:rFonts w:asciiTheme="minorBidi" w:hAnsiTheme="minorBidi" w:cstheme="minorBidi"/>
          <w:sz w:val="28"/>
          <w:szCs w:val="28"/>
        </w:rPr>
        <w:t xml:space="preserve">Stern 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ได้พัฒนา </w:t>
      </w:r>
      <w:r w:rsidRPr="00EA67F9">
        <w:rPr>
          <w:rFonts w:asciiTheme="minorBidi" w:hAnsiTheme="minorBidi" w:cstheme="minorBidi"/>
          <w:sz w:val="28"/>
          <w:szCs w:val="28"/>
        </w:rPr>
        <w:t xml:space="preserve">Façade </w:t>
      </w:r>
      <w:r w:rsidR="0010122D" w:rsidRPr="00EA67F9">
        <w:rPr>
          <w:rFonts w:asciiTheme="minorBidi" w:hAnsiTheme="minorBidi" w:cstheme="minorBidi"/>
          <w:sz w:val="28"/>
          <w:szCs w:val="28"/>
        </w:rPr>
        <w:t>(Mateas and Stem</w:t>
      </w:r>
      <w:r w:rsidR="00A65153" w:rsidRPr="00EA67F9">
        <w:rPr>
          <w:rFonts w:asciiTheme="minorBidi" w:hAnsiTheme="minorBidi" w:cstheme="minorBidi"/>
          <w:sz w:val="28"/>
          <w:szCs w:val="28"/>
        </w:rPr>
        <w:t>,</w:t>
      </w:r>
      <w:r w:rsidR="0010122D" w:rsidRPr="00EA67F9">
        <w:rPr>
          <w:rFonts w:asciiTheme="minorBidi" w:hAnsiTheme="minorBidi" w:cstheme="minorBidi"/>
          <w:sz w:val="28"/>
          <w:szCs w:val="28"/>
        </w:rPr>
        <w:t xml:space="preserve"> 2003)</w:t>
      </w:r>
      <w:r w:rsidRPr="00EA67F9">
        <w:rPr>
          <w:rFonts w:asciiTheme="minorBidi" w:hAnsiTheme="minorBidi" w:cstheme="minorBidi"/>
          <w:sz w:val="28"/>
          <w:szCs w:val="28"/>
        </w:rPr>
        <w:t xml:space="preserve"> </w:t>
      </w:r>
      <w:r w:rsidRPr="00EA67F9">
        <w:rPr>
          <w:rFonts w:asciiTheme="minorBidi" w:hAnsiTheme="minorBidi" w:cstheme="minorBidi"/>
          <w:sz w:val="28"/>
          <w:szCs w:val="28"/>
          <w:cs/>
        </w:rPr>
        <w:t>ซึ่งเป็นโปรแกรมละ</w:t>
      </w:r>
      <w:r w:rsidR="00D91CC2" w:rsidRPr="00EA67F9">
        <w:rPr>
          <w:rFonts w:asciiTheme="minorBidi" w:hAnsiTheme="minorBidi" w:cstheme="minorBidi"/>
          <w:sz w:val="28"/>
          <w:szCs w:val="28"/>
          <w:cs/>
        </w:rPr>
        <w:t>ครเชิงโต้ตอบที่ใช้ ส่วนการดำเนินเนื้อเรื่อง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 </w:t>
      </w:r>
      <w:r w:rsidRPr="00EA67F9">
        <w:rPr>
          <w:rFonts w:asciiTheme="minorBidi" w:hAnsiTheme="minorBidi" w:cstheme="minorBidi"/>
          <w:sz w:val="28"/>
          <w:szCs w:val="28"/>
        </w:rPr>
        <w:t xml:space="preserve">(Drama Manager) 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และภาษาการจัดลำดับบีต </w:t>
      </w:r>
      <w:r w:rsidRPr="00EA67F9">
        <w:rPr>
          <w:rFonts w:asciiTheme="minorBidi" w:hAnsiTheme="minorBidi" w:cstheme="minorBidi"/>
          <w:sz w:val="28"/>
          <w:szCs w:val="28"/>
        </w:rPr>
        <w:t xml:space="preserve">(BSL) </w:t>
      </w:r>
      <w:r w:rsidRPr="00EA67F9">
        <w:rPr>
          <w:rFonts w:asciiTheme="minorBidi" w:hAnsiTheme="minorBidi" w:cstheme="minorBidi"/>
          <w:sz w:val="28"/>
          <w:szCs w:val="28"/>
          <w:cs/>
        </w:rPr>
        <w:t>ควบคุมลำดับการจัดเรียงเนื้อเรื่องจากการจัดเรียงบีตต่างๆ</w:t>
      </w:r>
      <w:r w:rsidR="00D91CC2" w:rsidRPr="00EA67F9">
        <w:rPr>
          <w:rFonts w:asciiTheme="minorBidi" w:hAnsiTheme="minorBidi" w:cstheme="minorBidi"/>
          <w:sz w:val="28"/>
          <w:szCs w:val="28"/>
          <w:cs/>
        </w:rPr>
        <w:t xml:space="preserve"> ซึ่งเป็นองค์ประกอบย่อยสุดของเนื้อเรื่อง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 โดยพิจารณา</w:t>
      </w:r>
      <w:r w:rsidR="00D91CC2" w:rsidRPr="00EA67F9">
        <w:rPr>
          <w:rFonts w:asciiTheme="minorBidi" w:hAnsiTheme="minorBidi" w:cstheme="minorBidi"/>
          <w:sz w:val="28"/>
          <w:szCs w:val="28"/>
          <w:cs/>
        </w:rPr>
        <w:t>บีตตัวถัดไป</w:t>
      </w:r>
      <w:r w:rsidRPr="00EA67F9">
        <w:rPr>
          <w:rFonts w:asciiTheme="minorBidi" w:hAnsiTheme="minorBidi" w:cstheme="minorBidi"/>
          <w:sz w:val="28"/>
          <w:szCs w:val="28"/>
          <w:cs/>
        </w:rPr>
        <w:t>จากความเกี่ยวพันเชิงเหตุ</w:t>
      </w:r>
      <w:r w:rsidR="00D91CC2" w:rsidRPr="00EA67F9">
        <w:rPr>
          <w:rFonts w:asciiTheme="minorBidi" w:hAnsiTheme="minorBidi" w:cstheme="minorBidi"/>
          <w:sz w:val="28"/>
          <w:szCs w:val="28"/>
          <w:cs/>
        </w:rPr>
        <w:t xml:space="preserve"> เนื้อเรื่องที่ดำเนินมาก่อนหน้า</w:t>
      </w:r>
      <w:r w:rsidRPr="00EA67F9">
        <w:rPr>
          <w:rFonts w:asciiTheme="minorBidi" w:hAnsiTheme="minorBidi" w:cstheme="minorBidi"/>
          <w:sz w:val="28"/>
          <w:szCs w:val="28"/>
          <w:cs/>
        </w:rPr>
        <w:t>และการกระทำของผู้เล่น ซึ่งการจัดโครงเรื่องโดยใช้บีตนั้นทำให้โครงเรื่องที่ได้มีความหลากหลายและมีคุณภาพที่ดี เนื่องจากช่วยบังคับเนื้อเรื่องให้เป็นไปในทางที่ดีจากการรวมกันของหลายบีต แต่มีข้อเสียตรงที่ต้องแปลงการกระทำทั้งหมดให้เข้าอยู่ในบีตที่เหมาะสม</w:t>
      </w:r>
    </w:p>
    <w:p w:rsidR="006E000E" w:rsidRPr="00EA67F9" w:rsidRDefault="007967AF" w:rsidP="00EF0FBD">
      <w:pPr>
        <w:pStyle w:val="a"/>
        <w:spacing w:line="228" w:lineRule="auto"/>
        <w:ind w:right="0" w:firstLine="720"/>
        <w:jc w:val="both"/>
        <w:rPr>
          <w:rStyle w:val="PageNumber"/>
          <w:rFonts w:asciiTheme="minorBidi" w:hAnsiTheme="minorBidi" w:cstheme="minorBidi"/>
          <w:sz w:val="28"/>
          <w:szCs w:val="28"/>
        </w:rPr>
      </w:pPr>
      <w:r w:rsidRPr="00EA67F9">
        <w:rPr>
          <w:rFonts w:asciiTheme="minorBidi" w:hAnsiTheme="minorBidi" w:cstheme="minorBidi"/>
          <w:sz w:val="28"/>
          <w:szCs w:val="28"/>
          <w:cs/>
        </w:rPr>
        <w:t>งานเหล่า</w:t>
      </w:r>
      <w:r w:rsidR="00792B1B" w:rsidRPr="00EA67F9">
        <w:rPr>
          <w:rFonts w:asciiTheme="minorBidi" w:hAnsiTheme="minorBidi" w:cstheme="minorBidi"/>
          <w:sz w:val="28"/>
          <w:szCs w:val="28"/>
          <w:cs/>
        </w:rPr>
        <w:t>นี้</w:t>
      </w:r>
      <w:r w:rsidR="00DC7655" w:rsidRPr="00EA67F9">
        <w:rPr>
          <w:rFonts w:asciiTheme="minorBidi" w:hAnsiTheme="minorBidi" w:cstheme="minorBidi"/>
          <w:sz w:val="28"/>
          <w:szCs w:val="28"/>
          <w:cs/>
        </w:rPr>
        <w:t>แม้ว่าจะใช้วิธีการที่หลากหลายในการสร</w:t>
      </w:r>
      <w:r w:rsidR="00D03698" w:rsidRPr="00EA67F9">
        <w:rPr>
          <w:rFonts w:asciiTheme="minorBidi" w:hAnsiTheme="minorBidi" w:cstheme="minorBidi"/>
          <w:sz w:val="28"/>
          <w:szCs w:val="28"/>
          <w:cs/>
        </w:rPr>
        <w:t>้างเนื้อเรื่อง</w:t>
      </w:r>
      <w:r w:rsidR="00EB28B9" w:rsidRPr="00EA67F9">
        <w:rPr>
          <w:rFonts w:asciiTheme="minorBidi" w:hAnsiTheme="minorBidi" w:cstheme="minorBidi"/>
          <w:sz w:val="28"/>
          <w:szCs w:val="28"/>
          <w:cs/>
        </w:rPr>
        <w:t>ให้ได้คุณภาพตามเกณฑ์ของแต่ละงานวิจัย</w:t>
      </w:r>
      <w:r w:rsidR="00D03698" w:rsidRPr="00EA67F9">
        <w:rPr>
          <w:rFonts w:asciiTheme="minorBidi" w:hAnsiTheme="minorBidi" w:cstheme="minorBidi"/>
          <w:sz w:val="28"/>
          <w:szCs w:val="28"/>
          <w:cs/>
        </w:rPr>
        <w:t xml:space="preserve"> แต่ไม่สามารถรับประกันได้ว่า</w:t>
      </w:r>
      <w:r w:rsidR="00D82710" w:rsidRPr="00EA67F9">
        <w:rPr>
          <w:rFonts w:asciiTheme="minorBidi" w:hAnsiTheme="minorBidi" w:cstheme="minorBidi"/>
          <w:sz w:val="28"/>
          <w:szCs w:val="28"/>
          <w:cs/>
        </w:rPr>
        <w:t>เนื้อเรื่องที่สร้างขึ้นจะเหมาะสมกับผู้เล่น</w:t>
      </w:r>
      <w:r w:rsidR="00EB28B9" w:rsidRPr="00EA67F9">
        <w:rPr>
          <w:rFonts w:asciiTheme="minorBidi" w:hAnsiTheme="minorBidi" w:cstheme="minorBidi"/>
          <w:sz w:val="28"/>
          <w:szCs w:val="28"/>
          <w:cs/>
        </w:rPr>
        <w:t>เฉพาะคน</w:t>
      </w:r>
      <w:r w:rsidR="00D82710" w:rsidRPr="00EA67F9">
        <w:rPr>
          <w:rFonts w:asciiTheme="minorBidi" w:hAnsiTheme="minorBidi" w:cstheme="minorBidi"/>
          <w:sz w:val="28"/>
          <w:szCs w:val="28"/>
          <w:cs/>
        </w:rPr>
        <w:t>และทำให้</w:t>
      </w:r>
      <w:r w:rsidR="006E000E" w:rsidRPr="00EA67F9">
        <w:rPr>
          <w:rFonts w:asciiTheme="minorBidi" w:hAnsiTheme="minorBidi" w:cstheme="minorBidi"/>
          <w:sz w:val="28"/>
          <w:szCs w:val="28"/>
          <w:cs/>
        </w:rPr>
        <w:t>ผู้เล่น</w:t>
      </w:r>
      <w:r w:rsidR="00EB28B9" w:rsidRPr="00EA67F9">
        <w:rPr>
          <w:rFonts w:asciiTheme="minorBidi" w:hAnsiTheme="minorBidi" w:cstheme="minorBidi"/>
          <w:sz w:val="28"/>
          <w:szCs w:val="28"/>
          <w:cs/>
        </w:rPr>
        <w:t>ผู้นั้น</w:t>
      </w:r>
      <w:r w:rsidR="006E000E" w:rsidRPr="00EA67F9">
        <w:rPr>
          <w:rFonts w:asciiTheme="minorBidi" w:hAnsiTheme="minorBidi" w:cstheme="minorBidi"/>
          <w:sz w:val="28"/>
          <w:szCs w:val="28"/>
          <w:cs/>
        </w:rPr>
        <w:t>พึงพอใจ</w:t>
      </w:r>
      <w:r w:rsidR="00EB28B9" w:rsidRPr="00EA67F9">
        <w:rPr>
          <w:rFonts w:asciiTheme="minorBidi" w:hAnsiTheme="minorBidi" w:cstheme="minorBidi"/>
          <w:sz w:val="28"/>
          <w:szCs w:val="28"/>
          <w:cs/>
        </w:rPr>
        <w:t>จากการเล่นเกมตามเนื้อเรื่องนั้น</w:t>
      </w:r>
      <w:r w:rsidR="00D82710" w:rsidRPr="00EA67F9">
        <w:rPr>
          <w:rFonts w:asciiTheme="minorBidi" w:hAnsiTheme="minorBidi" w:cstheme="minorBidi"/>
          <w:sz w:val="28"/>
          <w:szCs w:val="28"/>
          <w:cs/>
        </w:rPr>
        <w:t>ได้</w:t>
      </w:r>
      <w:r w:rsidR="006E000E" w:rsidRPr="00EA67F9">
        <w:rPr>
          <w:rFonts w:asciiTheme="minorBidi" w:hAnsiTheme="minorBidi" w:cstheme="minorBidi"/>
          <w:sz w:val="28"/>
          <w:szCs w:val="28"/>
          <w:cs/>
        </w:rPr>
        <w:t xml:space="preserve"> </w:t>
      </w:r>
      <w:r w:rsidR="00D82710" w:rsidRPr="00EA67F9">
        <w:rPr>
          <w:rFonts w:asciiTheme="minorBidi" w:hAnsiTheme="minorBidi" w:cstheme="minorBidi"/>
          <w:sz w:val="28"/>
          <w:szCs w:val="28"/>
          <w:cs/>
        </w:rPr>
        <w:t>นั่</w:t>
      </w:r>
      <w:r w:rsidR="006E000E" w:rsidRPr="00EA67F9">
        <w:rPr>
          <w:rFonts w:asciiTheme="minorBidi" w:hAnsiTheme="minorBidi" w:cstheme="minorBidi"/>
          <w:sz w:val="28"/>
          <w:szCs w:val="28"/>
          <w:cs/>
        </w:rPr>
        <w:t>นเป็นเพราะ</w:t>
      </w:r>
      <w:r w:rsidR="00D03698" w:rsidRPr="00EA67F9">
        <w:rPr>
          <w:rFonts w:asciiTheme="minorBidi" w:hAnsiTheme="minorBidi" w:cstheme="minorBidi"/>
          <w:sz w:val="28"/>
          <w:szCs w:val="28"/>
          <w:cs/>
        </w:rPr>
        <w:t>ไม่มีงาน</w:t>
      </w:r>
      <w:r w:rsidR="005E6C49" w:rsidRPr="00EA67F9">
        <w:rPr>
          <w:rFonts w:asciiTheme="minorBidi" w:hAnsiTheme="minorBidi" w:cstheme="minorBidi"/>
          <w:sz w:val="28"/>
          <w:szCs w:val="28"/>
          <w:cs/>
        </w:rPr>
        <w:t>ใด</w:t>
      </w:r>
      <w:r w:rsidR="006E000E" w:rsidRPr="00EA67F9">
        <w:rPr>
          <w:rFonts w:asciiTheme="minorBidi" w:hAnsiTheme="minorBidi" w:cstheme="minorBidi"/>
          <w:sz w:val="28"/>
          <w:szCs w:val="28"/>
          <w:cs/>
        </w:rPr>
        <w:t>ที่</w:t>
      </w:r>
      <w:r w:rsidR="00DC7655" w:rsidRPr="00EA67F9">
        <w:rPr>
          <w:rFonts w:asciiTheme="minorBidi" w:hAnsiTheme="minorBidi" w:cstheme="minorBidi"/>
          <w:sz w:val="28"/>
          <w:szCs w:val="28"/>
          <w:cs/>
        </w:rPr>
        <w:t>พิจารณา</w:t>
      </w:r>
      <w:r w:rsidR="00D82710" w:rsidRPr="00EA67F9">
        <w:rPr>
          <w:rFonts w:asciiTheme="minorBidi" w:hAnsiTheme="minorBidi" w:cstheme="minorBidi"/>
          <w:sz w:val="28"/>
          <w:szCs w:val="28"/>
          <w:cs/>
        </w:rPr>
        <w:t>การ</w:t>
      </w:r>
      <w:r w:rsidR="00DC7655" w:rsidRPr="00EA67F9">
        <w:rPr>
          <w:rFonts w:asciiTheme="minorBidi" w:hAnsiTheme="minorBidi" w:cstheme="minorBidi"/>
          <w:sz w:val="28"/>
          <w:szCs w:val="28"/>
          <w:cs/>
        </w:rPr>
        <w:t>ใช้</w:t>
      </w:r>
      <w:r w:rsidR="00151CC1">
        <w:rPr>
          <w:rFonts w:asciiTheme="minorBidi" w:hAnsiTheme="minorBidi" w:cstheme="minorBidi"/>
          <w:sz w:val="28"/>
          <w:szCs w:val="28"/>
          <w:cs/>
        </w:rPr>
        <w:t>บุคลิกลักษณะการเล่น</w:t>
      </w:r>
      <w:r w:rsidR="0017770E" w:rsidRPr="00EA67F9">
        <w:rPr>
          <w:rFonts w:asciiTheme="minorBidi" w:hAnsiTheme="minorBidi" w:cstheme="minorBidi"/>
          <w:sz w:val="28"/>
          <w:szCs w:val="28"/>
          <w:cs/>
        </w:rPr>
        <w:t>ของผู้เล่น</w:t>
      </w:r>
      <w:r w:rsidR="00D03698" w:rsidRPr="00EA67F9">
        <w:rPr>
          <w:rFonts w:asciiTheme="minorBidi" w:hAnsiTheme="minorBidi" w:cstheme="minorBidi"/>
          <w:sz w:val="28"/>
          <w:szCs w:val="28"/>
          <w:cs/>
        </w:rPr>
        <w:t>ในการสร้างเนื้อเรื่อง</w:t>
      </w:r>
      <w:r w:rsidR="006E000E" w:rsidRPr="00EA67F9">
        <w:rPr>
          <w:rFonts w:asciiTheme="minorBidi" w:hAnsiTheme="minorBidi" w:cstheme="minorBidi"/>
          <w:sz w:val="28"/>
          <w:szCs w:val="28"/>
          <w:cs/>
        </w:rPr>
        <w:t>เพื่อพิจารณาความพึงพอใจของผู้เล่น</w:t>
      </w:r>
      <w:r w:rsidR="00D03698" w:rsidRPr="00EA67F9">
        <w:rPr>
          <w:rFonts w:asciiTheme="minorBidi" w:hAnsiTheme="minorBidi" w:cstheme="minorBidi"/>
          <w:sz w:val="28"/>
          <w:szCs w:val="28"/>
          <w:cs/>
        </w:rPr>
        <w:t>เลย</w:t>
      </w:r>
      <w:r w:rsidR="00D82710" w:rsidRPr="00EA67F9">
        <w:rPr>
          <w:rFonts w:asciiTheme="minorBidi" w:hAnsiTheme="minorBidi" w:cstheme="minorBidi"/>
          <w:sz w:val="28"/>
          <w:szCs w:val="28"/>
          <w:cs/>
        </w:rPr>
        <w:t xml:space="preserve"> ซึ่งงานวิจัยส่วนใหญ่จะพิจารณาตรงการกระทำของผู้เล่นที่มีผลต่อเนื้อเรื่องมากกว่า</w:t>
      </w:r>
    </w:p>
    <w:p w:rsidR="00A94590" w:rsidRPr="00EA67F9" w:rsidRDefault="005E6C49" w:rsidP="0019454E">
      <w:pPr>
        <w:pStyle w:val="a"/>
        <w:spacing w:before="240" w:after="120" w:line="228" w:lineRule="auto"/>
        <w:ind w:right="0"/>
        <w:rPr>
          <w:rStyle w:val="PageNumber"/>
          <w:rFonts w:ascii="Cordia New" w:hAnsi="Cordia New" w:cs="Cordia New"/>
          <w:b/>
          <w:bCs/>
          <w:sz w:val="28"/>
          <w:szCs w:val="28"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>3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.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>2.</w:t>
      </w:r>
      <w:r w:rsidRPr="00EA67F9">
        <w:rPr>
          <w:rStyle w:val="PageNumber"/>
          <w:rFonts w:ascii="Cordia New" w:eastAsiaTheme="minorEastAsia" w:hAnsi="Cordia New" w:cs="Cordia New"/>
          <w:b/>
          <w:bCs/>
          <w:sz w:val="28"/>
          <w:szCs w:val="28"/>
          <w:lang w:eastAsia="ja-JP"/>
        </w:rPr>
        <w:t>3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 xml:space="preserve"> </w:t>
      </w: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งานวิจัยที่ใช้แบบจำลองของผู้เล่นในการปรับเนื้อเรื่องเพื่อให้ผู้เล่นพึงพอใจ</w:t>
      </w:r>
    </w:p>
    <w:p w:rsidR="00D763B4" w:rsidRPr="00EA67F9" w:rsidRDefault="00D763B4" w:rsidP="00E00245">
      <w:pPr>
        <w:pStyle w:val="a"/>
        <w:spacing w:line="228" w:lineRule="auto"/>
        <w:ind w:right="0"/>
        <w:jc w:val="both"/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</w:pP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ab/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>Sharma (Sharma et al.</w:t>
      </w:r>
      <w:r w:rsidR="002037F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>,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 2007) 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ได้นำเสนอ</w:t>
      </w:r>
      <w:r w:rsidR="00031F45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ระบบที่มี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ส่วนการดำเนินเนื้อเรื่องที่ใช้แบบจำลองความพึงพอใจ</w:t>
      </w:r>
      <w:r w:rsidR="00031F45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ของผู้เล่น </w:t>
      </w:r>
      <w:r w:rsidR="00031F45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(player preference model) </w:t>
      </w:r>
      <w:r w:rsidR="00031F45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บบจำลองนี้จะแสดงถึงความสนใจของผู้เล่นในเนื้อเรื่องที่เล่น ซึ่งระบบนี้สร้างแบบจำลองของผู้เล่นขึ้นมาจากแบบสอบถามที่ผู้เล่นกรอกหลังจากเล่นเสร็จแล้ว</w:t>
      </w:r>
      <w:r w:rsidR="00033A98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โดยแบบสอบถามจะถามถึงเหตุการณ์ในเนื้อเรื่องที่ผู้เล่นชอบและไม่ชอบ</w:t>
      </w:r>
      <w:r w:rsidR="004F629A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ละค่าความเชื่อมั่น</w:t>
      </w:r>
      <w:r w:rsidR="0019454E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จะถูก</w:t>
      </w:r>
      <w:r w:rsidR="006C0FE6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บันทึก</w:t>
      </w:r>
      <w:r w:rsidR="00033A98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ไว้</w:t>
      </w:r>
      <w:r w:rsidR="0019454E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ด้วย</w:t>
      </w:r>
      <w:r w:rsidR="00033A98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</w:t>
      </w:r>
      <w:r w:rsidR="00A0605C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เมื่อมีผู้เล่นคนใหม่เข้ามาเล่นเกม การกระทำของเขาจะถูกเทียบกับบันทึกการกระทำของผู้เล่นคนก่อนๆ ถ้ามีบันทึกการกระทำของผู้เล่นคนก่อนหน้าที่ใกล้เคียง ระบบจะพยายามทำการชี้แนะผู้เล่น</w:t>
      </w:r>
      <w:r w:rsidR="00C66427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เพื่อให้สามารถดำเนินเนื้อเรื่องไปยังเหตุการณ์ที่ผู้เล่นคนก่อนหน้าที่มีบันทึกการกระทำใกล้เคียงกับผู้เล่นปัจจุบันชอบได้</w:t>
      </w:r>
      <w:r w:rsidR="006C0FE6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จากการพิจารณาค่าความ</w:t>
      </w:r>
      <w:r w:rsidR="005E6C4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น่า</w:t>
      </w:r>
      <w:r w:rsidR="006C0FE6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สนใจของแต่ละ</w:t>
      </w:r>
      <w:r w:rsidR="006C0FE6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lastRenderedPageBreak/>
        <w:t>เหตุการณ์ ซึ่งคำนวณจาก</w:t>
      </w:r>
      <w:r w:rsidR="004F629A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ค่าความชอบและค่าความเชื่อมั่นใน</w:t>
      </w:r>
      <w:r w:rsidR="006C0FE6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บบสอบถามของผู้เล่นคนก่อนและค่าที่ผู้แต่งกำหนดไว้</w:t>
      </w:r>
      <w:r w:rsidR="00C66427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</w:t>
      </w:r>
      <w:r w:rsidR="00C3014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ยกตัวอย่าง</w:t>
      </w:r>
      <w:r w:rsidR="004F629A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เช่น</w:t>
      </w:r>
      <w:r w:rsidR="006C0FE6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</w:t>
      </w:r>
      <w:r w:rsidR="004F629A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การที่มีเหตุการณ์ให้ผู้เล่นสามารถเลือกดำเนินต่อจากสถานะปัจจุบันสองเหตุการณ์ </w:t>
      </w:r>
      <w:r w:rsidR="00A54560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คือ เหตุการณ์ที่เจ้าของบาร์คุยกับผู้เล่นถึงบุคคลน่าสงสัย กับเหตุการณ์เปิดดูสมุดภาพในห้องสมุด โดยที่เหตุการณ์ที่หนึ่งมีค่าความสนใจมากกว่าเหตุการณ์ที่สอง ระบบจะชี้แนะผู้เล่นด้วยการป้องกันไม่ให้ผู้เล่นสามารถเข้าห้องสมุดได้โดยการใส่กุญแจประตูทางเข้าไว้ หรือ</w:t>
      </w:r>
      <w:r w:rsidR="00C3014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</w:t>
      </w:r>
      <w:r w:rsidR="00A54560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ให้เจ้าของบาร์เป็นคนที่เริ่มคุยกับผู้เล่นก่อน </w:t>
      </w:r>
      <w:r w:rsidR="00C66427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ซึ่ง</w:t>
      </w:r>
      <w:r w:rsidR="00023C3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งาน</w:t>
      </w:r>
      <w:r w:rsidR="00C66427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วิทยานิพ</w:t>
      </w:r>
      <w:r w:rsidR="00056BCE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นธ์</w:t>
      </w:r>
      <w:r w:rsidR="00C66427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นี้จะแตกต่างจากงานนี้ตรงที่วิทยานิพ</w:t>
      </w:r>
      <w:r w:rsidR="00056BCE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นธ์</w:t>
      </w:r>
      <w:r w:rsidR="00C66427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นี้</w:t>
      </w:r>
      <w:r w:rsidR="009A1BDA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จะ</w:t>
      </w:r>
      <w:r w:rsidR="005416C4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ใช้แบบจำลองของผู้เล่น</w:t>
      </w:r>
      <w:r w:rsidR="00023C3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ซึ่งสร้างขึ้นจาก</w:t>
      </w:r>
      <w:r w:rsidR="005416C4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พฤติกรรมการเล่นของผู้เล่น</w:t>
      </w:r>
      <w:r w:rsidR="00023C3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บบทันกาล</w:t>
      </w:r>
      <w:r w:rsidR="00550A2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ใช้ข้อมูลจากการเล่นของผู้เล่นและไม่จำเป็นต้องใช้แบบสอบถาม </w:t>
      </w:r>
      <w:r w:rsidR="005416C4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โดยอ้างอิงจากแบบจำลองของผู้เล่นของ </w:t>
      </w:r>
      <w:r w:rsidR="005416C4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Bartle (Bartle 2004) </w:t>
      </w:r>
      <w:r w:rsidR="005E6C4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ซึ่งงานของ </w:t>
      </w:r>
      <w:r w:rsidR="005E6C4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Sharma </w:t>
      </w:r>
      <w:r w:rsidR="005E6C4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นั้นใช้เพียงแบบจำลองของผู้เล่นแต่ละคน</w:t>
      </w:r>
      <w:r w:rsidR="005416C4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</w:t>
      </w:r>
      <w:r w:rsidR="00023C3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โดยที่จะเปรียบเทียบผู้เล่นปัจจุบันกับผู้เล่นคนก่อนๆ แต่การเปรียบเทียบในงานวิทยานิพนธ์นี้จะเปรียบเทียบแบบจำลองของผู้เล่นกับ</w:t>
      </w:r>
      <w:commentRangeStart w:id="8"/>
      <w:r w:rsidR="00023C3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บบจำลอง</w:t>
      </w:r>
      <w:r w:rsidR="00A5559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ของผู้เล่นที่เหมาะสมของแต่ละเนื้อเรื่องซึ่งกำหนด</w:t>
      </w:r>
      <w:r w:rsidR="00550A2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จากแบบจำลองกลาง</w:t>
      </w:r>
      <w:r w:rsidR="00A5559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โดยผู้แต่ง</w:t>
      </w:r>
      <w:commentRangeEnd w:id="8"/>
      <w:r w:rsidR="008778E3">
        <w:rPr>
          <w:rStyle w:val="CommentReference"/>
          <w:rFonts w:ascii="Cordia New" w:eastAsiaTheme="minorEastAsia" w:hAnsi="Cordia New" w:cs="Angsana New"/>
          <w:lang w:val="en-US"/>
        </w:rPr>
        <w:commentReference w:id="8"/>
      </w:r>
      <w:r w:rsidR="00A5559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ซึ่งเหมาะสมกับการ</w:t>
      </w:r>
      <w:r w:rsidR="000C4A9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ให้ผู้แต่ง</w:t>
      </w:r>
      <w:r w:rsidR="00A5559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เตรียม</w:t>
      </w:r>
      <w:r w:rsidR="000C4A9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เนื้อเรื่องทางเลือกมากกว่าเพราะอ้างอิงกับแบบจำลอง</w:t>
      </w:r>
      <w:r w:rsidR="00550A2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กลาง</w:t>
      </w:r>
      <w:r w:rsidR="000C4A9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บบเดียวกัน นอกจากนั้นแบบจำลองของผู้เล่นที่เหมาะสมสามารถ</w:t>
      </w:r>
      <w:r w:rsidR="00550A2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ถูก</w:t>
      </w:r>
      <w:r w:rsidR="000C4A9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ก้ไขปรับเปลี่ยนด้วยแบบจำลองของผู้เล่น</w:t>
      </w:r>
      <w:r w:rsidR="00550A2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ที่เคยเล่นมา</w:t>
      </w:r>
      <w:r w:rsidR="000C4A9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ก่อนด้วย</w:t>
      </w:r>
      <w:r w:rsidR="00023C3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</w:t>
      </w:r>
      <w:r w:rsidR="00A5559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ละ</w:t>
      </w:r>
      <w:r w:rsidR="00662AA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งานของ </w:t>
      </w:r>
      <w:r w:rsidR="00662AA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Sharma </w:t>
      </w:r>
      <w:r w:rsidR="00662AA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จะไม่มีการเปลี่ยนแปลงเนื้อเรื่องใหม่</w:t>
      </w:r>
      <w:r w:rsidR="00352B0A">
        <w:rPr>
          <w:rStyle w:val="PageNumber"/>
          <w:rFonts w:asciiTheme="minorBidi" w:eastAsiaTheme="minorEastAsia" w:hAnsiTheme="minorBidi" w:cstheme="minorBidi" w:hint="cs"/>
          <w:sz w:val="28"/>
          <w:szCs w:val="28"/>
          <w:cs/>
          <w:lang w:eastAsia="ja-JP"/>
        </w:rPr>
        <w:t xml:space="preserve"> เพราะเป็นเนื้อเรื่องที่ต่อเนื่องกันแล้วเลือกทางเลือกให้ผู้เล่น</w:t>
      </w:r>
      <w:r w:rsidR="00874CA6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ในขณะที่งานวิทยานิพนธ์นี้อนุญาตให้ระบบทำการเลือกเนื้อเรื่องใหม่มาใช้งานได้โดยสามารถเก็บเนื้อเรื่องเก่าไว้ใช้ภายหลังได้</w:t>
      </w:r>
    </w:p>
    <w:p w:rsidR="001A7981" w:rsidRDefault="001A7981" w:rsidP="00E00245">
      <w:pPr>
        <w:pStyle w:val="a"/>
        <w:spacing w:line="228" w:lineRule="auto"/>
        <w:ind w:right="0"/>
        <w:jc w:val="both"/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</w:pP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ab/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>Thue (Thue et al.</w:t>
      </w:r>
      <w:r w:rsidR="00874CA6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>,</w:t>
      </w:r>
      <w:r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 2007)</w:t>
      </w:r>
      <w:r w:rsidR="0019658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 </w:t>
      </w:r>
      <w:r w:rsidR="0019658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ได้นำเสนอ </w:t>
      </w:r>
      <w:r w:rsidR="0019658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PaSSAGE </w:t>
      </w:r>
      <w:r w:rsidR="0058426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ระบบเรื่องเล่าเชิงโต้ตอบที่ใช้การสร้างแบบจำลองของผู้เล่นเพื่อที่จะเรียนรู้รูปแบบการเล่นของผู้เล่น</w:t>
      </w:r>
      <w:r w:rsidR="00497CC0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และใช้แบบจำลองนั้นเพื่อเลือกเหตุการณ์ต่างๆ ในเนื้อเรื่องนั้น</w:t>
      </w:r>
      <w:r w:rsidR="0027249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ซึ่ง</w:t>
      </w:r>
      <w:r w:rsidR="00012EE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แบบจำลองของผู้เล่นจะเปลี่ยนแปลงในเหตุการณ์ต่างๆ </w:t>
      </w:r>
      <w:r w:rsidR="00D32C21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เฉพาะจากส่วน</w:t>
      </w:r>
      <w:r w:rsidR="00012EE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ของเนื้อเรื่อง</w:t>
      </w:r>
      <w:r w:rsidR="00497CC0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</w:t>
      </w:r>
      <w:r w:rsidR="0027249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ระบบ </w:t>
      </w:r>
      <w:r w:rsidR="0027249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PaSSAGE </w:t>
      </w:r>
      <w:r w:rsidR="0027249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นั้นไม่เหมาะกับการนำมาใช้กับเกมซึ่ง</w:t>
      </w:r>
      <w:r w:rsidR="003718E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ผู้เล่นจะ</w:t>
      </w:r>
      <w:r w:rsidR="0027249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มี</w:t>
      </w:r>
      <w:r w:rsidR="00012EE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การกระทำที่หลากหลาย</w:t>
      </w:r>
      <w:r w:rsidR="00AB3B2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มากกว่า</w:t>
      </w:r>
      <w:r w:rsidR="00D32C21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ค่การมีปฏิสัมพันธ์กับส่วนหลักของการเล่าเรื่อง</w:t>
      </w:r>
      <w:r w:rsidR="002908A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 และ</w:t>
      </w:r>
      <w:r w:rsidR="003718E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การเปลี่ยนแปลงแบบจำลองของผู้เล่น</w:t>
      </w:r>
      <w:r w:rsidR="002908A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ใน</w:t>
      </w:r>
      <w:r w:rsidR="003718EB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เฉพาะ</w:t>
      </w:r>
      <w:r w:rsidR="002908A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ขณะช่วงเหตุการณ์ของเนื้อเรื่องเพียงเท่านั้นไม่สามารถแ</w:t>
      </w:r>
      <w:r w:rsidR="00172207">
        <w:rPr>
          <w:rStyle w:val="PageNumber"/>
          <w:rFonts w:asciiTheme="minorBidi" w:eastAsiaTheme="minorEastAsia" w:hAnsiTheme="minorBidi" w:cstheme="minorBidi" w:hint="cs"/>
          <w:sz w:val="28"/>
          <w:szCs w:val="28"/>
          <w:cs/>
          <w:lang w:eastAsia="ja-JP"/>
        </w:rPr>
        <w:t>สดงถึง</w:t>
      </w:r>
      <w:r w:rsidR="002908A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พฤติกรรมที่แท้จริงของผู้เล่นได้ทั้งหมด </w:t>
      </w:r>
      <w:r w:rsidR="003037BD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ยกตัวอย่างเช่น การโจมตีตัวละครอื่นๆ </w:t>
      </w:r>
      <w:r w:rsidR="00F30495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หรือสัตว์ประหลาด</w:t>
      </w:r>
      <w:r w:rsidR="003037BD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ที่ไม่ได้เกี่ยวข้องกับเนื้อเรื่อง </w:t>
      </w:r>
      <w:r w:rsidR="00F30495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โดยในงานวิทยานิพนธ์นี้จะ</w:t>
      </w:r>
      <w:r w:rsidR="00103108">
        <w:rPr>
          <w:rStyle w:val="PageNumber"/>
          <w:rFonts w:asciiTheme="minorBidi" w:eastAsiaTheme="minorEastAsia" w:hAnsiTheme="minorBidi" w:cstheme="minorBidi" w:hint="cs"/>
          <w:sz w:val="28"/>
          <w:szCs w:val="28"/>
          <w:cs/>
          <w:lang w:eastAsia="ja-JP"/>
        </w:rPr>
        <w:t>ทำ</w:t>
      </w:r>
      <w:r w:rsidR="00F30495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การเปลี่ยนแปลงแบบจำลองของผู้เล่นจากการกระทำของผู้เล่นในส่วนนี้ แต่</w:t>
      </w:r>
      <w:r w:rsidR="003037BD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งาน</w:t>
      </w:r>
      <w:r w:rsidR="00F30495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ของ </w:t>
      </w:r>
      <w:r w:rsidR="00F30495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lang w:eastAsia="ja-JP"/>
        </w:rPr>
        <w:t xml:space="preserve">Thue </w:t>
      </w:r>
      <w:r w:rsidR="003037BD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จะไม่มีการเปลี่ยนแปลง</w:t>
      </w:r>
      <w:r w:rsidR="00F30495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 xml:space="preserve">แบบจำลองของผู้เล่นจากการกระทำของผู้เล่นในส่วนนี้ </w:t>
      </w:r>
      <w:r w:rsidR="002908A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ซึ่งในระบบที่เสนอในงานวิทยานิพนธ์นี้ การกระทำต่างๆ ของผู้เล่น</w:t>
      </w:r>
      <w:r w:rsidR="000C4A9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ทั้งจากเหตุการณ์</w:t>
      </w:r>
      <w:r w:rsidR="00550A29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ในส่วนเนื้อเรื่องและเหตุการณ์</w:t>
      </w:r>
      <w:r w:rsidR="000C4A9F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ทั่วไปทั้งหมดขณะเล่นเกม</w:t>
      </w:r>
      <w:r w:rsidR="002908A3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จะส่งผลต่อการเปลี่ยนแปลง</w:t>
      </w:r>
      <w:r w:rsidR="00E750CC" w:rsidRPr="00EA67F9">
        <w:rPr>
          <w:rStyle w:val="PageNumber"/>
          <w:rFonts w:asciiTheme="minorBidi" w:eastAsiaTheme="minorEastAsia" w:hAnsiTheme="minorBidi" w:cstheme="minorBidi"/>
          <w:sz w:val="28"/>
          <w:szCs w:val="28"/>
          <w:cs/>
          <w:lang w:eastAsia="ja-JP"/>
        </w:rPr>
        <w:t>แบบจำลองของผู้เล่นตลอดเวลา</w:t>
      </w:r>
    </w:p>
    <w:p w:rsidR="0038178C" w:rsidRPr="00EA67F9" w:rsidRDefault="0038178C" w:rsidP="00E00245">
      <w:pPr>
        <w:pStyle w:val="a"/>
        <w:spacing w:line="228" w:lineRule="auto"/>
        <w:ind w:right="0"/>
        <w:jc w:val="both"/>
        <w:rPr>
          <w:rStyle w:val="PageNumber"/>
          <w:rFonts w:asciiTheme="minorBidi" w:hAnsiTheme="minorBidi" w:cstheme="minorBidi"/>
          <w:sz w:val="28"/>
          <w:szCs w:val="28"/>
          <w:cs/>
        </w:rPr>
      </w:pPr>
    </w:p>
    <w:p w:rsidR="00DF741A" w:rsidRPr="00EA67F9" w:rsidRDefault="00816B2E" w:rsidP="004B027C">
      <w:pPr>
        <w:spacing w:before="240" w:after="120"/>
        <w:rPr>
          <w:rStyle w:val="PageNumber"/>
          <w:rFonts w:cs="Cordia New"/>
          <w:b/>
          <w:bCs/>
          <w:cs/>
          <w:lang w:val="en-GB" w:eastAsia="ja-JP"/>
        </w:rPr>
      </w:pPr>
      <w:r w:rsidRPr="00EA67F9">
        <w:rPr>
          <w:rStyle w:val="PageNumber"/>
          <w:rFonts w:cs="Cordia New"/>
          <w:b/>
          <w:bCs/>
          <w:lang w:val="en-GB"/>
        </w:rPr>
        <w:t>4</w:t>
      </w:r>
      <w:r w:rsidR="00794878" w:rsidRPr="00EA67F9">
        <w:rPr>
          <w:rStyle w:val="PageNumber"/>
          <w:rFonts w:cs="Cordia New"/>
          <w:b/>
          <w:bCs/>
          <w:cs/>
          <w:lang w:val="en-GB"/>
        </w:rPr>
        <w:t xml:space="preserve">. </w:t>
      </w:r>
      <w:r w:rsidR="00DF741A" w:rsidRPr="00EA67F9">
        <w:rPr>
          <w:rStyle w:val="PageNumber"/>
          <w:rFonts w:cs="Cordia New"/>
          <w:b/>
          <w:bCs/>
          <w:cs/>
          <w:lang w:val="en-GB"/>
        </w:rPr>
        <w:t>แนวคิด</w:t>
      </w:r>
      <w:r w:rsidR="00FB2FBC" w:rsidRPr="00EA67F9">
        <w:rPr>
          <w:rStyle w:val="PageNumber"/>
          <w:rFonts w:cs="Cordia New"/>
          <w:b/>
          <w:bCs/>
          <w:cs/>
          <w:lang w:val="en-GB" w:eastAsia="ja-JP"/>
        </w:rPr>
        <w:t>และวิธีการดำเนินงาน</w:t>
      </w:r>
    </w:p>
    <w:p w:rsidR="00A53CC2" w:rsidRPr="00EA67F9" w:rsidRDefault="00DF741A" w:rsidP="00C92A18">
      <w:pPr>
        <w:pStyle w:val="a"/>
        <w:spacing w:line="228" w:lineRule="auto"/>
        <w:ind w:right="0" w:firstLine="720"/>
        <w:jc w:val="both"/>
        <w:rPr>
          <w:rStyle w:val="PageNumber"/>
          <w:rFonts w:ascii="Cordia New" w:hAnsi="Cordia New" w:cs="Cordia New"/>
          <w:sz w:val="28"/>
          <w:szCs w:val="28"/>
        </w:rPr>
      </w:pPr>
      <w:r w:rsidRPr="00EA67F9">
        <w:rPr>
          <w:rStyle w:val="PageNumber"/>
          <w:rFonts w:ascii="Cordia New" w:hAnsi="Cordia New" w:cs="Cordia New"/>
          <w:sz w:val="28"/>
          <w:szCs w:val="28"/>
          <w:cs/>
        </w:rPr>
        <w:t>ง</w:t>
      </w:r>
      <w:r w:rsidR="00A53CC2" w:rsidRPr="00EA67F9">
        <w:rPr>
          <w:rStyle w:val="PageNumber"/>
          <w:rFonts w:ascii="Cordia New" w:hAnsi="Cordia New" w:cs="Cordia New"/>
          <w:sz w:val="28"/>
          <w:szCs w:val="28"/>
          <w:cs/>
        </w:rPr>
        <w:t>านวิจัยนี้จะ</w:t>
      </w:r>
      <w:r w:rsidR="005A5BF3" w:rsidRPr="00EA67F9">
        <w:rPr>
          <w:rStyle w:val="PageNumber"/>
          <w:rFonts w:ascii="Cordia New" w:hAnsi="Cordia New" w:cs="Cordia New"/>
          <w:sz w:val="28"/>
          <w:szCs w:val="28"/>
          <w:cs/>
        </w:rPr>
        <w:t>ทำการออกแบบ พัฒนา และทดสอบการทำงานของระบบการจัดการเนื้อเรื่อง</w:t>
      </w:r>
      <w:r w:rsidR="00260895" w:rsidRPr="00EA67F9">
        <w:rPr>
          <w:rStyle w:val="PageNumber"/>
          <w:rFonts w:ascii="Cordia New" w:hAnsi="Cordia New" w:cs="Cordia New"/>
          <w:sz w:val="28"/>
          <w:szCs w:val="28"/>
          <w:cs/>
        </w:rPr>
        <w:t>ของเกม</w:t>
      </w:r>
      <w:r w:rsidR="00BE6061" w:rsidRPr="00EA67F9">
        <w:rPr>
          <w:rStyle w:val="PageNumber"/>
          <w:rFonts w:ascii="Cordia New" w:hAnsi="Cordia New" w:cs="Cordia New"/>
          <w:sz w:val="28"/>
          <w:szCs w:val="28"/>
          <w:cs/>
        </w:rPr>
        <w:t>ประเภทสวมบทบาท</w:t>
      </w:r>
      <w:r w:rsidR="005A5BF3" w:rsidRPr="00EA67F9">
        <w:rPr>
          <w:rStyle w:val="PageNumber"/>
          <w:rFonts w:ascii="Cordia New" w:hAnsi="Cordia New" w:cs="Cordia New"/>
          <w:sz w:val="28"/>
          <w:szCs w:val="28"/>
          <w:cs/>
        </w:rPr>
        <w:t>ตาม</w:t>
      </w:r>
      <w:r w:rsidR="00822D87" w:rsidRPr="00EA67F9">
        <w:rPr>
          <w:rStyle w:val="PageNumber"/>
          <w:rFonts w:ascii="Cordia New" w:hAnsi="Cordia New" w:cs="Cordia New"/>
          <w:sz w:val="28"/>
          <w:szCs w:val="28"/>
          <w:cs/>
        </w:rPr>
        <w:t>รูปแบบ</w:t>
      </w:r>
      <w:r w:rsidR="00151CC1">
        <w:rPr>
          <w:rStyle w:val="PageNumber"/>
          <w:rFonts w:ascii="Cordia New" w:hAnsi="Cordia New" w:cs="Cordia New"/>
          <w:sz w:val="28"/>
          <w:szCs w:val="28"/>
          <w:cs/>
        </w:rPr>
        <w:t>บุคลิกลักษณะการเล่น</w:t>
      </w:r>
      <w:r w:rsidR="0017770E" w:rsidRPr="00EA67F9">
        <w:rPr>
          <w:rStyle w:val="PageNumber"/>
          <w:rFonts w:ascii="Cordia New" w:hAnsi="Cordia New" w:cs="Cordia New"/>
          <w:sz w:val="28"/>
          <w:szCs w:val="28"/>
          <w:cs/>
        </w:rPr>
        <w:t>ของผู้เล่น</w:t>
      </w:r>
      <w:r w:rsidR="007060E4" w:rsidRPr="00EA67F9">
        <w:rPr>
          <w:rStyle w:val="PageNumber"/>
          <w:rFonts w:ascii="Cordia New" w:hAnsi="Cordia New" w:cs="Cordia New"/>
          <w:sz w:val="28"/>
          <w:szCs w:val="28"/>
          <w:cs/>
        </w:rPr>
        <w:t xml:space="preserve"> โดยใช้</w:t>
      </w:r>
      <w:r w:rsidR="00151CC1">
        <w:rPr>
          <w:rStyle w:val="PageNumber"/>
          <w:rFonts w:ascii="Cordia New" w:hAnsi="Cordia New" w:cs="Cordia New"/>
          <w:sz w:val="28"/>
          <w:szCs w:val="28"/>
          <w:cs/>
        </w:rPr>
        <w:t>บุคลิกลักษณะการเล่น</w:t>
      </w:r>
      <w:r w:rsidR="0017770E" w:rsidRPr="00EA67F9">
        <w:rPr>
          <w:rStyle w:val="PageNumber"/>
          <w:rFonts w:ascii="Cordia New" w:hAnsi="Cordia New" w:cs="Cordia New"/>
          <w:sz w:val="28"/>
          <w:szCs w:val="28"/>
          <w:cs/>
        </w:rPr>
        <w:t>ของผู้เล่น</w:t>
      </w:r>
      <w:r w:rsidR="00A54560" w:rsidRPr="00EA67F9">
        <w:rPr>
          <w:rStyle w:val="PageNumber"/>
          <w:rFonts w:ascii="Cordia New" w:hAnsi="Cordia New" w:cs="Cordia New"/>
          <w:sz w:val="28"/>
          <w:szCs w:val="28"/>
          <w:cs/>
        </w:rPr>
        <w:t>เป็นตัวกำหนดเนื้อเรื่องที่ผู้เล่นจะได้เล่น ซึ่งเนื้อเรื่องสามารถเปลี่ยนแปลงได้ตาม</w:t>
      </w:r>
      <w:r w:rsidR="00151CC1">
        <w:rPr>
          <w:rStyle w:val="PageNumber"/>
          <w:rFonts w:ascii="Cordia New" w:hAnsi="Cordia New" w:cs="Cordia New"/>
          <w:sz w:val="28"/>
          <w:szCs w:val="28"/>
          <w:cs/>
        </w:rPr>
        <w:t>บุคลิกลักษณะการเล่น</w:t>
      </w:r>
      <w:r w:rsidR="0017770E" w:rsidRPr="00EA67F9">
        <w:rPr>
          <w:rStyle w:val="PageNumber"/>
          <w:rFonts w:ascii="Cordia New" w:hAnsi="Cordia New" w:cs="Cordia New"/>
          <w:sz w:val="28"/>
          <w:szCs w:val="28"/>
          <w:cs/>
        </w:rPr>
        <w:t>ของผู้เล่น</w:t>
      </w:r>
      <w:r w:rsidR="00A54560" w:rsidRPr="00EA67F9">
        <w:rPr>
          <w:rStyle w:val="PageNumber"/>
          <w:rFonts w:ascii="Cordia New" w:hAnsi="Cordia New" w:cs="Cordia New"/>
          <w:sz w:val="28"/>
          <w:szCs w:val="28"/>
          <w:cs/>
        </w:rPr>
        <w:t>ที่เปลี่ยนแปลงไประหว่างการเล่น</w:t>
      </w:r>
    </w:p>
    <w:p w:rsidR="003D5FE7" w:rsidRPr="00EA67F9" w:rsidRDefault="003D5FE7" w:rsidP="00916BCC">
      <w:pPr>
        <w:pStyle w:val="a"/>
        <w:spacing w:line="228" w:lineRule="auto"/>
        <w:ind w:right="0" w:firstLine="720"/>
        <w:jc w:val="both"/>
        <w:rPr>
          <w:rStyle w:val="PageNumber"/>
          <w:rFonts w:ascii="Cordia New" w:hAnsi="Cordia New" w:cs="Cordia New"/>
          <w:sz w:val="28"/>
          <w:szCs w:val="28"/>
        </w:rPr>
      </w:pPr>
      <w:r w:rsidRPr="00EA67F9">
        <w:rPr>
          <w:rStyle w:val="PageNumber"/>
          <w:rFonts w:ascii="Cordia New" w:hAnsi="Cordia New" w:cs="Cordia New"/>
          <w:sz w:val="28"/>
          <w:szCs w:val="28"/>
          <w:cs/>
        </w:rPr>
        <w:t>เราต้องการให้ระบบจัดการเนื้อเรื่อง</w:t>
      </w:r>
      <w:r w:rsidR="0050230D" w:rsidRPr="00EA67F9">
        <w:rPr>
          <w:rStyle w:val="PageNumber"/>
          <w:rFonts w:ascii="Cordia New" w:hAnsi="Cordia New" w:cs="Cordia New"/>
          <w:sz w:val="28"/>
          <w:szCs w:val="28"/>
          <w:cs/>
        </w:rPr>
        <w:t>ของเกมตามรูปแบบ</w:t>
      </w:r>
      <w:r w:rsidR="00151CC1">
        <w:rPr>
          <w:rStyle w:val="PageNumber"/>
          <w:rFonts w:ascii="Cordia New" w:hAnsi="Cordia New" w:cs="Cordia New"/>
          <w:sz w:val="28"/>
          <w:szCs w:val="28"/>
          <w:cs/>
        </w:rPr>
        <w:t>บุคลิกลักษณะการเล่น</w:t>
      </w:r>
      <w:r w:rsidR="0017770E" w:rsidRPr="00EA67F9">
        <w:rPr>
          <w:rStyle w:val="PageNumber"/>
          <w:rFonts w:ascii="Cordia New" w:hAnsi="Cordia New" w:cs="Cordia New"/>
          <w:sz w:val="28"/>
          <w:szCs w:val="28"/>
          <w:cs/>
        </w:rPr>
        <w:t>ของผู้เล่น</w:t>
      </w:r>
      <w:r w:rsidRPr="00EA67F9">
        <w:rPr>
          <w:rStyle w:val="PageNumber"/>
          <w:rFonts w:ascii="Cordia New" w:hAnsi="Cordia New" w:cs="Cordia New"/>
          <w:sz w:val="28"/>
          <w:szCs w:val="28"/>
          <w:cs/>
        </w:rPr>
        <w:t>นี้สามารถใช้ได้กับ</w:t>
      </w:r>
      <w:r w:rsidR="0050230D" w:rsidRPr="00EA67F9">
        <w:rPr>
          <w:rStyle w:val="PageNumber"/>
          <w:rFonts w:ascii="Cordia New" w:hAnsi="Cordia New" w:cs="Cordia New"/>
          <w:sz w:val="28"/>
          <w:szCs w:val="28"/>
          <w:cs/>
        </w:rPr>
        <w:t>เนื้อเรื่องของ</w:t>
      </w:r>
      <w:r w:rsidRPr="00EA67F9">
        <w:rPr>
          <w:rStyle w:val="PageNumber"/>
          <w:rFonts w:ascii="Cordia New" w:hAnsi="Cordia New" w:cs="Cordia New"/>
          <w:sz w:val="28"/>
          <w:szCs w:val="28"/>
          <w:cs/>
        </w:rPr>
        <w:t>เกม</w:t>
      </w:r>
      <w:r w:rsidR="009364C9" w:rsidRPr="00EA67F9">
        <w:rPr>
          <w:rStyle w:val="PageNumber"/>
          <w:rFonts w:ascii="Cordia New" w:hAnsi="Cordia New" w:cs="Cordia New"/>
          <w:sz w:val="28"/>
          <w:szCs w:val="28"/>
          <w:cs/>
        </w:rPr>
        <w:t>ประเภทสวมบทบาท</w:t>
      </w:r>
      <w:r w:rsidR="00BE6061" w:rsidRPr="00EA67F9">
        <w:rPr>
          <w:rStyle w:val="PageNumber"/>
          <w:rFonts w:ascii="Cordia New" w:hAnsi="Cordia New" w:cs="Cordia New"/>
          <w:sz w:val="28"/>
          <w:szCs w:val="28"/>
          <w:cs/>
        </w:rPr>
        <w:t>ใดๆ โดยที่</w:t>
      </w:r>
      <w:r w:rsidRPr="00EA67F9">
        <w:rPr>
          <w:rStyle w:val="PageNumber"/>
          <w:rFonts w:ascii="Cordia New" w:hAnsi="Cordia New" w:cs="Cordia New"/>
          <w:sz w:val="28"/>
          <w:szCs w:val="28"/>
          <w:cs/>
        </w:rPr>
        <w:t>ส่วนการสร้าง</w:t>
      </w:r>
      <w:r w:rsidR="0050230D" w:rsidRPr="00EA67F9">
        <w:rPr>
          <w:rStyle w:val="PageNumber"/>
          <w:rFonts w:ascii="Cordia New" w:hAnsi="Cordia New" w:cs="Cordia New"/>
          <w:sz w:val="28"/>
          <w:szCs w:val="28"/>
          <w:cs/>
        </w:rPr>
        <w:t>แบบจำลองของ</w:t>
      </w:r>
      <w:r w:rsidRPr="00EA67F9">
        <w:rPr>
          <w:rStyle w:val="PageNumber"/>
          <w:rFonts w:ascii="Cordia New" w:hAnsi="Cordia New" w:cs="Cordia New"/>
          <w:sz w:val="28"/>
          <w:szCs w:val="28"/>
          <w:cs/>
        </w:rPr>
        <w:t>ผู้เล่นสามารถสังเกต</w:t>
      </w:r>
      <w:r w:rsidR="00BE6061" w:rsidRPr="00EA67F9">
        <w:rPr>
          <w:rStyle w:val="PageNumber"/>
          <w:rFonts w:ascii="Cordia New" w:hAnsi="Cordia New" w:cs="Cordia New"/>
          <w:sz w:val="28"/>
          <w:szCs w:val="28"/>
          <w:cs/>
        </w:rPr>
        <w:t>รูปแบบ</w:t>
      </w:r>
      <w:r w:rsidRPr="00EA67F9">
        <w:rPr>
          <w:rStyle w:val="PageNumber"/>
          <w:rFonts w:ascii="Cordia New" w:hAnsi="Cordia New" w:cs="Cordia New"/>
          <w:sz w:val="28"/>
          <w:szCs w:val="28"/>
          <w:cs/>
        </w:rPr>
        <w:t>พฤติกรรม</w:t>
      </w:r>
      <w:r w:rsidR="00A122D9" w:rsidRPr="00EA67F9">
        <w:rPr>
          <w:rStyle w:val="PageNumber"/>
          <w:rFonts w:ascii="Cordia New" w:hAnsi="Cordia New" w:cs="Cordia New"/>
          <w:sz w:val="28"/>
          <w:szCs w:val="28"/>
          <w:cs/>
        </w:rPr>
        <w:t xml:space="preserve">การเล่นของผู้เล่นแบบทันกาลและสามารถสร้างและปรับปรุงแบบจำลองของผู้เล่นได้อย่างถูกต้อง </w:t>
      </w:r>
      <w:r w:rsidR="00BE6061" w:rsidRPr="00EA67F9">
        <w:rPr>
          <w:rStyle w:val="PageNumber"/>
          <w:rFonts w:ascii="Cordia New" w:hAnsi="Cordia New" w:cs="Cordia New"/>
          <w:sz w:val="28"/>
          <w:szCs w:val="28"/>
          <w:cs/>
        </w:rPr>
        <w:t>นอกจากนี้</w:t>
      </w:r>
      <w:r w:rsidR="00A122D9" w:rsidRPr="00EA67F9">
        <w:rPr>
          <w:rStyle w:val="PageNumber"/>
          <w:rFonts w:ascii="Cordia New" w:hAnsi="Cordia New" w:cs="Cordia New"/>
          <w:sz w:val="28"/>
          <w:szCs w:val="28"/>
          <w:cs/>
        </w:rPr>
        <w:t>ส่วนการดำเนินเนื้อเรื่อง</w:t>
      </w:r>
      <w:r w:rsidR="00BE6061" w:rsidRPr="00EA67F9">
        <w:rPr>
          <w:rStyle w:val="PageNumber"/>
          <w:rFonts w:ascii="Cordia New" w:hAnsi="Cordia New" w:cs="Cordia New"/>
          <w:sz w:val="28"/>
          <w:szCs w:val="28"/>
          <w:cs/>
        </w:rPr>
        <w:t>ต้อง</w:t>
      </w:r>
      <w:r w:rsidR="00A122D9" w:rsidRPr="00EA67F9">
        <w:rPr>
          <w:rStyle w:val="PageNumber"/>
          <w:rFonts w:ascii="Cordia New" w:hAnsi="Cordia New" w:cs="Cordia New"/>
          <w:sz w:val="28"/>
          <w:szCs w:val="28"/>
          <w:cs/>
        </w:rPr>
        <w:t>สามารถพิจารณาเนื้อเรื่องที่เหมาะสมกับผู้เล่นได้ตามแบบจำลองของผู้เล่นที่สร้างขึ้น</w:t>
      </w:r>
    </w:p>
    <w:p w:rsidR="00F81E0B" w:rsidRPr="00EA67F9" w:rsidRDefault="009F52DC" w:rsidP="00916BCC">
      <w:pPr>
        <w:pStyle w:val="a"/>
        <w:spacing w:line="228" w:lineRule="auto"/>
        <w:ind w:right="0" w:firstLine="72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ระบบประกอบด้วย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3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หลัก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="006C23A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ตามรูปที่ </w:t>
      </w:r>
      <w:r w:rsidR="00593C31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5</w:t>
      </w:r>
      <w:r w:rsidR="006C23A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โดย</w:t>
      </w:r>
      <w:r w:rsidR="00860C3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ที่จะ</w:t>
      </w:r>
      <w:r w:rsidR="006C23A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ประกอบด้วย</w:t>
      </w:r>
    </w:p>
    <w:p w:rsidR="00BE6061" w:rsidRPr="00EA67F9" w:rsidRDefault="009F52DC" w:rsidP="00860C32">
      <w:pPr>
        <w:pStyle w:val="a"/>
        <w:numPr>
          <w:ilvl w:val="0"/>
          <w:numId w:val="28"/>
        </w:numPr>
        <w:spacing w:line="228" w:lineRule="auto"/>
        <w:ind w:left="1080" w:right="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</w:t>
      </w:r>
      <w:r w:rsidR="00015EB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ทำการ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เชื่อมต่อ</w:t>
      </w:r>
      <w:r w:rsidR="00015EB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กับตัวเกม </w:t>
      </w:r>
      <w:r w:rsidR="00015EB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(Game </w:t>
      </w:r>
      <w:r w:rsidR="00A80F48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C</w:t>
      </w:r>
      <w:r w:rsidR="00015EB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onnector</w:t>
      </w:r>
      <w:r w:rsidR="00A80F48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Module</w:t>
      </w:r>
      <w:r w:rsidR="00015EB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) </w:t>
      </w:r>
      <w:r w:rsidR="00CB4C85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ซึ่งทำหน้าที่</w:t>
      </w:r>
      <w:r w:rsidR="00F81E0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เปรียบเสมือนตัวกลางระหว่างเกม</w:t>
      </w:r>
      <w:r w:rsidR="00550A29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ับ</w:t>
      </w:r>
      <w:r w:rsidR="00F81E0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ส่วนอื่นๆ ของระบบ </w:t>
      </w:r>
      <w:r w:rsidR="00BE606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เกม</w:t>
      </w:r>
      <w:r w:rsidR="00F4252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ที่ใช้คือเกมเนเวอร์วินเทอร์ไนท์</w:t>
      </w:r>
      <w:r w:rsidR="00F42529" w:rsidRPr="00EA67F9">
        <w:rPr>
          <w:rStyle w:val="PageNumber"/>
          <w:rFonts w:ascii="Cordia New" w:hAnsi="Cordia New" w:cs="Cordia New"/>
          <w:sz w:val="28"/>
          <w:szCs w:val="28"/>
          <w:cs/>
        </w:rPr>
        <w:t xml:space="preserve"> </w:t>
      </w:r>
      <w:r w:rsidR="00BE606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ซึ่งรองรับการเขียนโปรแกรม</w:t>
      </w:r>
      <w:r w:rsidR="00352B0A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 xml:space="preserve"> </w:t>
      </w:r>
      <w:r w:rsidR="00BE606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เชื่อมต่อนี้</w:t>
      </w:r>
      <w:r w:rsidR="00F81E0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จะถูกแบ่งออกเป็น </w:t>
      </w:r>
      <w:r w:rsidR="00F81E0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2 </w:t>
      </w:r>
      <w:r w:rsidR="00F81E0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</w:t>
      </w:r>
      <w:r w:rsidR="00550A29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ย่อย</w:t>
      </w:r>
      <w:r w:rsidR="00F81E0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โดยที่ส่วนหนึ่งจะอยู่ในตัวเกมเนเวอร์วินเทอร์ไนท์ ซึ่ง</w:t>
      </w:r>
      <w:r w:rsidR="00F81E0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lastRenderedPageBreak/>
        <w:t xml:space="preserve">พัฒนาโดยใช้ </w:t>
      </w:r>
      <w:r w:rsidR="00F81E0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NWScript </w:t>
      </w:r>
      <w:r w:rsidR="00F81E0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ซึ่งเป็นภาษาโปรแกรมที่ใช้</w:t>
      </w:r>
      <w:r w:rsidR="00921590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วบคุมสิ่งต่างๆ ในเกมเนเวอร์วินเทอร์ไนท์ และอีกส่วนหนึ่งจะอยู่ในระบบ</w:t>
      </w:r>
      <w:r w:rsidR="00792A6D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="00792A6D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ซึ่ง</w:t>
      </w:r>
      <w:r w:rsidR="00B2207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 xml:space="preserve">การรับส่งข้อมูลได้พัฒนาขึ้นมาด้วยส่วนต่อประสานโปรแกรมประยุกต์ </w:t>
      </w:r>
      <w:r w:rsidR="00B22076">
        <w:rPr>
          <w:rStyle w:val="PageNumber"/>
          <w:rFonts w:ascii="Cordia New" w:eastAsiaTheme="minorEastAsia" w:hAnsi="Cordia New" w:cs="Cordia New" w:hint="eastAsia"/>
          <w:color w:val="000000"/>
          <w:sz w:val="28"/>
          <w:szCs w:val="28"/>
          <w:lang w:eastAsia="ja-JP"/>
        </w:rPr>
        <w:t xml:space="preserve">(application program interface) </w:t>
      </w:r>
      <w:r w:rsidR="0087591D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 xml:space="preserve">ชื่อ </w:t>
      </w:r>
      <w:r w:rsidR="00B22076">
        <w:rPr>
          <w:rStyle w:val="PageNumber"/>
          <w:rFonts w:ascii="Cordia New" w:eastAsiaTheme="minorEastAsia" w:hAnsi="Cordia New" w:cs="Cordia New" w:hint="eastAsia"/>
          <w:color w:val="000000"/>
          <w:sz w:val="28"/>
          <w:szCs w:val="28"/>
          <w:lang w:eastAsia="ja-JP"/>
        </w:rPr>
        <w:t xml:space="preserve">RCEI (Peinado, 2007) </w:t>
      </w:r>
      <w:r w:rsidR="00B2207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และ</w:t>
      </w:r>
      <w:r w:rsidR="00B22076">
        <w:rPr>
          <w:rStyle w:val="PageNumber"/>
          <w:rFonts w:ascii="Cordia New" w:eastAsiaTheme="minorEastAsia" w:hAnsi="Cordia New" w:cs="Cordia New" w:hint="eastAsia"/>
          <w:color w:val="000000"/>
          <w:sz w:val="28"/>
          <w:szCs w:val="28"/>
          <w:lang w:eastAsia="ja-JP"/>
        </w:rPr>
        <w:t xml:space="preserve"> DLModel</w:t>
      </w:r>
      <w:r w:rsidR="00921590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</w:t>
      </w:r>
      <w:r w:rsidR="00B22076">
        <w:rPr>
          <w:rStyle w:val="PageNumber"/>
          <w:rFonts w:ascii="Cordia New" w:eastAsiaTheme="minorEastAsia" w:hAnsi="Cordia New" w:cs="Cordia New" w:hint="eastAsia"/>
          <w:color w:val="000000"/>
          <w:sz w:val="28"/>
          <w:szCs w:val="28"/>
          <w:lang w:eastAsia="ja-JP"/>
        </w:rPr>
        <w:t xml:space="preserve">(Peinado, 2008) </w:t>
      </w:r>
      <w:r w:rsidR="00921590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โดยที่รูปที่ </w:t>
      </w:r>
      <w:r w:rsidR="00593C31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6</w:t>
      </w:r>
      <w:r w:rsidR="00921590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="00921590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จะแสดงข้อมูลต่างๆ ที่จะถูกเก็บจากตัวเกมเพื่อที่จะส่งต่อไปให้</w:t>
      </w:r>
      <w:r w:rsidR="000844F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ทั้ง</w:t>
      </w:r>
      <w:r w:rsidR="00921590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</w:t>
      </w:r>
      <w:r w:rsidR="00E62CC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ต่างๆ และทั้งที่เก็บไว้ในส่วน</w:t>
      </w:r>
      <w:r w:rsidR="00921590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ารสร้างแบบจำลองของผู้เล่น</w:t>
      </w:r>
      <w:r w:rsidR="000844F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ละส่วนการดำเนินเนื้อเรื่อง</w:t>
      </w:r>
      <w:r w:rsidR="00921590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</w:t>
      </w:r>
      <w:r w:rsidR="00BE606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โดยข้อมูลที่เก็บสามารถแบ่งเป็นประเภทต่างๆ ได้ดังนี้</w:t>
      </w:r>
    </w:p>
    <w:p w:rsidR="008516DB" w:rsidRPr="00EA67F9" w:rsidRDefault="00BE6061" w:rsidP="00BE6061">
      <w:pPr>
        <w:pStyle w:val="a"/>
        <w:numPr>
          <w:ilvl w:val="1"/>
          <w:numId w:val="28"/>
        </w:numPr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้อมูลสถานะและความสัมพันธ์</w:t>
      </w:r>
      <w:r w:rsidR="008516D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ตัวละคร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(Characters State and Relation)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เป็น</w:t>
      </w:r>
      <w:r w:rsidR="00921590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้อมูล การกระทำของตัวละครต่างๆ ความสัมพันธ์ของสิ่งต่างๆ และข้อมู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ลของสภาพแวดล้อมที่เปลี่ยนแปลงไปภายใน</w:t>
      </w:r>
      <w:r w:rsidR="008516D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เกม</w:t>
      </w:r>
      <w:r w:rsidR="00860C3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</w:t>
      </w:r>
      <w:r w:rsidR="007C15B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โดยข้อมูลการกระทำของตัวละครต่างๆ จะประกอบไปด้วย</w:t>
      </w:r>
      <w:r w:rsidR="008516D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้อมูลต่างๆ ดังนี้</w:t>
      </w:r>
    </w:p>
    <w:p w:rsidR="008516DB" w:rsidRPr="00EA67F9" w:rsidRDefault="007C15B6" w:rsidP="008516DB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แทก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(tag) </w:t>
      </w:r>
      <w:r w:rsidR="00A82E8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ของตัวละคร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ซึ่งเป็นเสมือน</w:t>
      </w:r>
      <w:r w:rsidR="008516D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ชื่อที่บ่งชี้ตัวละครต่างๆ ในเกม</w:t>
      </w:r>
    </w:p>
    <w:p w:rsidR="008516DB" w:rsidRPr="00EA67F9" w:rsidRDefault="007C15B6" w:rsidP="008516DB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ิริยาที่</w:t>
      </w:r>
      <w:r w:rsidR="00FA31C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ตัวละคร</w:t>
      </w:r>
      <w:r w:rsidR="008516D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ระทำ</w:t>
      </w:r>
    </w:p>
    <w:p w:rsidR="008516DB" w:rsidRPr="00EA67F9" w:rsidRDefault="00A82E81" w:rsidP="008516DB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ทกของตัวละครหรือ</w:t>
      </w:r>
      <w:r w:rsidR="007C15B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วัตถุที่ถูกกระทำ</w:t>
      </w:r>
    </w:p>
    <w:p w:rsidR="008516DB" w:rsidRPr="00EA67F9" w:rsidRDefault="00A82E81" w:rsidP="008516DB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ทกของ</w:t>
      </w:r>
      <w:r w:rsidR="007C15B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ถานที่</w:t>
      </w:r>
      <w:r w:rsidR="008516D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ที่เกิดการกระทำ</w:t>
      </w:r>
    </w:p>
    <w:p w:rsidR="008516DB" w:rsidRPr="00EA67F9" w:rsidRDefault="007C15B6" w:rsidP="008516DB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พิกัดในสถานที่ของตำแหน่งที่เกิดการกระทำ</w:t>
      </w:r>
    </w:p>
    <w:p w:rsidR="00BE6061" w:rsidRPr="00EA67F9" w:rsidRDefault="008516DB" w:rsidP="008516DB">
      <w:pPr>
        <w:pStyle w:val="a"/>
        <w:spacing w:line="228" w:lineRule="auto"/>
        <w:ind w:left="2160" w:right="0" w:firstLine="36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ารกระทำบาง</w:t>
      </w:r>
      <w:r w:rsidR="007C15B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ารกระทำ</w:t>
      </w:r>
      <w:r w:rsidR="00E62CC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นั้น</w:t>
      </w:r>
      <w:r w:rsidR="007C15B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อาจจะมี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้อมูลไม่ครบทั้งหมด ซึ่งจะขึ้นอยู่กับกิริยาที่กระทำ ส่วนความสัมพันธ์ของตัวละคร</w:t>
      </w:r>
      <w:r w:rsidR="00352B0A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นั้น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จะ</w:t>
      </w:r>
      <w:r w:rsidR="00A82E8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เก็บอยู่ใน</w:t>
      </w:r>
      <w:bookmarkStart w:id="9" w:name="OLE_LINK5"/>
      <w:bookmarkStart w:id="10" w:name="OLE_LINK6"/>
      <w:r w:rsidR="00A82E8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รูป</w:t>
      </w:r>
      <w:r w:rsidR="00352B0A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โครงสร้างข้อมูล</w:t>
      </w:r>
      <w:r w:rsidR="00DC4147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มป</w:t>
      </w:r>
      <w:r w:rsidR="00352B0A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 xml:space="preserve"> </w:t>
      </w:r>
      <w:r w:rsidR="00352B0A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(Map)</w:t>
      </w:r>
      <w:r w:rsidR="00352B0A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 xml:space="preserve"> ร</w:t>
      </w:r>
      <w:r w:rsidR="00A82E8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ะหว่าง</w:t>
      </w:r>
      <w:bookmarkEnd w:id="9"/>
      <w:bookmarkEnd w:id="10"/>
      <w:r w:rsidR="00A82E8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ชื่อความสัมพันธ์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ละ</w:t>
      </w:r>
      <w:r w:rsidR="00A82E8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ทกของ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ตัวละครหรือวัตถุที่เกี่ยวข้อง</w:t>
      </w:r>
      <w:r w:rsidR="00A82E8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ซึ่งอยู่ในออบเจ็คของตัวละครนั้น</w:t>
      </w:r>
    </w:p>
    <w:p w:rsidR="000844F6" w:rsidRPr="00EA67F9" w:rsidRDefault="000844F6" w:rsidP="008516DB">
      <w:pPr>
        <w:pStyle w:val="a"/>
        <w:spacing w:line="228" w:lineRule="auto"/>
        <w:ind w:left="2160" w:right="0" w:firstLine="36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้อมูลสถานะและความสัมพันธ์ของตัวละครของเนื้อเรื่องปัจจุบัน จะถูกส่ง</w:t>
      </w:r>
      <w:r w:rsidR="00567B3C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ให้กับส่วนการดำเนินเนื้อเรื่องเพื่อพิจารณาว่าตรงกับเงื่อนไขของเหตุการณ์ของเนื้อเรื่องหรือไม่ ในการที่จะดำเนินเนื้อเรื่องและสั่งให้ส่วนการสร้างแบบจำลองของผู้เล่นเพิ่มค่าความเชื่อมั่นของแบบจำลองของผู้เล่น</w:t>
      </w:r>
      <w:r w:rsidR="00E62CC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ในส่วนของการดำเนินเนื้อเรื่อง</w:t>
      </w:r>
      <w:r w:rsidR="00567B3C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ส่วนข้อมูลสถานะและความสัมพันธ์ของตัวละครของเนื้อเรื่องที่เคยดำเนินไปแล้วจะถูกเก็บไว้ในส่วนการดำเนินเนื้อเรื่อง เพื่อให้สามารถกลับมาดำเนินเนื้อเรื่องที่เคยดำเนินไปแล้วต่อได้</w:t>
      </w:r>
    </w:p>
    <w:p w:rsidR="00BE6061" w:rsidRPr="00EA67F9" w:rsidRDefault="00860C32" w:rsidP="00BE6061">
      <w:pPr>
        <w:pStyle w:val="a"/>
        <w:numPr>
          <w:ilvl w:val="1"/>
          <w:numId w:val="28"/>
        </w:numPr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ข้อมูลสถานะผู้เล่น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(Player </w:t>
      </w:r>
      <w:r w:rsidR="004F3AE5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state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) </w:t>
      </w:r>
      <w:r w:rsidR="00A82E81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จะเก็บข้อมูลต่างๆ อยู่ในออบเจ็คของผู้เล่น โดยมีข้อมูลต่างๆ ดังนี้</w:t>
      </w:r>
    </w:p>
    <w:p w:rsidR="00A82E81" w:rsidRPr="00EA67F9" w:rsidRDefault="00A82E81" w:rsidP="00A82E81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ิริยาที่</w:t>
      </w:r>
      <w:r w:rsidR="0074290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ตัวละครของผู้เล่น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ระทำในขณะปัจจุบัน</w:t>
      </w:r>
    </w:p>
    <w:p w:rsidR="00A82E81" w:rsidRPr="00EA67F9" w:rsidRDefault="00A82E81" w:rsidP="00A82E81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ทกของสถานที่ที่</w:t>
      </w:r>
      <w:r w:rsidR="0074290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ตัวละครของ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ผู้เล่น</w:t>
      </w:r>
      <w:r w:rsidR="0074290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อยู่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ในขณะปัจจุบัน</w:t>
      </w:r>
    </w:p>
    <w:p w:rsidR="00A82E81" w:rsidRPr="00EA67F9" w:rsidRDefault="00742906" w:rsidP="00A82E81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พิกัดของสถานที่ที่ตัวละครผู้เล่นอยู่ในขณะปัจจุบัน</w:t>
      </w:r>
    </w:p>
    <w:p w:rsidR="00742906" w:rsidRPr="00EA67F9" w:rsidRDefault="00742906" w:rsidP="00742906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จำนวนเงินที่ตัวละครของผู้เล่นมีอยู่ในขณะปัจจุบัน</w:t>
      </w:r>
    </w:p>
    <w:p w:rsidR="00A82E81" w:rsidRPr="00EA67F9" w:rsidRDefault="00742906" w:rsidP="00A82E81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ประสบการณ์</w:t>
      </w:r>
      <w:r w:rsidR="00263010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</w:t>
      </w:r>
      <w:r w:rsidR="00263010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(Experience point)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ตัวละครของผู้เล่น</w:t>
      </w:r>
    </w:p>
    <w:p w:rsidR="00742906" w:rsidRPr="00EA67F9" w:rsidRDefault="00742906" w:rsidP="00A82E81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บทสนทนาที่เกิดขึ้นระหว่างผู้เล่นและตัวละครต่างๆ ในเนื้อเรื่อง ซึ่งอยู่ในรูปแมประหว่างแทกของตัวละคร และอาร์เรย์ลิสท์</w:t>
      </w:r>
      <w:r w:rsidR="00352B0A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(Arraylist)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หมายเลขบทสนทนาและ</w:t>
      </w:r>
      <w:r w:rsidR="00074749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นิพจน์แสดงการเกิดบทสนทนานั้น</w:t>
      </w:r>
    </w:p>
    <w:p w:rsidR="00567B3C" w:rsidRPr="00EA67F9" w:rsidRDefault="00074749" w:rsidP="00567B3C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ทกของตัวละครหรือวัตถุสุดท้ายที่ตัวละครของผู้เล่นทำการโจมตี</w:t>
      </w:r>
    </w:p>
    <w:p w:rsidR="00A82E81" w:rsidRPr="00EA67F9" w:rsidRDefault="00567B3C" w:rsidP="00567B3C">
      <w:pPr>
        <w:pStyle w:val="a"/>
        <w:spacing w:line="228" w:lineRule="auto"/>
        <w:ind w:left="2160" w:right="0" w:firstLine="36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้อมูลสถานะผู้เล่น จะถูกส่งให้กับส่วนการดำเนินเนื้อเรื่องเพื่อพิจารณาว่าตรงกับเงื่อนไขของเหตุการณ์ของเนื้อเรื่องหรือไม่ ในการที่จะดำเนินเนื้อเรื่องและสั่งให้ส่วนการ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lastRenderedPageBreak/>
        <w:t>สร้างแบบจำลองของผู้เล่นเพิ่มค่าความเชื่อมั่นของแบบจำลองของผู้เล่น</w:t>
      </w:r>
      <w:r w:rsidR="00E62CC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ในส่วนของการดำเนินเนื้อเรื่อง นอกจากนั้นข้อมูลสถานะผู้เล่นจะถูกส่งให้ส่วนการสร้างแบบจำลองของผู้เล่น เพื่อปรับปรุงแบบจำลองของผู้เล่นในส่วนการกระทำทั่วไปด้วย</w:t>
      </w:r>
    </w:p>
    <w:p w:rsidR="00FA31CA" w:rsidRPr="00EA67F9" w:rsidRDefault="00BE6061" w:rsidP="00FA31CA">
      <w:pPr>
        <w:pStyle w:val="a"/>
        <w:numPr>
          <w:ilvl w:val="1"/>
          <w:numId w:val="28"/>
        </w:numPr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้อมูล</w:t>
      </w:r>
      <w:r w:rsidR="00860C3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การกระทำของผู้เล่น </w:t>
      </w:r>
      <w:r w:rsidR="00860C3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(Player </w:t>
      </w:r>
      <w:r w:rsidR="004F3AE5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Action</w:t>
      </w:r>
      <w:r w:rsidR="00860C3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)</w:t>
      </w:r>
      <w:r w:rsidR="00860C3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</w:t>
      </w:r>
      <w:r w:rsidR="00FA31C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จะประกอบไปด้วยข้อมูลต่างๆ ดังนี้</w:t>
      </w:r>
    </w:p>
    <w:p w:rsidR="00FA31CA" w:rsidRPr="00EA67F9" w:rsidRDefault="00FA31CA" w:rsidP="00FA31CA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แทก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(tag)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ตัวละครของผู้เล่น ซึ่งเป็นเสมือนชื่อที่บ่งชี้ว่าเป็นตัวละครของผู้เล่น</w:t>
      </w:r>
    </w:p>
    <w:p w:rsidR="00FA31CA" w:rsidRPr="00EA67F9" w:rsidRDefault="00FA31CA" w:rsidP="00FA31CA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ิริยาที่ตัวละครของผู้เล่นกระทำ</w:t>
      </w:r>
    </w:p>
    <w:p w:rsidR="00FA31CA" w:rsidRPr="00EA67F9" w:rsidRDefault="00FA31CA" w:rsidP="00FA31CA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ทกของตัวละครหรือวัตถุที่ถูกกระทำ</w:t>
      </w:r>
    </w:p>
    <w:p w:rsidR="001E4FD8" w:rsidRDefault="001E4FD8" w:rsidP="001E4FD8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  <w:r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แทกของสถานที่ที่เกิดการกระทำ</w:t>
      </w:r>
    </w:p>
    <w:p w:rsidR="001E4FD8" w:rsidRDefault="001E4FD8" w:rsidP="001E4FD8">
      <w:pPr>
        <w:pStyle w:val="a"/>
        <w:numPr>
          <w:ilvl w:val="2"/>
          <w:numId w:val="28"/>
        </w:numPr>
        <w:spacing w:line="228" w:lineRule="auto"/>
        <w:ind w:left="2700" w:right="0" w:hanging="18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</w:pPr>
      <w:r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พิกัดในสถานที่ของตำแหน่งที่เกิดการกระทำ</w:t>
      </w:r>
    </w:p>
    <w:p w:rsidR="00BE6061" w:rsidRPr="00EA67F9" w:rsidRDefault="00FA31CA" w:rsidP="001E4FD8">
      <w:pPr>
        <w:pStyle w:val="a"/>
        <w:spacing w:line="228" w:lineRule="auto"/>
        <w:ind w:left="2160" w:right="0" w:firstLine="36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ซึ่งการกระทำบางการกระทำอาจจะมีข้อมูลไม่ครบทั้งหมด </w:t>
      </w:r>
      <w:r w:rsidR="00341E1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โดย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จะขึ้นอยู่กับกิริยาที่กระทำ </w:t>
      </w:r>
      <w:r w:rsidR="00341E1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ข้อมูลการกระทำของผู้เล่นนั้น</w:t>
      </w:r>
      <w:r w:rsidR="008B4DDC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นอกจาก</w:t>
      </w:r>
      <w:r w:rsidR="00341E1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จะ</w:t>
      </w:r>
      <w:r w:rsidR="008B4DDC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เป็นข้อมูลที่</w:t>
      </w:r>
      <w:r w:rsidR="00E62CC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ถูกส่งให้กับ</w:t>
      </w:r>
      <w:r w:rsidR="008B4DDC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การดำเนินเนื้อเรื่องเพื่อพิจารณาว่าตรงกับเงื่อนไขของเหตุการณ์ของเนื้อเรื่องหรือไม่ ในการที่จะดำเนินเนื้อเรื่องและสั่งให้ส่วนการสร้างแบบจำลองของผู้เล่นเพิ่มค่าความเชื่อมั่นของแบบจำลองของผู้เล่นในส่วนของการดำเนินเนื้อเรื่อง</w:t>
      </w:r>
      <w:r w:rsidR="008B4DDC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แล้ว ข้อมูลการกระทำของผู้เล่นจะถูกส่งให้กับ</w:t>
      </w:r>
      <w:r w:rsidR="00E62CC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การสร้างแบบจำลองของผู้เล่นเพื่อใช้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เป็นข้อมูลที่จะใช้ปรับปรุงแบบจำลองของผู้เล่นในส่วนของการกระทำทั่วไป</w:t>
      </w:r>
      <w:r w:rsidR="008B4DDC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ด้วย</w:t>
      </w:r>
      <w:r w:rsidR="00341E1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 xml:space="preserve"> จึงทำให้ต้องแยก</w:t>
      </w:r>
      <w:r w:rsidR="00341E1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้อมูลการกระทำของผู้เล่น</w:t>
      </w:r>
      <w:r w:rsidR="00341E1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ออกมาจากส่วนข้อมูลการกระทำของตัวละคร</w:t>
      </w:r>
    </w:p>
    <w:p w:rsidR="00E62CC2" w:rsidRPr="00EA67F9" w:rsidRDefault="00860C32" w:rsidP="00E62CC2">
      <w:pPr>
        <w:pStyle w:val="a"/>
        <w:numPr>
          <w:ilvl w:val="1"/>
          <w:numId w:val="28"/>
        </w:numPr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ข้อมูลสถานะของเนื้อเรื่อง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(Story State) </w:t>
      </w:r>
      <w:r w:rsidR="00865619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จะประกอบไปด้วย</w:t>
      </w:r>
      <w:r w:rsidR="00FA31C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หมายเลขแสดงบทของเหตุการณ์</w:t>
      </w:r>
      <w:r w:rsidR="00E62CC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ที่กำลังดำเนินอยู่</w:t>
      </w:r>
      <w:r w:rsidR="00FA31C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หมายเลขแสดงฉากของเหตุการณ์</w:t>
      </w:r>
      <w:r w:rsidR="00E62CC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ที่กำลังดำเนินอยู่</w:t>
      </w:r>
      <w:r w:rsidR="00865619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และ</w:t>
      </w:r>
      <w:r w:rsidR="00E62CC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รายละเอียดของ</w:t>
      </w:r>
      <w:r w:rsidR="00865619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เหตุการณ์</w:t>
      </w:r>
      <w:r w:rsidR="00E62CC2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ที่กำลังดำเนินอยู่</w:t>
      </w:r>
      <w:r w:rsidR="00FA31C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โดยที่</w:t>
      </w:r>
      <w:r w:rsidR="000D724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เหตุการณ์ จะเป็นองค์ประกอบย่อยสุดของเนื้อเรื่องซึ่งจะประกอบไปด้วย เงื่อนไขก่อนการเกิดเหตุการณ์ การกระทำของตัวละครต่างๆ และ เงื่อนไขหลังเกิดเหตุการณ์ ในรูปแบบ </w:t>
      </w:r>
      <w:r w:rsidR="000D724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XML </w:t>
      </w:r>
      <w:r w:rsidR="000C46D4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โดยตัวอย่างข</w:t>
      </w:r>
      <w:r w:rsidR="00D202FA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้อมูลของเหตุการณ์จะแสดงในรูปที่</w:t>
      </w:r>
      <w:r w:rsidR="00D202FA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="00593C31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7</w:t>
      </w:r>
    </w:p>
    <w:p w:rsidR="00E62CC2" w:rsidRPr="00EA67F9" w:rsidRDefault="00E62CC2" w:rsidP="00E62CC2">
      <w:pPr>
        <w:pStyle w:val="a"/>
        <w:spacing w:line="228" w:lineRule="auto"/>
        <w:ind w:left="2160" w:right="0" w:firstLine="36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้อมูลสถานะของเนื้อเรื่องปัจจุบันนั้น จะถูกเก็บไว้ในส่วนการดำเนินเนื้อเรื่องเพื่อพิจารณาว่าตรงกับเงื่อนไขของเหตุการณ์ของเนื้อเรื่องหรือไม่ ในการที่จะดำเนินเนื้อเรื่องและสั่งให้ส่วนการสร้างแบบจำลองของผู้เล่นเพิ่มค่าความเชื่อมั่นของแบบจำลองของผู้เล่นในส่วนของการดำเนินเนื้อเรื่อง ส่วนข้อมูลสถานะเนื้อเรื่องที่เคยดำเนินไปแล้วจะถูกเก็บไว้ในส่วนการดำเนินเนื้อเรื่อง เพื่อให้สามารถกลับมาดำเนินเนื้อเรื่องที่เคยดำเนินไปแล้วต่อได้</w:t>
      </w:r>
    </w:p>
    <w:p w:rsidR="000C46D4" w:rsidRPr="00EA67F9" w:rsidRDefault="000C46D4" w:rsidP="00860C32">
      <w:pPr>
        <w:pStyle w:val="a"/>
        <w:numPr>
          <w:ilvl w:val="0"/>
          <w:numId w:val="28"/>
        </w:numPr>
        <w:spacing w:line="228" w:lineRule="auto"/>
        <w:ind w:left="1080" w:right="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การสร้างแบบจำลองของ</w:t>
      </w:r>
      <w:r w:rsidR="00BC7EFD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ผู้เล่น </w:t>
      </w:r>
      <w:r w:rsidR="00BC7EFD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(Player Personality Modeling Module) </w:t>
      </w:r>
      <w:r w:rsidR="00BC7EFD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จะสร้าง จัดการและปรับเปลี่ยนแบบจำลองของผู้เล่น</w:t>
      </w:r>
      <w:r w:rsidR="00FB161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ปัจจุบันในแบบทันกาลจากพฤติกรรมการเล่นของผู้เล่น โดยที่แต่ละการกระทำของ</w:t>
      </w:r>
      <w:r w:rsidR="00A3318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ผู้เล่น</w:t>
      </w:r>
      <w:r w:rsidR="00FB161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จะ</w:t>
      </w:r>
      <w:r w:rsidR="00A3318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มีค่าคะแนนของความเป็นผู้เล่นประเภทตาม</w:t>
      </w:r>
      <w:r w:rsidR="00151CC1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บุคลิกลักษณะการเล่น</w:t>
      </w:r>
      <w:r w:rsidR="0017770E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ผู้เล่น</w:t>
      </w:r>
      <w:r w:rsidR="00A3318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อย่างน้อย</w:t>
      </w:r>
      <w:r w:rsidR="00FB1616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หนึ่งรูปแบบ </w:t>
      </w:r>
      <w:r w:rsidR="005C57EC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จากการบันทึกและวิเคราะห์พฤติกรรมการเล่นของผู้เล่นทำให้ระบบสามารถพิจารณาได้ว่าผู้เล่นพึงพอใจที่จะเล่นเกมในรูปแบบใด ซึ่งเนื้อเรื่องจะถูกเลือกให้เหมาะสมกับพฤติกรรมการเล่นของผู้เล่น</w:t>
      </w:r>
    </w:p>
    <w:p w:rsidR="00FD4D36" w:rsidRPr="00241055" w:rsidRDefault="00A80F48" w:rsidP="00241055">
      <w:pPr>
        <w:pStyle w:val="a"/>
        <w:numPr>
          <w:ilvl w:val="0"/>
          <w:numId w:val="28"/>
        </w:numPr>
        <w:spacing w:line="228" w:lineRule="auto"/>
        <w:ind w:left="1080" w:right="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ส่วนการดำเนินเนื้อเรื่อง </w:t>
      </w:r>
      <w:r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(Drama Manager Module) </w:t>
      </w:r>
      <w:r w:rsidR="008B2B6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จะรับข้อมูลเข้าคือ แบบจำลองของผู้เล่นจากส่วนการสร้างแบบจำลองของผู้เล่น และข้อมูลสถานะของเกมในปัจจุบัน ซึ่งส่วนการดำเนินเนื้อเรื่องจะดำเนินเนื้อเรื่องที่เหมาะสมกับผู้เล่นจากข้อมูลเหล่านี้ โดย</w:t>
      </w:r>
      <w:r w:rsidR="007441B5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มีแนวคิดที่ตั้งอยู่บนสมมติฐานที่ว่า</w:t>
      </w:r>
      <w:r w:rsidR="008B2B6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ผู้เล่น</w:t>
      </w:r>
      <w:r w:rsidR="008B2B6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lastRenderedPageBreak/>
        <w:t>สามารถเปลี่ยนแปลงรูปแบบการเล่น</w:t>
      </w:r>
      <w:r w:rsidR="007441B5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ได้ตลอดทั้งช่วงการเล่นเกม</w:t>
      </w:r>
      <w:r w:rsidR="00733949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 xml:space="preserve"> </w:t>
      </w:r>
      <w:commentRangeStart w:id="11"/>
      <w:r w:rsidR="00733949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ระบบจะมีเนื้อเรื่องจำนวนหนึ่งเก็บไว้ในฐานข้อมูลของเนื้อเรื่อง ซึ่งเนื้อ</w:t>
      </w:r>
      <w:r w:rsidR="007F378B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 xml:space="preserve">เรื่องที่ใช้ในระบบจะอยู่ในรูปของเหตุการณ์ที่ต่อเนื่องกันเชิงเส้นตรง โดยมีเงื่อนไขเป็นตัวกำหนดการดำเนินเหตุการณ์ ดังที่แสดงไว้ในรูปที่ </w:t>
      </w:r>
      <w:r w:rsidR="00593C31">
        <w:rPr>
          <w:rFonts w:ascii="Cordia New" w:eastAsia="Cordia New" w:hAnsi="Cordia New" w:cs="Cordia New"/>
          <w:color w:val="000000"/>
          <w:sz w:val="28"/>
          <w:szCs w:val="28"/>
          <w:lang w:val="en-US" w:eastAsia="zh-CN"/>
        </w:rPr>
        <w:t>8</w:t>
      </w:r>
      <w:r w:rsidR="00733949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 xml:space="preserve"> ส่</w:t>
      </w:r>
      <w:r w:rsidR="00FD4D36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วนการดำเนินเนื้อเรื่อง</w:t>
      </w:r>
      <w:r w:rsidR="00FD4D36" w:rsidRPr="00FD4D36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จะเลือกดำเนินเนื้อเรื่องตาม</w:t>
      </w:r>
      <w:r w:rsidR="00151CC1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บุคลิกลักษณะการเล่น</w:t>
      </w:r>
      <w:r w:rsidR="00FD4D36" w:rsidRPr="00FD4D36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ของผู้เล่นโดยที่สามารถเปลี่ยนจากเนื้อเรื่องหนึ่งไปอีก</w:t>
      </w:r>
      <w:commentRangeEnd w:id="11"/>
      <w:r w:rsidR="00733949">
        <w:rPr>
          <w:rStyle w:val="CommentReference"/>
          <w:rFonts w:ascii="Cordia New" w:eastAsiaTheme="minorEastAsia" w:hAnsi="Cordia New" w:cs="Angsana New"/>
          <w:lang w:val="en-US"/>
        </w:rPr>
        <w:commentReference w:id="11"/>
      </w:r>
      <w:r w:rsidR="00FD4D36" w:rsidRPr="00FD4D36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 xml:space="preserve">เนื้อเรื่องได้ จากการที่เนื้อเรื่องที่ใช้ในระบบไม่ขึ้นต่อกัน </w:t>
      </w:r>
      <w:r w:rsidR="00733949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เนื้อเรื่องแต่ละเรื่องสามารถดำเนินเนื้อเรื่องสลับกันไปมาได้ โดยที่</w:t>
      </w:r>
      <w:r w:rsidR="00FD4D36" w:rsidRPr="00FD4D36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เหตุการณ์ของเนื้อเรื่องหนึ่งสามารถเชื่อมโยงต่อกับเหตุการณ์ของ</w:t>
      </w:r>
      <w:r w:rsidR="00FD4D36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อีก</w:t>
      </w:r>
      <w:r w:rsidR="00FD4D36" w:rsidRPr="00FD4D36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>เนื้อเรื่อง</w:t>
      </w:r>
      <w:r w:rsidR="00FD4D36">
        <w:rPr>
          <w:rFonts w:ascii="Cordia New" w:eastAsia="Cordia New" w:hAnsi="Cordia New" w:cs="Cordia New" w:hint="cs"/>
          <w:color w:val="000000"/>
          <w:sz w:val="28"/>
          <w:szCs w:val="28"/>
          <w:cs/>
          <w:lang w:val="en-US" w:eastAsia="zh-CN"/>
        </w:rPr>
        <w:t xml:space="preserve">และสามารถย้อนกลับมาดำเนินเนื้อเรื่องเดิมต่อได้ ยกตัวอย่างเช่น </w:t>
      </w:r>
      <w:r w:rsidR="00FD4D36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ถ้าผู้เล่นเริ่มต้นเล่นเกมด้วยเนื้อเรื่องที่ </w:t>
      </w:r>
      <w:r w:rsidR="00FD4D36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1 </w:t>
      </w:r>
      <w:r w:rsidR="00D202FA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ด้วย</w:t>
      </w:r>
      <w:r w:rsid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แบบจำลองขอ</w:t>
      </w:r>
      <w:r w:rsid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D202FA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ของผู้เล่นที่ใกล้เคียงกับ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แบบจำลองขอ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D202FA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ที่เหมาะสม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ของ</w:t>
      </w:r>
      <w:r w:rsidR="00D202FA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เนื้อเรื่องที่ </w:t>
      </w:r>
      <w:r w:rsidR="00D202FA" w:rsidRPr="00241055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1 </w:t>
      </w:r>
      <w:r w:rsidR="002B578E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มากที่สุด</w:t>
      </w:r>
      <w:r w:rsidR="00D202FA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ในบรรดาเนื้อเรื่องที่มีอยู่ </w:t>
      </w:r>
      <w:r w:rsidR="00241055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เมื่อ</w:t>
      </w:r>
      <w:r w:rsidR="002B578E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ผู้เล่น</w:t>
      </w:r>
      <w:r w:rsidR="00241055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ได้</w:t>
      </w:r>
      <w:r w:rsidR="002B578E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ดำเนินเนื้อเรื่องไปจนถึงเหตุการณ์ที่ </w:t>
      </w:r>
      <w:r w:rsidR="002B578E" w:rsidRPr="00241055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2 </w:t>
      </w:r>
      <w:r w:rsidR="002B578E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ของเนื้อเรื่องที่ </w:t>
      </w:r>
      <w:r w:rsidR="00241055" w:rsidRPr="00241055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1 </w:t>
      </w:r>
      <w:r w:rsidR="00241055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ซึ่งเป็นเหตุการณ์ที่ผู้เล่นต้องไปคุยกับตัวละครตัวหนึ่ง 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แล้ว</w:t>
      </w:r>
      <w:r w:rsidR="00241055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ผู้เล่นไม่ได้เข้าไปคุยกับตัวละคร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ตัว</w:t>
      </w:r>
      <w:r w:rsidR="00241055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นั้น แต่กลับเดินทางไปยังป่าเพื่อที่จะต่อสู้กับสัตว์ประหลาด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แทน</w:t>
      </w:r>
      <w:r w:rsidR="00241055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 การ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ที่ผู้เล่น</w:t>
      </w:r>
      <w:r w:rsidR="00241055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ต่อสู้กับสัตว์ประหลาดต่อเนื่องเป็นเวลาสัก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ระยะหนึ่ง</w:t>
      </w:r>
      <w:r w:rsidR="00241055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ทำให้แบบจำลองขอ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ของผู้เล่น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เปลี่ยนไปจนความแตกต่างกับแบบจำลองเริ่มต้น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ของผู้เล่นที่ใช้เลือกเนื้อเรื่องที่ </w:t>
      </w:r>
      <w:r w:rsidR="006272B0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1 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มากกว่าค่าที่กำหนดไว้ ส่วนการดำเนินเนื้อเรื่องจะพิจารณาเลือกเนื้อเรื่องใหม่จากแบบจำลองขอ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ของผู้เล่นในขณะนั้น ถ้าแบบจำลองขอ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ของผู้เล่นในขณะนั้นยังใกล้เคียงกับ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แบบจำลองขอ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ที่เหมาะสมของเนื้อเรื่องที่ </w:t>
      </w:r>
      <w:r w:rsidR="009259B1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1 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มากที่สุดอยู่ ส่วนการดำเนินเนื้อเรื่องจะ</w:t>
      </w:r>
      <w:r w:rsidR="00DB07E4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ยังคง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ดำเนินเหตุการณ์ที่ </w:t>
      </w:r>
      <w:r w:rsidR="009259B1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2 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ของเนื้อเรื่องที่ </w:t>
      </w:r>
      <w:r w:rsidR="009259B1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1 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ต่อ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ไป</w:t>
      </w:r>
      <w:r w:rsidR="009259B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 แต่ถ้าแบบจำลองขอ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ของผู้เล่นในขณะนั้นใกล้เคียงกับแบบจำลองขอ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ที่เหมาะสมของเนื้อเรื่องที่ </w:t>
      </w:r>
      <w:r w:rsidR="006272B0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2 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มากที่สุดแทน ส่วนการดำเนินเนื้อเรื่องจะบันทึกข้อมูลสถานะของเนื้อเรื่องที่ </w:t>
      </w:r>
      <w:r w:rsidR="006272B0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1 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เก็บไว้ และดำเนินเหตุการณ์ที่ </w:t>
      </w:r>
      <w:r w:rsidR="006272B0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1 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ของเนื้อเรื่องที่ </w:t>
      </w:r>
      <w:r w:rsidR="006272B0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2 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แทน ซึ่งถ้าผู้เล่นดำเนินเนื้อเรื่องจนถึงเหตุการณ์ที่ </w:t>
      </w:r>
      <w:r w:rsidR="006272B0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3 </w:t>
      </w:r>
      <w:r w:rsidR="006272B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ซึ่งเป็นเหตุการณ์</w:t>
      </w:r>
      <w:r w:rsidR="007F378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ที่ผู้เล่นต้องไปต่อสู้กับปีศาจในถ้ำ แต่ผู้</w:t>
      </w:r>
      <w:r w:rsidR="00C67C70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เล่น</w:t>
      </w:r>
      <w:r w:rsidR="007F378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กลับไปคุยกับตัวละครต่างๆ ในเมืองแทน จนทำให้</w:t>
      </w:r>
      <w:r w:rsidR="007F378B" w:rsidRPr="00241055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แบบจำลองขอ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7F378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ของผู้เล่นมีความแตกต่างกับแบบจำลองเริ่มต้นของผู้เล่นที่ใช้เลือกเนื้อเรื่องที่ </w:t>
      </w:r>
      <w:r w:rsidR="007F378B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2 </w:t>
      </w:r>
      <w:r w:rsidR="007F378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มากกว่าค่าที่กำหนดไว้ และแบบจำลองขอ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7F378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ของผู้เล่นในขณะนั้นกลับไปมีความใกล้เคียงกับแบบจำลองขอ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7F378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ที่เหมาะสมของเนื้อเรื่องที่ </w:t>
      </w:r>
      <w:r w:rsidR="007F378B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1 </w:t>
      </w:r>
      <w:r w:rsidR="007F378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มากที่สุดอีกครั้งแทน ส่วนการดำเนินจะบันทึกข้อมูลสถานะของเนื้อเรื่องที่ </w:t>
      </w:r>
      <w:r w:rsidR="007F378B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2 </w:t>
      </w:r>
      <w:r w:rsidR="007F378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เก็บไว้ และดึงข้อมูลสถานะของเนื้อเรื่องที่ </w:t>
      </w:r>
      <w:r w:rsidR="007F378B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1 </w:t>
      </w:r>
      <w:r w:rsidR="007F378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กลับมาดำเนินเนื้อเรื่องที่ </w:t>
      </w:r>
      <w:r w:rsidR="00FC27EA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1 </w:t>
      </w:r>
      <w:r w:rsidR="00FC27EA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ต่อจากเหตุการณ์ที่ </w:t>
      </w:r>
      <w:r w:rsidR="00FC27EA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2 </w:t>
      </w:r>
      <w:r w:rsidR="007F378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 </w:t>
      </w:r>
      <w:r w:rsidR="00DB07E4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ซึ่งส่วนการดำเนินเนื้อเรื่องจะทำงานเช่นนี้จนกว่าผู้เล่นจะดำเนินเนื้อเรื่องจนจบเหตุการณ์สุดท้ายของเนื้อเรื่องใดเนื้อเรื่องหนึ่ง ส่วนการดำเนินเนื้อเรื่องจะส่งข้อมูลการดำเนินเนื้อเรื่องของผู้เล่นให้กับส่วนการสร้างแบบจำลองของผู้เล่น เพื่อทำการปรับปรุงแบบจำลองของ</w:t>
      </w:r>
      <w:r w:rsidR="00151CC1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บุคลิกลักษณะการเล่น</w:t>
      </w:r>
      <w:r w:rsidR="00DB07E4"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ที่เหมาะสมของเนื้อเรื่องทั้งหมดที่ผู้เล่นได้ดำเนินเนื้อเรื่องไป</w:t>
      </w:r>
    </w:p>
    <w:p w:rsidR="009F52DC" w:rsidRPr="00EA67F9" w:rsidRDefault="009F52DC" w:rsidP="007441B5">
      <w:pPr>
        <w:pStyle w:val="a"/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</w:p>
    <w:p w:rsidR="00F81E0B" w:rsidRPr="00EA67F9" w:rsidRDefault="000844F6" w:rsidP="00F81E0B">
      <w:pPr>
        <w:pStyle w:val="Time"/>
        <w:jc w:val="center"/>
        <w:rPr>
          <w:lang w:val="en-GB"/>
        </w:rPr>
      </w:pPr>
      <w:r w:rsidRPr="00EA67F9">
        <w:rPr>
          <w:lang w:val="en-GB"/>
        </w:rPr>
        <w:object w:dxaOrig="11973" w:dyaOrig="6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35pt;height:150.1pt" o:ole="">
            <v:imagedata r:id="rId13" o:title=""/>
          </v:shape>
          <o:OLEObject Type="Embed" ProgID="Visio.Drawing.11" ShapeID="_x0000_i1025" DrawAspect="Content" ObjectID="_1297323418" r:id="rId14"/>
        </w:object>
      </w:r>
    </w:p>
    <w:p w:rsidR="00F81E0B" w:rsidRPr="00EA67F9" w:rsidRDefault="00F81E0B" w:rsidP="00F81E0B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bookmarkStart w:id="12" w:name="OLE_LINK9"/>
      <w:bookmarkStart w:id="13" w:name="OLE_LINK10"/>
      <w:r w:rsidRPr="00EA67F9">
        <w:rPr>
          <w:rFonts w:ascii="Cordia New" w:eastAsia="Cordia New" w:hAnsi="Cordia New" w:cs="Cordia New"/>
          <w:b/>
          <w:bCs/>
          <w:color w:val="000000"/>
          <w:sz w:val="28"/>
          <w:szCs w:val="28"/>
          <w:cs/>
          <w:lang w:eastAsia="zh-CN"/>
        </w:rPr>
        <w:lastRenderedPageBreak/>
        <w:t xml:space="preserve">รูปที่ </w:t>
      </w:r>
      <w:r w:rsidR="00593C31">
        <w:rPr>
          <w:rFonts w:ascii="Cordia New" w:eastAsiaTheme="minorEastAsia" w:hAnsi="Cordia New" w:cs="Cordia New"/>
          <w:b/>
          <w:bCs/>
          <w:color w:val="000000"/>
          <w:sz w:val="28"/>
          <w:szCs w:val="28"/>
          <w:lang w:eastAsia="ja-JP"/>
        </w:rPr>
        <w:t>5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สดงส่วนประกอบต่างๆ ของระบบ</w:t>
      </w:r>
      <w:bookmarkEnd w:id="12"/>
      <w:bookmarkEnd w:id="13"/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ในงานวิทยานิพนธ์นี้</w:t>
      </w:r>
    </w:p>
    <w:p w:rsidR="007441B5" w:rsidRPr="00EA67F9" w:rsidRDefault="007441B5" w:rsidP="00F81E0B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</w:p>
    <w:p w:rsidR="000C46D4" w:rsidRPr="00EA67F9" w:rsidRDefault="00742906" w:rsidP="000C46D4">
      <w:pPr>
        <w:pStyle w:val="Default"/>
        <w:jc w:val="center"/>
        <w:rPr>
          <w:rFonts w:cstheme="minorBidi"/>
          <w:lang w:val="en-GB"/>
        </w:rPr>
      </w:pPr>
      <w:r w:rsidRPr="00EA67F9">
        <w:rPr>
          <w:lang w:val="en-GB"/>
        </w:rPr>
        <w:object w:dxaOrig="3456" w:dyaOrig="3966">
          <v:shape id="_x0000_i1026" type="#_x0000_t75" style="width:136.8pt;height:157.85pt" o:ole="">
            <v:imagedata r:id="rId15" o:title=""/>
          </v:shape>
          <o:OLEObject Type="Embed" ProgID="Visio.Drawing.11" ShapeID="_x0000_i1026" DrawAspect="Content" ObjectID="_1297323419" r:id="rId16"/>
        </w:object>
      </w:r>
    </w:p>
    <w:p w:rsidR="007441B5" w:rsidRPr="00EA67F9" w:rsidRDefault="000C46D4" w:rsidP="00934279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Fonts w:ascii="Cordia New" w:eastAsia="Cordia New" w:hAnsi="Cordia New" w:cs="Cordia New"/>
          <w:b/>
          <w:bCs/>
          <w:color w:val="000000"/>
          <w:sz w:val="28"/>
          <w:szCs w:val="28"/>
          <w:cs/>
          <w:lang w:eastAsia="zh-CN"/>
        </w:rPr>
        <w:t xml:space="preserve">รูปที่ </w:t>
      </w:r>
      <w:r w:rsidR="00593C31">
        <w:rPr>
          <w:rFonts w:ascii="Cordia New" w:eastAsiaTheme="minorEastAsia" w:hAnsi="Cordia New" w:cs="Cordia New"/>
          <w:b/>
          <w:bCs/>
          <w:color w:val="000000"/>
          <w:sz w:val="28"/>
          <w:szCs w:val="28"/>
          <w:lang w:eastAsia="ja-JP"/>
        </w:rPr>
        <w:t>6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สดงข้อมูลต่างๆ ของเกมที่ใช้ในระบบ</w:t>
      </w:r>
    </w:p>
    <w:p w:rsidR="000C46D4" w:rsidRPr="00EA67F9" w:rsidRDefault="000C46D4" w:rsidP="000C46D4">
      <w:pPr>
        <w:pStyle w:val="Default"/>
        <w:jc w:val="center"/>
        <w:rPr>
          <w:rFonts w:cstheme="minorBidi"/>
          <w:lang w:val="en-GB"/>
        </w:rPr>
      </w:pPr>
      <w:r w:rsidRPr="00EA67F9">
        <w:rPr>
          <w:noProof/>
          <w:lang w:eastAsia="en-US"/>
        </w:rPr>
        <w:drawing>
          <wp:inline distT="0" distB="0" distL="0" distR="0">
            <wp:extent cx="2705100" cy="2714625"/>
            <wp:effectExtent l="19050" t="0" r="0" b="0"/>
            <wp:docPr id="5" name="Picture 3" descr="sce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ene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2714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46D4" w:rsidRPr="00EA67F9" w:rsidRDefault="000C46D4" w:rsidP="00934279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Fonts w:ascii="Cordia New" w:eastAsia="Cordia New" w:hAnsi="Cordia New" w:cs="Cordia New"/>
          <w:b/>
          <w:bCs/>
          <w:color w:val="000000"/>
          <w:sz w:val="28"/>
          <w:szCs w:val="28"/>
          <w:cs/>
          <w:lang w:eastAsia="zh-CN"/>
        </w:rPr>
        <w:t xml:space="preserve">รูปที่ </w:t>
      </w:r>
      <w:r w:rsidR="00593C31">
        <w:rPr>
          <w:rFonts w:ascii="Cordia New" w:eastAsiaTheme="minorEastAsia" w:hAnsi="Cordia New" w:cs="Cordia New"/>
          <w:b/>
          <w:bCs/>
          <w:color w:val="000000"/>
          <w:sz w:val="28"/>
          <w:szCs w:val="28"/>
          <w:lang w:eastAsia="ja-JP"/>
        </w:rPr>
        <w:t>7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ตัวอย่างของเหตุการณ์ในเนื้อเรื่อง</w:t>
      </w:r>
    </w:p>
    <w:p w:rsidR="00D202FA" w:rsidRPr="00FD4D36" w:rsidRDefault="00D202FA" w:rsidP="00D202FA">
      <w:pPr>
        <w:pStyle w:val="a"/>
        <w:spacing w:line="228" w:lineRule="auto"/>
        <w:ind w:right="0"/>
        <w:jc w:val="center"/>
        <w:rPr>
          <w:rFonts w:ascii="Cordia New" w:eastAsia="Cordia New" w:hAnsi="Cordia New" w:cs="Cordia New"/>
          <w:color w:val="000000"/>
          <w:sz w:val="28"/>
          <w:szCs w:val="28"/>
          <w:lang w:val="en-US" w:eastAsia="zh-CN"/>
        </w:rPr>
      </w:pPr>
      <w:r>
        <w:rPr>
          <w:cs/>
        </w:rPr>
        <w:object w:dxaOrig="10493" w:dyaOrig="8632">
          <v:shape id="_x0000_i1027" type="#_x0000_t75" style="width:244.8pt;height:202.15pt" o:ole="">
            <v:imagedata r:id="rId18" o:title=""/>
          </v:shape>
          <o:OLEObject Type="Embed" ProgID="Visio.Drawing.11" ShapeID="_x0000_i1027" DrawAspect="Content" ObjectID="_1297323420" r:id="rId19"/>
        </w:object>
      </w:r>
    </w:p>
    <w:p w:rsidR="00D202FA" w:rsidRPr="00FD4D36" w:rsidRDefault="00D202FA" w:rsidP="00D202FA">
      <w:pPr>
        <w:pStyle w:val="a"/>
        <w:spacing w:line="228" w:lineRule="auto"/>
        <w:ind w:right="0"/>
        <w:jc w:val="center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</w:pPr>
      <w:r w:rsidRPr="00EA67F9">
        <w:rPr>
          <w:rFonts w:ascii="Cordia New" w:eastAsia="Cordia New" w:hAnsi="Cordia New" w:cs="Cordia New"/>
          <w:b/>
          <w:bCs/>
          <w:color w:val="000000"/>
          <w:sz w:val="28"/>
          <w:szCs w:val="28"/>
          <w:cs/>
          <w:lang w:eastAsia="zh-CN"/>
        </w:rPr>
        <w:t xml:space="preserve">รูปที่ </w:t>
      </w:r>
      <w:r w:rsidR="00593C31">
        <w:rPr>
          <w:rFonts w:ascii="Cordia New" w:eastAsiaTheme="minorEastAsia" w:hAnsi="Cordia New" w:cs="Cordia New"/>
          <w:b/>
          <w:bCs/>
          <w:color w:val="000000"/>
          <w:sz w:val="28"/>
          <w:szCs w:val="28"/>
          <w:lang w:eastAsia="ja-JP"/>
        </w:rPr>
        <w:t>8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สดง</w:t>
      </w:r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ตัวอย่างของการดำเนินเนื้อเรื่องของ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ระบบ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</w:p>
    <w:p w:rsidR="00934279" w:rsidRPr="00D202FA" w:rsidRDefault="00934279" w:rsidP="00934279">
      <w:pPr>
        <w:pStyle w:val="a"/>
        <w:spacing w:line="228" w:lineRule="auto"/>
        <w:ind w:right="0"/>
        <w:jc w:val="center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</w:p>
    <w:p w:rsidR="007441B5" w:rsidRPr="00EA67F9" w:rsidRDefault="007441B5" w:rsidP="00916BCC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Style w:val="PageNumber"/>
          <w:rFonts w:ascii="Cordia New" w:hAnsi="Cordia New" w:cs="Cordia New"/>
          <w:sz w:val="28"/>
          <w:szCs w:val="28"/>
          <w:cs/>
        </w:rPr>
        <w:t xml:space="preserve">แบบจำลองของผู้เล่นในงานวิทยานิพนธ์นี้อ้างอิงจากประเภทของผู้เล่นของบาร์เทิ้ล </w:t>
      </w:r>
      <w:r w:rsidR="0079224A" w:rsidRPr="00EA67F9">
        <w:rPr>
          <w:rStyle w:val="PageNumber"/>
          <w:rFonts w:ascii="Cordia New" w:hAnsi="Cordia New" w:cs="Cordia New"/>
          <w:sz w:val="28"/>
          <w:szCs w:val="28"/>
          <w:cs/>
        </w:rPr>
        <w:t>โดย</w:t>
      </w:r>
      <w:r w:rsidR="0098236A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แบบจำลองของผู้เล่นจะ</w:t>
      </w:r>
      <w:r w:rsidR="0079224A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ประกอบขึ้นจาก</w:t>
      </w:r>
      <w:r w:rsidR="0057401B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ค่าร้อยละ</w:t>
      </w:r>
      <w:r w:rsidR="0079224A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ความเป็นผู้เล่นในแต่ละประเภทและค่าความเชื่อมั่น</w:t>
      </w:r>
      <w:r w:rsidR="0098236A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ของแบบจำลอง</w:t>
      </w:r>
      <w:r w:rsidR="0079224A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ซึ่งเป็นค่าที่</w:t>
      </w:r>
      <w:r w:rsidR="0079224A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lastRenderedPageBreak/>
        <w:t>แสดงว่าแบบจำลองของผู้เล่นนี้สามารถเชื่อถือได้หรือไม่ โดยมีค่าเริ่มต้นอยู่ที่</w:t>
      </w:r>
      <w:commentRangeStart w:id="14"/>
      <w:r w:rsidR="0079224A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 xml:space="preserve">ประมาณ </w:t>
      </w:r>
      <w:r w:rsidR="0079224A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60 </w:t>
      </w:r>
      <w:commentRangeEnd w:id="14"/>
      <w:r w:rsidR="0079224A" w:rsidRPr="00EA67F9">
        <w:rPr>
          <w:rStyle w:val="CommentReference"/>
          <w:rFonts w:ascii="Cordia New" w:eastAsiaTheme="minorEastAsia" w:hAnsi="Cordia New" w:cs="Angsana New"/>
        </w:rPr>
        <w:commentReference w:id="14"/>
      </w:r>
      <w:r w:rsidR="0079224A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หน่วย</w:t>
      </w:r>
      <w:r w:rsidR="00533517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="00533517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และมีค่าต่ำสุดอยู่ที่ </w:t>
      </w:r>
      <w:r w:rsidR="00533517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1 </w:t>
      </w:r>
      <w:r w:rsidR="00533517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หน่วย</w:t>
      </w:r>
      <w:r w:rsidR="0098236A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</w:t>
      </w:r>
      <w:r w:rsidRPr="00EA67F9">
        <w:rPr>
          <w:rStyle w:val="PageNumber"/>
          <w:rFonts w:ascii="Cordia New" w:hAnsi="Cordia New" w:cs="Cordia New"/>
          <w:sz w:val="28"/>
          <w:szCs w:val="28"/>
          <w:cs/>
        </w:rPr>
        <w:t>สามารถ</w:t>
      </w:r>
      <w:r w:rsidR="0098236A" w:rsidRPr="00EA67F9">
        <w:rPr>
          <w:rStyle w:val="PageNumber"/>
          <w:rFonts w:ascii="Cordia New" w:hAnsi="Cordia New" w:cs="Cordia New"/>
          <w:sz w:val="28"/>
          <w:szCs w:val="28"/>
          <w:cs/>
        </w:rPr>
        <w:t>แสดง</w:t>
      </w:r>
      <w:commentRangeStart w:id="15"/>
      <w:r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 xml:space="preserve">ตัวอย่างของแบบจำลองของผู้เล่นได้ดังนี้ แบบจำลองของผู้เล่นที่ได้เดินทางไปสถานที่ต่างๆ เพื่อที่จะคุยกับเหล่าตัวละครที่อยู่ในสถานที่นั้นๆ </w:t>
      </w:r>
      <w:r w:rsidR="001355B8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เป็นเวลาประมาณ </w:t>
      </w:r>
      <w:r w:rsidR="001355B8"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>15</w:t>
      </w:r>
      <w:r w:rsidR="001355B8">
        <w:rPr>
          <w:rFonts w:ascii="Cordia New" w:eastAsia="Cordia New" w:hAnsi="Cordia New" w:cs="Cordia New" w:hint="cs"/>
          <w:color w:val="000000"/>
          <w:sz w:val="28"/>
          <w:szCs w:val="28"/>
          <w:cs/>
          <w:lang w:eastAsia="zh-CN"/>
        </w:rPr>
        <w:t xml:space="preserve"> นาที </w:t>
      </w:r>
      <w:r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 xml:space="preserve">จะมีแบบจำลองของผู้เล่นโดยประมาณดังนี้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{</w:t>
      </w:r>
      <w:r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achiever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10%</w:t>
      </w:r>
      <w:r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explorer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50%</w:t>
      </w:r>
      <w:r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socializer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40%</w:t>
      </w:r>
      <w:r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killer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0%}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ละมีค่าความเชื่อมั่น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แบบจำลองของผู้เล่น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ประมาณ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300</w:t>
      </w:r>
      <w:r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 xml:space="preserve"> หน่วย</w:t>
      </w:r>
      <w:commentRangeEnd w:id="15"/>
      <w:r w:rsidRPr="00EA67F9">
        <w:rPr>
          <w:rStyle w:val="CommentReference"/>
          <w:rFonts w:ascii="Cordia New" w:eastAsiaTheme="minorEastAsia" w:hAnsi="Cordia New" w:cs="Angsana New"/>
        </w:rPr>
        <w:commentReference w:id="15"/>
      </w:r>
      <w:r w:rsidR="0079224A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 xml:space="preserve"> ดังแสดงในรูปที่ </w:t>
      </w:r>
      <w:r w:rsidR="00593C31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9</w:t>
      </w:r>
    </w:p>
    <w:p w:rsidR="0079224A" w:rsidRPr="00EA67F9" w:rsidRDefault="0079224A" w:rsidP="0079224A">
      <w:pPr>
        <w:pStyle w:val="Default"/>
        <w:jc w:val="center"/>
        <w:rPr>
          <w:rFonts w:cstheme="minorBidi"/>
          <w:lang w:val="en-GB"/>
        </w:rPr>
      </w:pPr>
      <w:r w:rsidRPr="00EA67F9">
        <w:rPr>
          <w:noProof/>
          <w:lang w:eastAsia="en-US"/>
        </w:rPr>
        <w:drawing>
          <wp:inline distT="0" distB="0" distL="0" distR="0">
            <wp:extent cx="3119755" cy="1819910"/>
            <wp:effectExtent l="19050" t="0" r="23495" b="8890"/>
            <wp:docPr id="6" name="Chart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79224A" w:rsidRPr="00EA67F9" w:rsidRDefault="0079224A" w:rsidP="0079224A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Fonts w:ascii="Cordia New" w:eastAsia="Cordia New" w:hAnsi="Cordia New" w:cs="Cordia New"/>
          <w:b/>
          <w:bCs/>
          <w:color w:val="000000"/>
          <w:sz w:val="28"/>
          <w:szCs w:val="28"/>
          <w:cs/>
          <w:lang w:eastAsia="zh-CN"/>
        </w:rPr>
        <w:t xml:space="preserve">รูปที่ </w:t>
      </w:r>
      <w:r w:rsidR="00593C31">
        <w:rPr>
          <w:rFonts w:ascii="Cordia New" w:eastAsiaTheme="minorEastAsia" w:hAnsi="Cordia New" w:cs="Cordia New"/>
          <w:b/>
          <w:bCs/>
          <w:color w:val="000000"/>
          <w:sz w:val="28"/>
          <w:szCs w:val="28"/>
          <w:lang w:eastAsia="ja-JP"/>
        </w:rPr>
        <w:t>9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ตัวอย่างของแบบจำลอง</w:t>
      </w:r>
      <w:r w:rsidR="00151CC1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บุคลิกลักษณะการเล่น</w:t>
      </w:r>
      <w:r w:rsidR="0017770E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ผู้เล่น</w:t>
      </w:r>
    </w:p>
    <w:p w:rsidR="0079224A" w:rsidRPr="00EA67F9" w:rsidRDefault="0079224A" w:rsidP="00916BCC">
      <w:pPr>
        <w:pStyle w:val="a"/>
        <w:spacing w:line="228" w:lineRule="auto"/>
        <w:ind w:right="0" w:firstLine="72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</w:p>
    <w:p w:rsidR="00B40E5D" w:rsidRPr="00EA67F9" w:rsidRDefault="0098236A" w:rsidP="00A32FCD">
      <w:pPr>
        <w:pStyle w:val="a"/>
        <w:spacing w:line="228" w:lineRule="auto"/>
        <w:ind w:right="0" w:firstLine="720"/>
        <w:jc w:val="both"/>
        <w:rPr>
          <w:rFonts w:asciiTheme="minorBidi" w:hAnsiTheme="minorBidi" w:cstheme="minorBidi"/>
          <w:cs/>
          <w:lang w:eastAsia="ja-JP"/>
        </w:rPr>
      </w:pP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การสร้างแบบจำลองของผู้เล่น</w:t>
      </w:r>
      <w:r w:rsidR="002B03A5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จะคอยปรับเปลี่ยนแบบจำลองของผู้เล่นจากพฤติกรรมการเล่น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ของผู้เล่น</w:t>
      </w:r>
      <w:r w:rsidR="002B03A5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อยู่ตลอดเวลา</w:t>
      </w:r>
      <w:r w:rsidR="00A32FCD">
        <w:rPr>
          <w:rStyle w:val="PageNumber"/>
          <w:rFonts w:ascii="Cordia New" w:eastAsiaTheme="minorEastAsia" w:hAnsi="Cordia New" w:cs="Cordia New"/>
          <w:color w:val="000000"/>
          <w:lang w:eastAsia="ja-JP"/>
        </w:rPr>
        <w:t xml:space="preserve"> </w:t>
      </w:r>
      <w:r w:rsidR="00B40E5D"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และ</w:t>
      </w:r>
      <w:r w:rsidR="0057401B"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ค่าร้อยละ</w:t>
      </w:r>
      <w:r w:rsidR="00B40E5D"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ความเป็นผู้เล่นในแต่ละประเภทในแบบจำลองของผู้เล่นจะเปลี่ยนแปลงตามคะแนนที่ได้มาจากการกระทำของผู้เล่น</w:t>
      </w:r>
    </w:p>
    <w:p w:rsidR="00720CDE" w:rsidRPr="004844A6" w:rsidRDefault="00B40E5D" w:rsidP="004844A6">
      <w:pPr>
        <w:pStyle w:val="a"/>
        <w:spacing w:line="228" w:lineRule="auto"/>
        <w:ind w:right="0" w:firstLine="720"/>
        <w:jc w:val="both"/>
        <w:rPr>
          <w:rFonts w:asciiTheme="minorBidi" w:hAnsiTheme="minorBidi" w:cstheme="minorBidi"/>
          <w:sz w:val="28"/>
          <w:szCs w:val="28"/>
          <w:lang w:eastAsia="ja-JP"/>
        </w:rPr>
      </w:pPr>
      <w:bookmarkStart w:id="16" w:name="OLE_LINK7"/>
      <w:bookmarkStart w:id="17" w:name="OLE_LINK8"/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ซึ่ง</w:t>
      </w:r>
      <w:r w:rsidR="000C5818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ถ้า</w:t>
      </w:r>
      <w:r w:rsidR="00A33186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ารกระทำของผู้เล่นทำให้</w:t>
      </w:r>
      <w:r w:rsidR="00CA38EC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ระยะห่าง</w:t>
      </w:r>
      <w:r w:rsidR="000C5818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ระหว่างแบบจำลองของผู้เล่น</w:t>
      </w:r>
      <w:r w:rsidR="00923A9F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ในขณะปัจจุบัน</w:t>
      </w:r>
      <w:r w:rsidR="000C5818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ับแบบจำลองของผู้เล่นที่ใช้เลือกเนื้อเรื่องในขณะปัจจุบัน</w:t>
      </w:r>
      <w:r w:rsidR="00AD5AF2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มากกว่าค่าที่กำหนดไว้ ค่าความเชื่อมั่นของแบบจำลองของผู้เล่นปัจจุบันจะลดลง</w:t>
      </w:r>
      <w:r w:rsidR="004844A6"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 xml:space="preserve"> </w:t>
      </w:r>
      <w:r w:rsidR="00923A9F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ในขณะเดียวกัน ถ้า</w:t>
      </w:r>
      <w:r w:rsidR="00CA38EC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ระยะห่าง</w:t>
      </w:r>
      <w:r w:rsidR="00923A9F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ระหว่างแบบจำลองของผู้เล่นในขณะปัจจุบันกับแบบจำลองที่ใช้เลือกเนื้อเรื่องในขณะปัจจุบันน้อยกว่าค่าที่กำหนดไว้ จะถือว่า</w:t>
      </w:r>
      <w:r w:rsidR="00AA0901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การกระทำของผู้เล่นสอดคล้องกับ</w:t>
      </w:r>
      <w:r w:rsidR="00923A9F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แบบจำลองของผู้เล่น</w:t>
      </w:r>
      <w:r w:rsidR="008A4A90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ในขณะ</w:t>
      </w:r>
      <w:r w:rsidR="00923A9F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ปัจจุบัน</w:t>
      </w:r>
      <w:r w:rsidR="008A4A90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ซึ่ง</w:t>
      </w:r>
      <w:r w:rsidR="002D7FAB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</w:t>
      </w:r>
      <w:r w:rsidR="008A4A90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วามเชื่อมั่นของแบบจำลองของผู้เล่นในขณะปัจจุบันจะเพิ่มขึ้น</w:t>
      </w:r>
    </w:p>
    <w:p w:rsidR="00F32EE1" w:rsidRPr="00EA67F9" w:rsidRDefault="004A39EA" w:rsidP="004844A6">
      <w:pPr>
        <w:pStyle w:val="a"/>
        <w:spacing w:line="228" w:lineRule="auto"/>
        <w:ind w:right="0" w:firstLine="720"/>
        <w:jc w:val="both"/>
        <w:rPr>
          <w:rFonts w:asciiTheme="minorBidi" w:hAnsiTheme="minorBidi" w:cstheme="minorBidi"/>
          <w:lang w:eastAsia="ja-JP"/>
        </w:rPr>
      </w:pP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ซึ่ง</w:t>
      </w:r>
      <w:r w:rsidR="00AA0901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ถ้าการกระทำของผู้เล่นทำให้เหตุการณ์ในเนื้อเรื่องในขณะปัจจุบันดำเนินไปได้</w:t>
      </w:r>
      <w:r w:rsidR="004844A6"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ด้วย</w:t>
      </w:r>
      <w:r w:rsidR="00AA0901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</w:t>
      </w:r>
      <w:r w:rsidR="00F32EE1"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ความเชื่อมั่นของแบบจำลองของผู้เล่นในขณะปัจจุบันจะเพิ่มขึ้น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ซึ่งการเพิ่มค่าความเชื่อมั่นของแบบจำลองของผู้เล่นทั้ง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2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 สามารถเพิ่มในขณะเดียวกันได้</w:t>
      </w:r>
    </w:p>
    <w:bookmarkEnd w:id="16"/>
    <w:bookmarkEnd w:id="17"/>
    <w:p w:rsidR="00AA0901" w:rsidRPr="00EA67F9" w:rsidRDefault="00AA0901" w:rsidP="00C92A18">
      <w:pPr>
        <w:pStyle w:val="a"/>
        <w:spacing w:line="228" w:lineRule="auto"/>
        <w:ind w:right="0" w:firstLine="720"/>
        <w:jc w:val="both"/>
        <w:rPr>
          <w:rStyle w:val="PageNumber"/>
          <w:rFonts w:ascii="Cordia New" w:hAnsi="Cordia New" w:cs="Cordia New"/>
          <w:sz w:val="28"/>
          <w:szCs w:val="28"/>
        </w:rPr>
      </w:pPr>
    </w:p>
    <w:p w:rsidR="00260895" w:rsidRPr="00EA67F9" w:rsidRDefault="00AA0901" w:rsidP="00C92A18">
      <w:pPr>
        <w:pStyle w:val="a"/>
        <w:spacing w:line="228" w:lineRule="auto"/>
        <w:ind w:right="0" w:firstLine="720"/>
        <w:jc w:val="both"/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Style w:val="PageNumber"/>
          <w:rFonts w:ascii="Cordia New" w:hAnsi="Cordia New" w:cs="Cordia New"/>
          <w:sz w:val="28"/>
          <w:szCs w:val="28"/>
          <w:cs/>
        </w:rPr>
        <w:t>โดย</w:t>
      </w:r>
      <w:r w:rsidR="0050230D" w:rsidRPr="00EA67F9">
        <w:rPr>
          <w:rStyle w:val="PageNumber"/>
          <w:rFonts w:ascii="Cordia New" w:hAnsi="Cordia New" w:cs="Cordia New"/>
          <w:sz w:val="28"/>
          <w:szCs w:val="28"/>
          <w:cs/>
        </w:rPr>
        <w:t>ระบบการจัดการเนื้อเรื่องของ</w:t>
      </w:r>
      <w:r w:rsidR="00652932" w:rsidRPr="00EA67F9">
        <w:rPr>
          <w:rStyle w:val="PageNumber"/>
          <w:rFonts w:ascii="Cordia New" w:hAnsi="Cordia New" w:cs="Cordia New"/>
          <w:sz w:val="28"/>
          <w:szCs w:val="28"/>
          <w:cs/>
        </w:rPr>
        <w:t>เกม</w:t>
      </w:r>
      <w:r w:rsidR="006909AE">
        <w:rPr>
          <w:rStyle w:val="PageNumber"/>
          <w:rFonts w:ascii="Cordia New" w:hAnsi="Cordia New" w:cs="Cordia New" w:hint="cs"/>
          <w:sz w:val="28"/>
          <w:szCs w:val="28"/>
          <w:cs/>
        </w:rPr>
        <w:t>ประเภทสวมบทบาท</w:t>
      </w:r>
      <w:r w:rsidR="00652932" w:rsidRPr="00EA67F9">
        <w:rPr>
          <w:rStyle w:val="PageNumber"/>
          <w:rFonts w:ascii="Cordia New" w:hAnsi="Cordia New" w:cs="Cordia New"/>
          <w:sz w:val="28"/>
          <w:szCs w:val="28"/>
          <w:cs/>
        </w:rPr>
        <w:t>ตามรูปแบบ</w:t>
      </w:r>
      <w:r w:rsidR="00151CC1">
        <w:rPr>
          <w:rStyle w:val="PageNumber"/>
          <w:rFonts w:ascii="Cordia New" w:hAnsi="Cordia New" w:cs="Cordia New"/>
          <w:sz w:val="28"/>
          <w:szCs w:val="28"/>
          <w:cs/>
        </w:rPr>
        <w:t>บุคลิกลักษณะการเล่น</w:t>
      </w:r>
      <w:r w:rsidR="0017770E" w:rsidRPr="00EA67F9">
        <w:rPr>
          <w:rStyle w:val="PageNumber"/>
          <w:rFonts w:ascii="Cordia New" w:hAnsi="Cordia New" w:cs="Cordia New"/>
          <w:sz w:val="28"/>
          <w:szCs w:val="28"/>
          <w:cs/>
        </w:rPr>
        <w:t>ของผู้เล่น</w:t>
      </w:r>
      <w:r w:rsidR="003D5FE7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จะมีขั้นตอนการทำงานดังนี้</w:t>
      </w:r>
    </w:p>
    <w:p w:rsidR="004A39EA" w:rsidRPr="00EA67F9" w:rsidRDefault="008F1D2D" w:rsidP="004A39EA">
      <w:pPr>
        <w:pStyle w:val="a"/>
        <w:numPr>
          <w:ilvl w:val="0"/>
          <w:numId w:val="16"/>
        </w:numPr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ผู้เล่นจะสร้างตัวละครที่จะใช้เล่นในเกมหรือเลือกจากตัวละครมาตรฐานที่เกมให้มา ซึ่งส่วนการสร้างแบบจำลองของผู้เล่นจะสร้างแบบจำลองเริ่มต้นของผู้เล่น</w:t>
      </w:r>
      <w:r w:rsidR="00C67C70">
        <w:rPr>
          <w:rStyle w:val="PageNumber"/>
          <w:rFonts w:ascii="Cordia New" w:eastAsiaTheme="minorEastAsia" w:hAnsi="Cordia New" w:cs="Cordia New" w:hint="cs"/>
          <w:sz w:val="28"/>
          <w:szCs w:val="28"/>
          <w:cs/>
          <w:lang w:eastAsia="ja-JP"/>
        </w:rPr>
        <w:t xml:space="preserve"> </w:t>
      </w:r>
      <w:r w:rsidR="004A39EA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โดยพิจารณาจากค่าสถานภาพต่างๆของตัวละคร ซึ่งแบบจำลองเริ่มต้นที่สร้างขึ้นจะมีค่าความเชื่อมั่นของแบบจำลองที่ต่ำ </w:t>
      </w:r>
      <w:r w:rsidR="005F76BF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โดยสามารถดูรายละเอียดการสร้างแบบจำลองของผู้เล่นเริ่มต้นได้ในส่วนภาคผนวก</w:t>
      </w:r>
    </w:p>
    <w:p w:rsidR="008F1D2D" w:rsidRPr="00EA67F9" w:rsidRDefault="008F1D2D" w:rsidP="008F1D2D">
      <w:pPr>
        <w:pStyle w:val="a"/>
        <w:numPr>
          <w:ilvl w:val="0"/>
          <w:numId w:val="16"/>
        </w:numPr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ส่วนการดำเนินเนื้อเรื่องจะพิจารณาเนื้อเรื่องเริ่มต้นของเกมโดยพิจารณาจากแบบจำลองเริ่มต้น โดยเปรียบเทียบ</w:t>
      </w:r>
      <w:r w:rsidR="0020146E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ความคล้ายของ</w:t>
      </w:r>
      <w:r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แบบจำลองเริ่มต้นกับแบบจำลองของผู้เล่นที่เหมาะสมของแต่ละเนื้อเรื่องใน</w:t>
      </w:r>
      <w:r w:rsidR="0020146E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ฐานเนื้อเรื่อง ซึ่งในเบื้องต้น ส่วนการดำเนินเนื้อเรื่องจะเลือกเนื้อเรื่องเริ่มต้นที่มีแบบจำลองของผู้เล่นที่เหมาะสมใกล้เคียงกับ</w:t>
      </w:r>
      <w:r w:rsidR="00892531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แบบจำลองของผู้เล่นเริ่มต้น</w:t>
      </w:r>
      <w:r w:rsidR="0020146E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มากที่สุด</w:t>
      </w:r>
    </w:p>
    <w:p w:rsidR="00FB5B20" w:rsidRPr="00EA67F9" w:rsidRDefault="00FB5B20" w:rsidP="008F1D2D">
      <w:pPr>
        <w:pStyle w:val="a"/>
        <w:numPr>
          <w:ilvl w:val="0"/>
          <w:numId w:val="16"/>
        </w:numPr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lastRenderedPageBreak/>
        <w:t>ส่วนการด</w:t>
      </w:r>
      <w:r w:rsidR="007B166A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ำเนินเนื้อเรื่องจะ</w:t>
      </w:r>
      <w:r w:rsidR="00021527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ส่งคำสั่งไปยังส่วนประมวลผลของเกม</w:t>
      </w:r>
      <w:r w:rsidR="00CD5F99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CD5F99" w:rsidRPr="00EA67F9"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  <w:t xml:space="preserve">(game engine) </w:t>
      </w:r>
      <w:r w:rsidR="00021527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เพื่อสร้างส่วนประกอบต่างๆ ของเนื้อเรื่อง เช่น ตัวละคร สิ่งของ ฉาก เป็นต้น</w:t>
      </w:r>
      <w:r w:rsidR="006C25B7" w:rsidRPr="00EA67F9"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6C25B7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และสร้างตารางของความสัมพันธ์ระหว่างตัวละครต่างๆ เก็บไว้ในระบบ</w:t>
      </w:r>
    </w:p>
    <w:p w:rsidR="00254739" w:rsidRPr="00EA67F9" w:rsidRDefault="00907EF5" w:rsidP="00EA4D1F">
      <w:pPr>
        <w:pStyle w:val="a"/>
        <w:numPr>
          <w:ilvl w:val="0"/>
          <w:numId w:val="16"/>
        </w:numPr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เมื่อผู้เล่นเริ่มเล่นเกม</w:t>
      </w:r>
      <w:r w:rsidR="00C65317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ส่วนการสร้างแบบจำลอง</w:t>
      </w:r>
      <w:r w:rsidR="00254739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จะคอยสังเกตพฤติกรรมต่างๆ ของผู้เล่น เพื่อนำมาปรับปรุงแบบจำลองของผู้เล่นที่ใช้เลือกเนื้อเรื่องให้มีความใกล้เคียงกับพฤติกรรมผู้เล่นจริงมากขึ้น</w:t>
      </w:r>
      <w:r w:rsidR="00EA4D1F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ซึ่งนอกจากการปรับปรุงแบบจำลองของผู้เล่นแล้ว การกระทำของผู้เล่นที่สอดคล้องกับแบบจำลอง</w:t>
      </w:r>
      <w:r w:rsidR="00A80F48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ซึ่งแสดงถึงความพึงพอใจในเนื้อเรื่องของผู้เล่นระหว่างที่เล่นเกม</w:t>
      </w:r>
      <w:r w:rsidR="00EA4D1F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จะทำให้ค่าความเชื่อมั่นของแบบจำลองเพิ่มขึ้นด้วย ในทางกลับกัน หากการกระทำของผู้เล่นไม่สอด</w:t>
      </w:r>
      <w:r w:rsidR="00EA19B5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คล้องกับแบบจำลอง ค่าความ</w:t>
      </w:r>
      <w:r w:rsidR="00B554BB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เชื่อมั่นของแบบจำลองจะลดลงแทน</w:t>
      </w:r>
    </w:p>
    <w:p w:rsidR="006B060E" w:rsidRPr="00EA67F9" w:rsidRDefault="00B554BB" w:rsidP="006B060E">
      <w:pPr>
        <w:pStyle w:val="a"/>
        <w:numPr>
          <w:ilvl w:val="0"/>
          <w:numId w:val="16"/>
        </w:numPr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ส่วนการดำเนินเนื้อเรื่องจะดำเนินเนื้อเรื่องที่เลือกไว้ไปจนกระทั่งค่าความเชื่อมั่นของแบบจำลองต่ำกว่าค่าที่กำหนดไว้</w:t>
      </w:r>
      <w:r w:rsidR="005B6399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และผู้เล่นไม่ได้</w:t>
      </w:r>
      <w:r w:rsidR="00BE76A3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อยู่ในเหตุการณ์</w:t>
      </w:r>
      <w:r w:rsidR="00EE23A7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ที่กำลังดำเนินอยู่</w:t>
      </w:r>
      <w:r w:rsidR="00BE76A3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ของเนื้อเรื่องปัจจุบัน </w:t>
      </w:r>
      <w:r w:rsidR="00D32C21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ซึ่งเมื่อสถานการณ์ทั้งสองที่กล่าวมานี้เป็นจริง </w:t>
      </w:r>
      <w:r w:rsidR="00BE76A3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ส่วนการดำเนินเนื้อเรื่อง</w:t>
      </w:r>
      <w:r w:rsidR="002802E0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จะทำการ</w:t>
      </w:r>
      <w:r w:rsidR="00CA54DA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หาเนื้อเรื่องที่เหมาะสมกับแบบจำลอง</w:t>
      </w:r>
      <w:r w:rsidR="0073262A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ของผู้เล่นในขณะปัจจุบัน</w:t>
      </w:r>
      <w:r w:rsidR="002E2FD4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มากที่สุดและดำเนินเนื้อเรื่องนั้น</w:t>
      </w:r>
      <w:r w:rsidR="007E17E8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ส่วนสถานะและข้อมูลของเนื้อเรื่องที่ดำเนินมาก่อนหน้าจะถูกเก็บไว้สำหรับให้ส่วนการดำเนินเนื้อเรื่อง</w:t>
      </w:r>
      <w:r w:rsidR="00D32C21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เรียกใช้งานได้อีกครั้ง</w:t>
      </w:r>
      <w:r w:rsidR="007E17E8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ในกรณีที่แบบจำลองของผู้เล่นได้เปลี่ยนกลับมาเป็นแบบจำลองที่เหมาะสมกับเนื้อเรื่องเดิม </w:t>
      </w:r>
      <w:r w:rsidR="00D003EB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D32C21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เมื่อแทนที่เนื้อเรื่องเก่าด้วยเนื้อเรื่องใหม่เรียบร้อยแล้ว </w:t>
      </w:r>
      <w:r w:rsidR="00D003EB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ส่วนการสร้างแบบจำลองจะให</w:t>
      </w:r>
      <w:r w:rsidR="007E17E8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้ค่าเริ่มต้นใหม่สำหรับค่าความเชื่อมั่นของแบบจำลองของผู้เล่นในขณะปัจจุบัน</w:t>
      </w:r>
      <w:r w:rsidR="00D32AA3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แทนค่าความเชื่อมั่นเดิมที่ต่ำกว่าค่าที่กำหนดไว้</w:t>
      </w:r>
    </w:p>
    <w:p w:rsidR="007B3A2A" w:rsidRPr="00EA67F9" w:rsidRDefault="007B3A2A" w:rsidP="006B060E">
      <w:pPr>
        <w:pStyle w:val="a"/>
        <w:numPr>
          <w:ilvl w:val="0"/>
          <w:numId w:val="16"/>
        </w:numPr>
        <w:spacing w:line="228" w:lineRule="auto"/>
        <w:ind w:right="0"/>
        <w:jc w:val="both"/>
        <w:rPr>
          <w:rStyle w:val="PageNumber"/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เมื่อผู้เล่นเล่นเกมจนจบ </w:t>
      </w:r>
      <w:r w:rsidR="00C50B26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ส่วนการดำเนินเนื้อเรื่องจะทำการบันทึกเนื้อเรื่องที่ผู้เล่นเล่นไปมาใช้ในการปรับแบบจำลองของผู้เล่นที่เหมาะสมกับเนื้อเรื่องที่เก็บไว้ในฐานเนื้อเรื่อง โดยที่จะนำแบบจำลองของผู้เล่นไปปรับแบบจำลองของผู้เล่นที่เหมาะสมกับเนื้อเรื่องที่เล่น</w:t>
      </w:r>
      <w:r w:rsidR="00F23A4F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ไปทั้งหมด เพื่อให้เหมาะสมสำหรับใช้ในการเล่นครั้งต่อไปมากขึ้น ซึ่งในกรณีที่เป็นเนื้อเรื่องที่เล่นจบไป ค่าที่จะเปลี่ยนไปของแบบจำลองจะขึ้นอยู่กับค่าความเชื่อมั่นของแบบจำลองของผู้เล่นในขณะที่เล่นจบ และค่าความเชื่อมั่นของแบบจำลองของผู้เล่นที่เหมาะสมกับเนื้อเรื่องนั้น ส่วนในกรณีของเนื้อเรื่องที่เปลี่ยนแปลงไประหว่างที่เล่นเกมอยู่ </w:t>
      </w:r>
      <w:r w:rsidR="0057401B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ค่าร้อยละ</w:t>
      </w:r>
      <w:r w:rsidR="00791CB0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ความเป็นผู้เล่นในแต่ละประเภทจะเปลี่ยนแปลงไปตาม</w:t>
      </w:r>
      <w:r w:rsidR="0057401B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ค่าร้อยละ</w:t>
      </w:r>
      <w:r w:rsidR="00791CB0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ความเป็นผู้เล่นของแ</w:t>
      </w:r>
      <w:r w:rsidR="0032511B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บบจำลองของผู้เล่นในขณะที่เนื้</w:t>
      </w:r>
      <w:bookmarkStart w:id="18" w:name="OLE_LINK3"/>
      <w:bookmarkStart w:id="19" w:name="OLE_LINK4"/>
      <w:r w:rsidR="0032511B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อเรื่องเกิดการเปลี่ยนแปลงนั้น</w:t>
      </w:r>
      <w:r w:rsidR="00E71886" w:rsidRPr="00EA67F9">
        <w:rPr>
          <w:rFonts w:ascii="Cordia New" w:eastAsia="Cordia New" w:hAnsi="Cordia New" w:cs="Cordia New"/>
          <w:color w:val="000000"/>
          <w:sz w:val="28"/>
          <w:szCs w:val="28"/>
          <w:cs/>
          <w:lang w:eastAsia="zh-CN"/>
        </w:rPr>
        <w:t>และ</w:t>
      </w:r>
      <w:r w:rsidR="00F23A4F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ค่าความเชื่อมั่นของแบบจำลองของผู้เล่นที่เหมาะสมกับเนื้อเรื่อง</w:t>
      </w:r>
      <w:r w:rsidR="00791CB0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นั้น</w:t>
      </w:r>
      <w:r w:rsidR="00E71886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และค่าความเชื่อมั่นของแบบจำลองของผู้เล่นที่เหมาะสมกับเนื้อเรื่องนั้น</w:t>
      </w:r>
      <w:r w:rsidR="00791CB0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จะมีค่าลดลง</w:t>
      </w:r>
      <w:r w:rsidR="00E71886" w:rsidRPr="00EA67F9">
        <w:rPr>
          <w:rStyle w:val="PageNumber"/>
          <w:rFonts w:ascii="Cordia New" w:eastAsiaTheme="minorEastAsia" w:hAnsi="Cordia New" w:cs="Cordia New"/>
          <w:sz w:val="28"/>
          <w:szCs w:val="28"/>
          <w:cs/>
          <w:lang w:eastAsia="ja-JP"/>
        </w:rPr>
        <w:t>ด้วย</w:t>
      </w:r>
    </w:p>
    <w:bookmarkEnd w:id="18"/>
    <w:bookmarkEnd w:id="19"/>
    <w:p w:rsidR="00BE2C05" w:rsidRPr="00EA67F9" w:rsidRDefault="00D338BA" w:rsidP="00C934E6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sz w:val="28"/>
          <w:szCs w:val="28"/>
          <w:lang w:eastAsia="ja-JP"/>
        </w:rPr>
      </w:pP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ซึ่งสามารถ</w:t>
      </w:r>
      <w:r w:rsidR="0011584B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ยกตัวอย่างการทำงานของระบบ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ได้ดังนี้ ผู้เล่นนายเอ</w:t>
      </w:r>
      <w:r w:rsidR="006F7A78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ลือกตัวละครพื้นฐาน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ที่มีมาให้อยู่แล้วในเกม</w:t>
      </w:r>
      <w:r w:rsidR="006F7A78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อาชีพวิซาร์ด </w:t>
      </w:r>
      <w:r w:rsidR="006F7A78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(wizard) </w:t>
      </w:r>
      <w:r w:rsidR="006F7A78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ซึ่งมีค่าสถานะของตัวละครดังนี้ </w:t>
      </w:r>
      <w:r w:rsidR="006F7A78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Strength</w:t>
      </w:r>
      <w:r w:rsidR="001938CA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273246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=</w:t>
      </w:r>
      <w:r w:rsidR="00EB6197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EB6197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10</w:t>
      </w:r>
      <w:r w:rsidR="006F7A78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Dexterity</w:t>
      </w:r>
      <w:r w:rsidR="001938CA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273246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=</w:t>
      </w:r>
      <w:r w:rsidR="00EB6197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EB6197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16</w:t>
      </w:r>
      <w:r w:rsidR="006F7A78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EB6197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Constitution</w:t>
      </w:r>
      <w:r w:rsidR="001938CA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273246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=</w:t>
      </w:r>
      <w:r w:rsidR="00EB6197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EB6197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12 Intelligence</w:t>
      </w:r>
      <w:r w:rsidR="001938CA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273246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=</w:t>
      </w:r>
      <w:r w:rsidR="00E5058B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E5058B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16 Wisdom</w:t>
      </w:r>
      <w:r w:rsidR="001938CA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273246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=</w:t>
      </w:r>
      <w:r w:rsidR="00E5058B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E5058B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12 Charisma</w:t>
      </w:r>
      <w:r w:rsidR="001938CA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273246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=</w:t>
      </w:r>
      <w:r w:rsidR="00E5058B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3B7328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10 </w:t>
      </w:r>
      <w:r w:rsidR="003B7328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จากค่าสถานะของตัวละคร</w:t>
      </w:r>
      <w:r w:rsidR="004D735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ส่วนการสร้างแบบจำลองของผู้เล่น</w:t>
      </w:r>
      <w:r w:rsidR="004D735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สามารถสร้างแบบจำลองของผู้เล่นเริ่มต้นได้โดยมี</w:t>
      </w:r>
      <w:r w:rsidR="0027324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{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achiev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8.57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explor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8.57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socializ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5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kill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17.86%}</w:t>
      </w:r>
      <w:r w:rsidR="004E647F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4E647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และมีค่า</w:t>
      </w:r>
      <w:r w:rsidR="0027324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ริ่มต้นของ</w:t>
      </w:r>
      <w:r w:rsidR="00BE2C0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ค่า</w:t>
      </w:r>
      <w:r w:rsidR="004E647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ความเชื่อมั่น</w:t>
      </w:r>
      <w:r w:rsidR="0027324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ของแบบจำลองของผู้เล่น</w:t>
      </w:r>
      <w:r w:rsidR="00BE2C0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ท่ากับ</w:t>
      </w:r>
      <w:r w:rsidR="004E647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4E647F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56 </w:t>
      </w:r>
      <w:r w:rsidR="004E647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ซึ่งจากแบบจำลองของผู้เล่นเริ่มต้นนี้ 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ส่วนการดำเนินเนื้อเรื่อง</w:t>
      </w:r>
      <w:r w:rsidR="004E647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จะค้นหา</w:t>
      </w:r>
      <w:r w:rsidR="0052447E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นื้อเรื่องที่แบบจำลองของผู้เล่นที่เหมาะสมใกล้เคียงกับ</w:t>
      </w:r>
      <w:r w:rsidR="00B900A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แบบจำลอง</w:t>
      </w:r>
      <w:r w:rsidR="00C934E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ข</w:t>
      </w:r>
      <w:r w:rsidR="00B900A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องผู้เล่นมากที่สุด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ซึ่งจากแบบจำลองของผู้เล่นในตัวอย่าง ส่วนการดำเนินเนื้อเรื่องจะ</w:t>
      </w:r>
      <w:r w:rsidR="001938CA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เลือก ครายวูลฟ์ </w:t>
      </w:r>
      <w:r w:rsidR="001938CA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(CryWolf) </w:t>
      </w:r>
      <w:r w:rsidR="001938CA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ป็น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นื้อเรื่อง</w:t>
      </w:r>
      <w:r w:rsidR="001938CA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ที่จะใช้เล่น โดยเนื้อเรื่องครายวูลฟ์ มีแบบจำลองของผู้เล่นที่เหมาะสมกับเนื้อเรื่อง</w:t>
      </w:r>
      <w:r w:rsidR="0027324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ดังนี้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{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achiev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5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explor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1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socializ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34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kill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0%}</w:t>
      </w:r>
      <w:r w:rsidR="00880D99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880D9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และมีค่าความเชื่อมั่น</w:t>
      </w:r>
      <w:r w:rsidR="00C934E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ของแบบจำลองเท่ากับ </w:t>
      </w:r>
      <w:r w:rsidR="00C934E6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395 </w:t>
      </w:r>
      <w:r w:rsidR="00C934E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มื่อผู้เล่นเริ่มเล่นเกมจากแผนที่เริ่มต้น เมื่อผู้เล่นเดินเข้าแผนที่เมือง การกระทำเดินเข้าแผนที่เมืองของผู้เล่น</w:t>
      </w:r>
      <w:r w:rsidR="00D030C0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ซึ่งมีค่าคะแนนของความเป็นผู้เล่นประเภท </w:t>
      </w:r>
      <w:r w:rsidR="00D030C0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Explorer </w:t>
      </w:r>
      <w:r w:rsidR="00C934E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จะถูก</w:t>
      </w:r>
      <w:r w:rsidR="00D030C0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ส่ง</w:t>
      </w:r>
      <w:r w:rsidR="00C934E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จากตัวเกมผ่านทางส่วนการเชื่อมต่อกับตัวเกม ไปยังส่วนการสร้างแบบจำลอง</w:t>
      </w:r>
      <w:r w:rsidR="00864E1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เพื่อให้ส่วนการสร้างแบบจำลองปรับปรุงแบบจำลองของผู้เล่นในขณะปัจจุบัน ซึ่งโดยประมาณแบบจำลองของผู้เล่น</w:t>
      </w:r>
      <w:r w:rsidR="00864E1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lastRenderedPageBreak/>
        <w:t>หลังจากการปรับปรุงจะมี</w:t>
      </w:r>
      <w:r w:rsidR="0027324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{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achiev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7.5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explorer </w:t>
      </w:r>
      <w:r w:rsidR="00BE6061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31.5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socializer </w:t>
      </w:r>
      <w:r w:rsidR="00BE6061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4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kill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17%}</w:t>
      </w:r>
      <w:r w:rsidR="00D030C0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D030C0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และค่าความเชื่อมั่นของแบบจำลองประมาณ </w:t>
      </w:r>
      <w:r w:rsidR="00D030C0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81 </w:t>
      </w:r>
      <w:r w:rsidR="00D030C0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และจากการพูดคุยกับเจ้าเมืองซึ่งเป็นเหตุการณ์ในเนื้อเรื่องในขณะปัจจุบัน ส่วนการสร้างแบบจำลองจะปรับปรุงแบบจำลองของผู้เล่นอีกครั้ง ทั้งจากการที่การพูดคุยมีค่าคะแนนความเป็นผู้เล่นประเภท </w:t>
      </w:r>
      <w:r w:rsidR="00D030C0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Socializer </w:t>
      </w:r>
      <w:r w:rsidR="00D030C0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และการดำเนินตามเนื้อเรื่อง</w:t>
      </w:r>
      <w:r w:rsidR="002E7A3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ซึ่งจะทำให้แบบจำลองของผู้เล่นเปลี่ยนแปลงไปดังนี้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{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achiev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6.5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explor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30.5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socializ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7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kill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16%}</w:t>
      </w:r>
      <w:r w:rsidR="002E7A3C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2E7A3C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และค่าความเชื่อมั่นของแบบจำลองประมาณ </w:t>
      </w:r>
      <w:r w:rsidR="00B279E7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102</w:t>
      </w:r>
    </w:p>
    <w:p w:rsidR="00C934E6" w:rsidRPr="00AA53BF" w:rsidRDefault="00B279E7" w:rsidP="00AA53BF">
      <w:pPr>
        <w:pStyle w:val="a"/>
        <w:spacing w:line="228" w:lineRule="auto"/>
        <w:ind w:right="0" w:firstLine="720"/>
        <w:jc w:val="thaiDistribute"/>
        <w:rPr>
          <w:rFonts w:ascii="Cordia New" w:eastAsiaTheme="minorEastAsia" w:hAnsi="Cordia New" w:cs="Cordia New"/>
          <w:sz w:val="28"/>
          <w:szCs w:val="28"/>
          <w:lang w:val="en-US" w:eastAsia="ja-JP"/>
        </w:rPr>
      </w:pP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ซึ่งถ้าผู้เล่น</w:t>
      </w:r>
      <w:r w:rsidR="00BE2C0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ล่น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ตามเนื้อเรื่อง ส่วนการดำเนินเนื้อเรื่องก็จะดำเนินเนื้อเรื่องต่อไป จนจบ แต่หากผู้เล่นกลับเดินทางไปยังป่านอกเมืองและทำการฆ่าสัตว์ประหลาดเป็นจำนวนมากแทน ซึ่งเป็นเหตุทำให้แบบจำลองของผู้เล่นเปลี่ยนไปดังนี้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{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achiev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3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explor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13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socializ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11%</w:t>
      </w:r>
      <w:r w:rsidR="00273246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killer </w:t>
      </w:r>
      <w:r w:rsidR="00273246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53%}</w:t>
      </w:r>
      <w:r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และค่าความเชื่อมั่นของแบบจำลอง</w:t>
      </w:r>
      <w:r w:rsidR="0027324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ของผู้เล่นอยู่ที่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ประมาณ</w:t>
      </w:r>
      <w:r w:rsidR="00C77AFF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43</w:t>
      </w:r>
      <w:r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ซึ่งแบบจำลองที่เปลี่ยนแปลงนั้นแตกต่างจากแบบจำลองที่ใช้เลือกเนื้อเรื่องในปัจจุบันเกินกว่าค่าที่กำหนดไว้ </w:t>
      </w:r>
      <w:r w:rsidR="00C77AF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การฆ่าสัตว์ประหลาดครั้งต่อไปจะทำให้แบบจำลองของผู้เล่นเปลี่ยนไป โดยที่ค่าความเชื่อมั่นของแบบจำลองของผู้เล่นจะลดลงเหลือน้อยกว่าค่าที่กำหนดไว้ ซึ่งถ้าหากในขณะนั้นผู้เล่นยังอยู่ในป่า ซึ่งไม่ได้มีเหตุการณ์ของเนื้อเรื่องในขณะปัจจุบันกำลังดำเนินอยู่ ณ ตรงนั้น ส่วนการดำเนินเนื้อเรื่</w:t>
      </w:r>
      <w:r w:rsidR="00CF559B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อ</w:t>
      </w:r>
      <w:r w:rsidR="00C77AF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งจะทำการเปลี่ยนเนื้อเรื่องโดยเก็บข้อมูลการดำเนินเนื้อเรื่องครายวูลฟ์นี้ไว้และเลือกเนื้อเรื่องที่เหมาะสมกับแบบจำลองของผู้เล่นในปัจจุบันขึ้นมาใหม่ โดยส่วนการดำเนินเนื้อเรื่องจะเลือกเนื้อเรื่องลัสท์ </w:t>
      </w:r>
      <w:r w:rsidR="00C77AFF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(Lust) </w:t>
      </w:r>
      <w:r w:rsidR="00C77AF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มาใช้ดำเนินเนื้อเรื่องแทน ซึ่งถ้าส่วนการดำเนินเนื้อเรื่องมีข้อมูลการดำเนินเนื้อเรื่องลัสท์ เก็บไว้ ก็จะดำเนินเนื้อเรื่องลัสท์ต่อจากข้อมูลที่เก็บไว้ แต่ถ้าส่วนการดำเนินเนื้อเรื่องไม่มีข้อมูลการดำเนินเนื้อเรื่องลัสท์ เก็บไว้ ก็จะดำเนินเนื้อเรื่องลัสท์ ตั้งแต่เริ่มต้นเนื้อเรื่อง และส่วนการสร้าง</w:t>
      </w:r>
      <w:r w:rsidR="0027324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แบบจำลองของผู้เล่นจะ</w:t>
      </w:r>
      <w:r w:rsidR="00BE2C0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ให้ค่า</w:t>
      </w:r>
      <w:r w:rsidR="00273246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เริ่มต้น</w:t>
      </w:r>
      <w:r w:rsidR="00BE2C0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กับค่าความเชื่อมั่นของแบบจำลองของผู้เล่นใหม่เท่ากับ </w:t>
      </w:r>
      <w:r w:rsidR="00BE2C05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60</w:t>
      </w:r>
      <w:r w:rsidR="00BE2C0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ซึ่งเมื่อผู้เล่นดำเนินเนื้อเรื่องลัสท์จบลง ส่วนการสร้างแบบจำลองของผู้เล่นจะนำข้อมูลการดำเนินเนื้อเรื่องและแบบจำลองของผู้เล่นที่ใช้เลือกเนื้อเรื่องทั้งหมดไปปรับปรุงแบบจำลองของผู้เล่นที่เหมาะสมกับแต่ละเนื้อเรื่องนั้น ซึ่งในตัวอย่าง ผู้เล่นได้เปลี่ยนแปลงเนื้อเรื่องจากเนื้อเรื่องครายวูลฟ์ไปเป็นเนื้อเรื่องลัสท์ และจากแบบจำลองของผู้เล่นที่ใช้เลือกเนื้อเรื่อง</w:t>
      </w:r>
      <w:r w:rsidR="00865619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ครายวูลฟ์ซึ่งมีค่าความเป็นผู้เล่นแต่ละประเภทเท่ากับ</w:t>
      </w:r>
      <w:r w:rsidR="00BE2C0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 </w:t>
      </w:r>
      <w:r w:rsidR="00BE2C05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{</w:t>
      </w:r>
      <w:r w:rsidR="00BE2C05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achiever </w:t>
      </w:r>
      <w:r w:rsidR="00BE2C05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8.57%</w:t>
      </w:r>
      <w:r w:rsidR="00BE2C05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explorer </w:t>
      </w:r>
      <w:r w:rsidR="00BE2C05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8.57%</w:t>
      </w:r>
      <w:r w:rsidR="00BE2C05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socializer </w:t>
      </w:r>
      <w:r w:rsidR="00BE2C05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5%</w:t>
      </w:r>
      <w:r w:rsidR="00BE2C05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killer </w:t>
      </w:r>
      <w:r w:rsidR="00BE2C05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17.86%}</w:t>
      </w:r>
      <w:r w:rsidR="00BE2C05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BE2C0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และมีค่าความเชื่อมั่นของแบบจำลองของผู้เล่นเท่ากับ </w:t>
      </w:r>
      <w:r w:rsidR="00BE2C05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56</w:t>
      </w:r>
      <w:r w:rsidR="00BE2C0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 ส่วนการสร้างแบบจำลอง จะเปลี่ยนแปลงแบบจำลองของผู้เล่นที่เหมาะสม</w:t>
      </w:r>
      <w:r w:rsidR="00597C47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>กับ</w:t>
      </w:r>
      <w:r w:rsidR="00BE2C0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เนื้อเรื่องครายวูลฟ์เป็น </w:t>
      </w:r>
      <w:r w:rsidR="00BE2C05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{</w:t>
      </w:r>
      <w:r w:rsidR="00BE2C05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achiever </w:t>
      </w:r>
      <w:r w:rsidR="00BE2C05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2</w:t>
      </w:r>
      <w:r w:rsidR="00597C47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1.6</w:t>
      </w:r>
      <w:r w:rsidR="00BE2C05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%</w:t>
      </w:r>
      <w:r w:rsidR="00BE2C05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explorer </w:t>
      </w:r>
      <w:r w:rsidR="00597C47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17.6</w:t>
      </w:r>
      <w:r w:rsidR="00BE2C05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%</w:t>
      </w:r>
      <w:r w:rsidR="00BE2C05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socializer </w:t>
      </w:r>
      <w:r w:rsidR="00597C47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41</w:t>
      </w:r>
      <w:r w:rsidR="00BE2C05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%</w:t>
      </w:r>
      <w:r w:rsidR="00BE2C05" w:rsidRPr="00EA67F9">
        <w:rPr>
          <w:rFonts w:ascii="Cordia New" w:eastAsiaTheme="minorEastAsia" w:hAnsi="Cordia New" w:cs="Cordia New"/>
          <w:i/>
          <w:iCs/>
          <w:color w:val="000000"/>
          <w:sz w:val="28"/>
          <w:szCs w:val="28"/>
          <w:lang w:eastAsia="ja-JP"/>
        </w:rPr>
        <w:t xml:space="preserve">, killer </w:t>
      </w:r>
      <w:r w:rsidR="00597C47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19.8</w:t>
      </w:r>
      <w:r w:rsidR="00BE2C05"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%}</w:t>
      </w:r>
      <w:r w:rsidR="00BE2C05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 </w:t>
      </w:r>
      <w:r w:rsidR="00BE2C05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และมีค่าความเชื่อมั่นของแบบจำลองของผู้เล่นเท่ากับ </w:t>
      </w:r>
      <w:r w:rsidR="00597C47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355 </w:t>
      </w:r>
      <w:r w:rsidR="00597C47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และเปลี่ยนแปลงค่าความเชื่อมั่นของแบบจำลองของผู้เล่นที่เหมาะสมกับเนื้อเรื่องลัสท์จากเดิม </w:t>
      </w:r>
      <w:r w:rsidR="00AA53BF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 xml:space="preserve">390 </w:t>
      </w:r>
      <w:r w:rsidR="00AA53BF" w:rsidRPr="00EA67F9">
        <w:rPr>
          <w:rFonts w:ascii="Cordia New" w:eastAsiaTheme="minorEastAsia" w:hAnsi="Cordia New" w:cs="Cordia New"/>
          <w:sz w:val="28"/>
          <w:szCs w:val="28"/>
          <w:cs/>
          <w:lang w:eastAsia="ja-JP"/>
        </w:rPr>
        <w:t xml:space="preserve">เป็น </w:t>
      </w:r>
      <w:commentRangeStart w:id="20"/>
      <w:r w:rsidR="00AA53BF" w:rsidRPr="00EA67F9">
        <w:rPr>
          <w:rFonts w:ascii="Cordia New" w:eastAsiaTheme="minorEastAsia" w:hAnsi="Cordia New" w:cs="Cordia New"/>
          <w:sz w:val="28"/>
          <w:szCs w:val="28"/>
          <w:lang w:eastAsia="ja-JP"/>
        </w:rPr>
        <w:t>429</w:t>
      </w:r>
      <w:commentRangeEnd w:id="20"/>
      <w:r w:rsidR="00AA53BF">
        <w:rPr>
          <w:rStyle w:val="CommentReference"/>
          <w:rFonts w:ascii="Cordia New" w:eastAsiaTheme="minorEastAsia" w:hAnsi="Cordia New" w:cs="Angsana New"/>
          <w:lang w:val="en-US"/>
        </w:rPr>
        <w:commentReference w:id="20"/>
      </w:r>
      <w:r w:rsidR="00AA53BF">
        <w:rPr>
          <w:rFonts w:ascii="Cordia New" w:eastAsiaTheme="minorEastAsia" w:hAnsi="Cordia New" w:cs="Cordia New" w:hint="cs"/>
          <w:sz w:val="28"/>
          <w:szCs w:val="28"/>
          <w:cs/>
          <w:lang w:eastAsia="ja-JP"/>
        </w:rPr>
        <w:t xml:space="preserve"> ซึ่งแบบจำลองของผู้เล่นที่เหมาะสมกับเนื้อเรื่องที่ใช้ในระบบและสมการต่างๆ สามารถดูรายละเอียดได้ในส่วนภาคผนวก</w:t>
      </w:r>
    </w:p>
    <w:p w:rsidR="00934279" w:rsidRPr="00EA67F9" w:rsidRDefault="00934279">
      <w:pPr>
        <w:pStyle w:val="a"/>
        <w:tabs>
          <w:tab w:val="left" w:pos="284"/>
        </w:tabs>
        <w:spacing w:before="240" w:after="120" w:line="228" w:lineRule="auto"/>
        <w:ind w:right="58"/>
        <w:rPr>
          <w:rStyle w:val="PageNumber"/>
          <w:rFonts w:ascii="Cordia New" w:hAnsi="Cordia New" w:cs="Cordia New"/>
          <w:b/>
          <w:bCs/>
          <w:sz w:val="28"/>
          <w:szCs w:val="28"/>
        </w:rPr>
      </w:pPr>
    </w:p>
    <w:p w:rsidR="00DF741A" w:rsidRPr="00EA67F9" w:rsidRDefault="00816B2E">
      <w:pPr>
        <w:pStyle w:val="a"/>
        <w:tabs>
          <w:tab w:val="left" w:pos="284"/>
        </w:tabs>
        <w:spacing w:before="240" w:after="120" w:line="228" w:lineRule="auto"/>
        <w:ind w:right="58"/>
        <w:rPr>
          <w:rStyle w:val="PageNumber"/>
          <w:rFonts w:ascii="Cordia New" w:hAnsi="Cordia New" w:cs="Cordia New"/>
          <w:b/>
          <w:bCs/>
          <w:sz w:val="28"/>
          <w:szCs w:val="28"/>
          <w:cs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>5</w:t>
      </w:r>
      <w:r w:rsidR="00C47876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 xml:space="preserve">. </w:t>
      </w:r>
      <w:r w:rsidR="00DF741A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วัตถุประสงค์ของการวิจัย</w:t>
      </w:r>
    </w:p>
    <w:p w:rsidR="00DF741A" w:rsidRDefault="00D04C70" w:rsidP="006E6CA7">
      <w:pPr>
        <w:pStyle w:val="a"/>
        <w:tabs>
          <w:tab w:val="left" w:pos="284"/>
        </w:tabs>
        <w:spacing w:line="228" w:lineRule="auto"/>
        <w:ind w:right="56"/>
        <w:rPr>
          <w:rStyle w:val="PageNumber"/>
          <w:rFonts w:ascii="Cordia New" w:hAnsi="Cordia New" w:cs="Cordia New"/>
          <w:sz w:val="28"/>
          <w:szCs w:val="28"/>
        </w:rPr>
      </w:pPr>
      <w:r w:rsidRPr="00EA67F9">
        <w:rPr>
          <w:rStyle w:val="PageNumber"/>
          <w:rFonts w:ascii="Cordia New" w:hAnsi="Cordia New" w:cs="Cordia New"/>
          <w:sz w:val="28"/>
          <w:szCs w:val="28"/>
        </w:rPr>
        <w:tab/>
      </w:r>
      <w:r w:rsidRPr="00EA67F9">
        <w:rPr>
          <w:rStyle w:val="PageNumber"/>
          <w:rFonts w:ascii="Cordia New" w:hAnsi="Cordia New" w:cs="Cordia New"/>
          <w:sz w:val="28"/>
          <w:szCs w:val="28"/>
        </w:rPr>
        <w:tab/>
      </w:r>
      <w:r w:rsidR="006B060E" w:rsidRPr="00EA67F9">
        <w:rPr>
          <w:rStyle w:val="PageNumber"/>
          <w:rFonts w:ascii="Cordia New" w:hAnsi="Cordia New" w:cs="Cordia New"/>
          <w:sz w:val="28"/>
          <w:szCs w:val="28"/>
          <w:cs/>
        </w:rPr>
        <w:t>งานวิจัยนี้มีวัตถุประสงค์เพื่อพัฒนาระบบการดำเนินเนื้อเรื่องของเกม</w:t>
      </w:r>
      <w:r w:rsidR="006909AE">
        <w:rPr>
          <w:rStyle w:val="PageNumber"/>
          <w:rFonts w:ascii="Cordia New" w:hAnsi="Cordia New" w:cs="Cordia New" w:hint="cs"/>
          <w:sz w:val="28"/>
          <w:szCs w:val="28"/>
          <w:cs/>
        </w:rPr>
        <w:t>ประเภทสวมบทบาท</w:t>
      </w:r>
      <w:r w:rsidR="006B060E" w:rsidRPr="00EA67F9">
        <w:rPr>
          <w:rStyle w:val="PageNumber"/>
          <w:rFonts w:ascii="Cordia New" w:hAnsi="Cordia New" w:cs="Cordia New"/>
          <w:sz w:val="28"/>
          <w:szCs w:val="28"/>
          <w:cs/>
        </w:rPr>
        <w:t>ที่สามารถปรับเปลี่ยนเนื้อเรื่องตาม</w:t>
      </w:r>
      <w:r w:rsidR="00151CC1">
        <w:rPr>
          <w:rStyle w:val="PageNumber"/>
          <w:rFonts w:ascii="Cordia New" w:hAnsi="Cordia New" w:cs="Cordia New"/>
          <w:sz w:val="28"/>
          <w:szCs w:val="28"/>
          <w:cs/>
        </w:rPr>
        <w:t>บุคลิกลักษณะการเล่น</w:t>
      </w:r>
      <w:r w:rsidR="0017770E" w:rsidRPr="00EA67F9">
        <w:rPr>
          <w:rStyle w:val="PageNumber"/>
          <w:rFonts w:ascii="Cordia New" w:hAnsi="Cordia New" w:cs="Cordia New"/>
          <w:sz w:val="28"/>
          <w:szCs w:val="28"/>
          <w:cs/>
        </w:rPr>
        <w:t>ของผู้เล่น</w:t>
      </w:r>
      <w:r w:rsidR="006B060E" w:rsidRPr="00EA67F9">
        <w:rPr>
          <w:rStyle w:val="PageNumber"/>
          <w:rFonts w:ascii="Cordia New" w:hAnsi="Cordia New" w:cs="Cordia New"/>
          <w:sz w:val="28"/>
          <w:szCs w:val="28"/>
          <w:cs/>
        </w:rPr>
        <w:t>เพื่อให้เนื้อเรื่องมีความเหมาะสมต่อผู้เล่น</w:t>
      </w:r>
      <w:r w:rsidR="0038178C">
        <w:rPr>
          <w:rStyle w:val="PageNumber"/>
          <w:rFonts w:ascii="Cordia New" w:hAnsi="Cordia New" w:cs="Cordia New"/>
          <w:sz w:val="28"/>
          <w:szCs w:val="28"/>
          <w:cs/>
        </w:rPr>
        <w:t>และสามารถทำให้ผู้เล่นพึงพอใจได้</w:t>
      </w:r>
    </w:p>
    <w:p w:rsidR="0038178C" w:rsidRPr="00EA67F9" w:rsidRDefault="0038178C" w:rsidP="006E6CA7">
      <w:pPr>
        <w:pStyle w:val="a"/>
        <w:tabs>
          <w:tab w:val="left" w:pos="284"/>
        </w:tabs>
        <w:spacing w:line="228" w:lineRule="auto"/>
        <w:ind w:right="56"/>
        <w:rPr>
          <w:rStyle w:val="PageNumber"/>
          <w:rFonts w:ascii="Cordia New" w:hAnsi="Cordia New" w:cs="Cordia New"/>
          <w:sz w:val="28"/>
          <w:szCs w:val="28"/>
        </w:rPr>
      </w:pPr>
    </w:p>
    <w:p w:rsidR="00DF741A" w:rsidRPr="00EA67F9" w:rsidRDefault="00816B2E">
      <w:pPr>
        <w:pStyle w:val="a"/>
        <w:spacing w:before="240" w:after="120" w:line="228" w:lineRule="auto"/>
        <w:ind w:right="0"/>
        <w:rPr>
          <w:rStyle w:val="PageNumber"/>
          <w:rFonts w:ascii="Cordia New" w:hAnsi="Cordia New" w:cs="Cordia New"/>
          <w:b/>
          <w:bCs/>
          <w:sz w:val="28"/>
          <w:szCs w:val="28"/>
          <w:cs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</w:rPr>
        <w:t>6</w:t>
      </w:r>
      <w:r w:rsidR="00C47876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 xml:space="preserve">. </w:t>
      </w:r>
      <w:r w:rsidR="00DF741A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ขอบเขตการ</w:t>
      </w:r>
      <w:r w:rsidR="006B060E" w:rsidRPr="00EA67F9">
        <w:rPr>
          <w:rStyle w:val="PageNumber"/>
          <w:rFonts w:ascii="Cordia New" w:eastAsiaTheme="minorEastAsia" w:hAnsi="Cordia New" w:cs="Cordia New"/>
          <w:b/>
          <w:bCs/>
          <w:sz w:val="28"/>
          <w:szCs w:val="28"/>
          <w:cs/>
          <w:lang w:eastAsia="ja-JP"/>
        </w:rPr>
        <w:t>ดำเนินงาน</w:t>
      </w:r>
      <w:r w:rsidR="00A06072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 xml:space="preserve"> </w:t>
      </w:r>
    </w:p>
    <w:p w:rsidR="00D5254D" w:rsidRPr="00EA67F9" w:rsidRDefault="00D5254D" w:rsidP="00D5254D">
      <w:pPr>
        <w:pStyle w:val="a"/>
        <w:spacing w:line="228" w:lineRule="auto"/>
        <w:ind w:right="0"/>
        <w:jc w:val="both"/>
        <w:rPr>
          <w:rStyle w:val="PageNumber"/>
          <w:rFonts w:ascii="Cordia New" w:hAnsi="Cordia New" w:cs="Cordia New"/>
          <w:sz w:val="28"/>
          <w:szCs w:val="28"/>
        </w:rPr>
      </w:pPr>
      <w:r w:rsidRPr="00EA67F9">
        <w:rPr>
          <w:rStyle w:val="PageNumber"/>
          <w:rFonts w:ascii="Cordia New" w:hAnsi="Cordia New" w:cs="Cordia New"/>
          <w:sz w:val="28"/>
          <w:szCs w:val="28"/>
          <w:cs/>
        </w:rPr>
        <w:t>กรณีศึกษาคือเกม</w:t>
      </w:r>
      <w:r w:rsidR="006B060E" w:rsidRPr="00EA67F9">
        <w:rPr>
          <w:rStyle w:val="PageNumber"/>
          <w:rFonts w:ascii="Cordia New" w:hAnsi="Cordia New" w:cs="Cordia New"/>
          <w:sz w:val="28"/>
          <w:szCs w:val="28"/>
          <w:cs/>
        </w:rPr>
        <w:t>เนเวอร์วินเตอร์ไนท์</w:t>
      </w:r>
    </w:p>
    <w:p w:rsidR="00C743D3" w:rsidRPr="00EA67F9" w:rsidRDefault="00BF41CA" w:rsidP="00C743D3">
      <w:pPr>
        <w:numPr>
          <w:ilvl w:val="0"/>
          <w:numId w:val="18"/>
        </w:numPr>
        <w:tabs>
          <w:tab w:val="clear" w:pos="720"/>
        </w:tabs>
        <w:ind w:left="851"/>
        <w:jc w:val="thaiDistribute"/>
        <w:rPr>
          <w:rFonts w:cs="Cordia New"/>
          <w:lang w:val="en-GB"/>
        </w:rPr>
      </w:pPr>
      <w:r w:rsidRPr="00EA67F9">
        <w:rPr>
          <w:rStyle w:val="PageNumber"/>
          <w:rFonts w:cs="Cordia New"/>
          <w:cs/>
          <w:lang w:val="en-GB"/>
        </w:rPr>
        <w:t>ระบบการจัดการเนื้อเรื่องของเกม</w:t>
      </w:r>
      <w:r w:rsidR="006909AE">
        <w:rPr>
          <w:rStyle w:val="PageNumber"/>
          <w:rFonts w:cs="Cordia New" w:hint="cs"/>
          <w:cs/>
          <w:lang w:val="en-GB"/>
        </w:rPr>
        <w:t>ประเภทสวมบทบาท</w:t>
      </w:r>
      <w:r w:rsidRPr="00EA67F9">
        <w:rPr>
          <w:rStyle w:val="PageNumber"/>
          <w:rFonts w:cs="Cordia New"/>
          <w:cs/>
          <w:lang w:val="en-GB"/>
        </w:rPr>
        <w:t>ตามรูปแบบ</w:t>
      </w:r>
      <w:r w:rsidR="00151CC1">
        <w:rPr>
          <w:rStyle w:val="PageNumber"/>
          <w:rFonts w:cs="Cordia New"/>
          <w:cs/>
          <w:lang w:val="en-GB"/>
        </w:rPr>
        <w:t>บุคลิกลักษณะการเล่น</w:t>
      </w:r>
      <w:r w:rsidR="0017770E" w:rsidRPr="00EA67F9">
        <w:rPr>
          <w:rStyle w:val="PageNumber"/>
          <w:rFonts w:cs="Cordia New"/>
          <w:cs/>
          <w:lang w:val="en-GB"/>
        </w:rPr>
        <w:t>ของผู้เล่น</w:t>
      </w:r>
      <w:r w:rsidR="00C743D3" w:rsidRPr="00EA67F9">
        <w:rPr>
          <w:rStyle w:val="PageNumber"/>
          <w:rFonts w:cs="Cordia New"/>
          <w:cs/>
          <w:lang w:val="en-GB"/>
        </w:rPr>
        <w:t>ในงานวิจัยนี้</w:t>
      </w:r>
      <w:r w:rsidR="00A126E3" w:rsidRPr="00EA67F9">
        <w:rPr>
          <w:rStyle w:val="PageNumber"/>
          <w:rFonts w:cs="Cordia New"/>
          <w:cs/>
          <w:lang w:val="en-GB"/>
        </w:rPr>
        <w:t xml:space="preserve"> มีข้อกำหนดเพิ่มเติมบางอย่างกล่าวคือ</w:t>
      </w:r>
    </w:p>
    <w:p w:rsidR="000F000A" w:rsidRPr="00EA67F9" w:rsidRDefault="00A126E3" w:rsidP="006B060E">
      <w:pPr>
        <w:numPr>
          <w:ilvl w:val="1"/>
          <w:numId w:val="18"/>
        </w:numPr>
        <w:tabs>
          <w:tab w:val="clear" w:pos="1440"/>
        </w:tabs>
        <w:ind w:left="1560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lastRenderedPageBreak/>
        <w:t xml:space="preserve">มีการกระทำของผู้เล่นอยู่ </w:t>
      </w:r>
      <w:r w:rsidRPr="00EA67F9">
        <w:rPr>
          <w:rFonts w:cs="Cordia New"/>
          <w:lang w:val="en-GB" w:eastAsia="ja-JP"/>
        </w:rPr>
        <w:t xml:space="preserve">6 </w:t>
      </w:r>
      <w:commentRangeStart w:id="21"/>
      <w:r w:rsidR="009E6787">
        <w:rPr>
          <w:rFonts w:cs="Cordia New" w:hint="cs"/>
          <w:cs/>
          <w:lang w:val="en-GB" w:eastAsia="ja-JP"/>
        </w:rPr>
        <w:t>รูปแบบ</w:t>
      </w:r>
      <w:commentRangeEnd w:id="21"/>
      <w:r w:rsidR="009E6787">
        <w:rPr>
          <w:rStyle w:val="CommentReference"/>
        </w:rPr>
        <w:commentReference w:id="21"/>
      </w:r>
      <w:r w:rsidR="000F000A" w:rsidRPr="00EA67F9">
        <w:rPr>
          <w:rFonts w:cs="Cordia New"/>
          <w:cs/>
          <w:lang w:val="en-GB" w:eastAsia="ja-JP"/>
        </w:rPr>
        <w:t>การกระทำ</w:t>
      </w:r>
      <w:r w:rsidRPr="00EA67F9">
        <w:rPr>
          <w:rFonts w:cs="Cordia New"/>
          <w:cs/>
          <w:lang w:val="en-GB" w:eastAsia="ja-JP"/>
        </w:rPr>
        <w:t xml:space="preserve"> ที่ส่งผลเปลี่ยนแปลง</w:t>
      </w:r>
      <w:r w:rsidR="0057401B">
        <w:rPr>
          <w:rFonts w:cs="Cordia New"/>
          <w:cs/>
          <w:lang w:val="en-GB" w:eastAsia="ja-JP"/>
        </w:rPr>
        <w:t>ค่าร้อยละ</w:t>
      </w:r>
      <w:r w:rsidRPr="00EA67F9">
        <w:rPr>
          <w:rFonts w:cs="Cordia New"/>
          <w:cs/>
          <w:lang w:val="en-GB" w:eastAsia="ja-JP"/>
        </w:rPr>
        <w:t>ความเป็นผู้เล่นในแบบจำลองของผู้เล่น</w:t>
      </w:r>
      <w:r w:rsidR="00580FA5" w:rsidRPr="00EA67F9">
        <w:rPr>
          <w:rFonts w:cs="Cordia New"/>
          <w:cs/>
          <w:lang w:val="en-GB" w:eastAsia="ja-JP"/>
        </w:rPr>
        <w:t xml:space="preserve"> </w:t>
      </w:r>
      <w:r w:rsidR="000F000A" w:rsidRPr="00EA67F9">
        <w:rPr>
          <w:rFonts w:cs="Cordia New"/>
          <w:cs/>
          <w:lang w:val="en-GB" w:eastAsia="ja-JP"/>
        </w:rPr>
        <w:t>ได้แก่</w:t>
      </w:r>
    </w:p>
    <w:p w:rsidR="000F000A" w:rsidRPr="00EA67F9" w:rsidRDefault="00580FA5" w:rsidP="000F000A">
      <w:pPr>
        <w:numPr>
          <w:ilvl w:val="2"/>
          <w:numId w:val="18"/>
        </w:numPr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 w:eastAsia="ja-JP"/>
        </w:rPr>
        <w:t>การ</w:t>
      </w:r>
      <w:r w:rsidR="000F000A" w:rsidRPr="00EA67F9">
        <w:rPr>
          <w:rFonts w:cs="Cordia New"/>
          <w:cs/>
          <w:lang w:val="en-GB" w:eastAsia="ja-JP"/>
        </w:rPr>
        <w:t>เก็บเงิน</w:t>
      </w:r>
    </w:p>
    <w:p w:rsidR="000F000A" w:rsidRPr="00EA67F9" w:rsidRDefault="000F000A" w:rsidP="000F000A">
      <w:pPr>
        <w:numPr>
          <w:ilvl w:val="2"/>
          <w:numId w:val="18"/>
        </w:numPr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 w:eastAsia="ja-JP"/>
        </w:rPr>
        <w:t>การเดินทางไปยัง</w:t>
      </w:r>
      <w:r w:rsidR="00B87D7A" w:rsidRPr="00EA67F9">
        <w:rPr>
          <w:rFonts w:cs="Cordia New"/>
          <w:cs/>
          <w:lang w:val="en-GB" w:eastAsia="ja-JP"/>
        </w:rPr>
        <w:t>สถาน</w:t>
      </w:r>
      <w:r w:rsidRPr="00EA67F9">
        <w:rPr>
          <w:rFonts w:cs="Cordia New"/>
          <w:cs/>
          <w:lang w:val="en-GB" w:eastAsia="ja-JP"/>
        </w:rPr>
        <w:t>ที่อื่น</w:t>
      </w:r>
    </w:p>
    <w:p w:rsidR="000F000A" w:rsidRPr="00EA67F9" w:rsidRDefault="000F000A" w:rsidP="000F000A">
      <w:pPr>
        <w:numPr>
          <w:ilvl w:val="2"/>
          <w:numId w:val="18"/>
        </w:numPr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 w:eastAsia="ja-JP"/>
        </w:rPr>
        <w:t>การสนทนากับตัวละคร</w:t>
      </w:r>
    </w:p>
    <w:p w:rsidR="000F000A" w:rsidRPr="00EA67F9" w:rsidRDefault="00580FA5" w:rsidP="000F000A">
      <w:pPr>
        <w:numPr>
          <w:ilvl w:val="2"/>
          <w:numId w:val="18"/>
        </w:numPr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 w:eastAsia="ja-JP"/>
        </w:rPr>
        <w:t>การโจมตีตัวละครและสัตว์ประหลาด</w:t>
      </w:r>
    </w:p>
    <w:p w:rsidR="000F000A" w:rsidRPr="00EA67F9" w:rsidRDefault="00580FA5" w:rsidP="000F000A">
      <w:pPr>
        <w:numPr>
          <w:ilvl w:val="2"/>
          <w:numId w:val="18"/>
        </w:numPr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 w:eastAsia="ja-JP"/>
        </w:rPr>
        <w:t>การฆ่าตัวละครและสัตว์ประหลาด</w:t>
      </w:r>
    </w:p>
    <w:p w:rsidR="000F000A" w:rsidRPr="00EA67F9" w:rsidRDefault="00263010" w:rsidP="000F000A">
      <w:pPr>
        <w:numPr>
          <w:ilvl w:val="2"/>
          <w:numId w:val="18"/>
        </w:numPr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 w:eastAsia="ja-JP"/>
        </w:rPr>
        <w:t>การเพิ่มค่าประสบการณ์</w:t>
      </w:r>
      <w:r w:rsidR="00580FA5" w:rsidRPr="00EA67F9">
        <w:rPr>
          <w:rFonts w:cs="Cordia New"/>
          <w:cs/>
          <w:lang w:val="en-GB" w:eastAsia="ja-JP"/>
        </w:rPr>
        <w:t>ของตัวละครของผู้เล่น</w:t>
      </w:r>
    </w:p>
    <w:p w:rsidR="006B060E" w:rsidRPr="00EA67F9" w:rsidRDefault="000F000A" w:rsidP="000F000A">
      <w:pPr>
        <w:ind w:left="1800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 w:eastAsia="ja-JP"/>
        </w:rPr>
        <w:t>ซึ่งค่าร้อยละที่เปลี่ยนไปจะขึ้นอยู่กับค่าความเชื่อมั่นของแบบจำลองของผู้เล่น</w:t>
      </w:r>
    </w:p>
    <w:p w:rsidR="000F000A" w:rsidRPr="00EA67F9" w:rsidRDefault="000F000A" w:rsidP="006B060E">
      <w:pPr>
        <w:numPr>
          <w:ilvl w:val="1"/>
          <w:numId w:val="18"/>
        </w:numPr>
        <w:tabs>
          <w:tab w:val="clear" w:pos="1440"/>
        </w:tabs>
        <w:ind w:left="1560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 w:eastAsia="ja-JP"/>
        </w:rPr>
        <w:t xml:space="preserve">ค่าความเชื่อมั่นของแบบจำลองของผู้เล่นจะสามารถเปลี่ยนแปลงค่าได้จาก </w:t>
      </w:r>
      <w:r w:rsidRPr="00EA67F9">
        <w:rPr>
          <w:rFonts w:cs="Cordia New"/>
          <w:lang w:val="en-GB" w:eastAsia="ja-JP"/>
        </w:rPr>
        <w:t xml:space="preserve">2 </w:t>
      </w:r>
      <w:r w:rsidRPr="00EA67F9">
        <w:rPr>
          <w:rFonts w:cs="Cordia New"/>
          <w:cs/>
          <w:lang w:val="en-GB" w:eastAsia="ja-JP"/>
        </w:rPr>
        <w:t>กรณี ดังนี้</w:t>
      </w:r>
    </w:p>
    <w:p w:rsidR="000F000A" w:rsidRPr="00EA67F9" w:rsidRDefault="000F000A" w:rsidP="000F000A">
      <w:pPr>
        <w:numPr>
          <w:ilvl w:val="2"/>
          <w:numId w:val="18"/>
        </w:numPr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ค่าความเชื่อมั่นของแบบจำลองของผู้เล่น</w:t>
      </w:r>
      <w:r w:rsidR="00CF07EF" w:rsidRPr="00EA67F9">
        <w:rPr>
          <w:rFonts w:cs="Cordia New"/>
          <w:cs/>
          <w:lang w:val="en-GB"/>
        </w:rPr>
        <w:t>ปัจจุบัน</w:t>
      </w:r>
      <w:r w:rsidRPr="00EA67F9">
        <w:rPr>
          <w:rFonts w:cs="Cordia New"/>
          <w:cs/>
          <w:lang w:val="en-GB"/>
        </w:rPr>
        <w:t>จะเพิ่มขึ้นเมื่อ</w:t>
      </w:r>
      <w:r w:rsidR="00CA38EC">
        <w:rPr>
          <w:rFonts w:cs="Cordia New"/>
          <w:cs/>
          <w:lang w:val="en-GB"/>
        </w:rPr>
        <w:t>ค่าระยะห่าง</w:t>
      </w:r>
      <w:r w:rsidRPr="00EA67F9">
        <w:rPr>
          <w:rFonts w:cs="Cordia New"/>
          <w:cs/>
          <w:lang w:val="en-GB"/>
        </w:rPr>
        <w:t>ระหว่าง</w:t>
      </w:r>
      <w:r w:rsidR="0057401B">
        <w:rPr>
          <w:rFonts w:cs="Cordia New"/>
          <w:cs/>
          <w:lang w:val="en-GB"/>
        </w:rPr>
        <w:t>ค่าร้อยละ</w:t>
      </w:r>
      <w:r w:rsidRPr="00EA67F9">
        <w:rPr>
          <w:rFonts w:cs="Cordia New"/>
          <w:cs/>
          <w:lang w:val="en-GB"/>
        </w:rPr>
        <w:t>ความเป็นผู้เล่นใน</w:t>
      </w:r>
      <w:r w:rsidR="00862FFA">
        <w:rPr>
          <w:rFonts w:cs="Cordia New" w:hint="cs"/>
          <w:cs/>
          <w:lang w:val="en-GB"/>
        </w:rPr>
        <w:t>แต่ประเภทของ</w:t>
      </w:r>
      <w:r w:rsidRPr="00EA67F9">
        <w:rPr>
          <w:rFonts w:cs="Cordia New"/>
          <w:cs/>
          <w:lang w:val="en-GB"/>
        </w:rPr>
        <w:t>แบบจำลองของผู้เล่นปัจจุบันและ</w:t>
      </w:r>
      <w:r w:rsidR="0057401B">
        <w:rPr>
          <w:rFonts w:cs="Cordia New"/>
          <w:cs/>
          <w:lang w:val="en-GB"/>
        </w:rPr>
        <w:t>ค่าร้อยละ</w:t>
      </w:r>
      <w:r w:rsidRPr="00EA67F9">
        <w:rPr>
          <w:rFonts w:cs="Cordia New"/>
          <w:cs/>
          <w:lang w:val="en-GB"/>
        </w:rPr>
        <w:t>ความเป็นผู้เล่นใน</w:t>
      </w:r>
      <w:r w:rsidR="00862FFA">
        <w:rPr>
          <w:rFonts w:cs="Cordia New" w:hint="cs"/>
          <w:cs/>
          <w:lang w:val="en-GB"/>
        </w:rPr>
        <w:t>แต่ประเภทของ</w:t>
      </w:r>
      <w:r w:rsidRPr="00EA67F9">
        <w:rPr>
          <w:rFonts w:cs="Cordia New"/>
          <w:cs/>
          <w:lang w:val="en-GB"/>
        </w:rPr>
        <w:t>แบบจำลองของ</w:t>
      </w:r>
      <w:r w:rsidR="00CF07EF" w:rsidRPr="00EA67F9">
        <w:rPr>
          <w:rFonts w:cs="Cordia New"/>
          <w:cs/>
          <w:lang w:val="en-GB"/>
        </w:rPr>
        <w:t>ผู้เล่นที่</w:t>
      </w:r>
      <w:r w:rsidRPr="00EA67F9">
        <w:rPr>
          <w:rFonts w:cs="Cordia New"/>
          <w:cs/>
          <w:lang w:val="en-GB"/>
        </w:rPr>
        <w:t>เหมาะสมกับเนื้อเรื่อง</w:t>
      </w:r>
      <w:r w:rsidR="00CF07EF" w:rsidRPr="00EA67F9">
        <w:rPr>
          <w:rFonts w:cs="Cordia New"/>
          <w:cs/>
          <w:lang w:val="en-GB"/>
        </w:rPr>
        <w:t>ปัจจุบัน</w:t>
      </w:r>
      <w:r w:rsidRPr="00EA67F9">
        <w:rPr>
          <w:rFonts w:cs="Cordia New"/>
          <w:cs/>
          <w:lang w:val="en-GB"/>
        </w:rPr>
        <w:t>มี</w:t>
      </w:r>
      <w:r w:rsidR="00CF07EF" w:rsidRPr="00EA67F9">
        <w:rPr>
          <w:rFonts w:cs="Cordia New"/>
          <w:cs/>
          <w:lang w:val="en-GB"/>
        </w:rPr>
        <w:t>ค่าน้อยกว่าค่าที่กำหนดไว้ ในทางกลับกันค่าความเชื่อมั่นของแบบจำลองของ</w:t>
      </w:r>
      <w:r w:rsidR="00316003" w:rsidRPr="00EA67F9">
        <w:rPr>
          <w:rFonts w:cs="Cordia New"/>
          <w:cs/>
          <w:lang w:val="en-GB"/>
        </w:rPr>
        <w:t>จะมีค่าลดลง</w:t>
      </w:r>
      <w:r w:rsidR="006840D6" w:rsidRPr="00EA67F9">
        <w:rPr>
          <w:rFonts w:cs="Cordia New"/>
          <w:cs/>
          <w:lang w:val="en-GB"/>
        </w:rPr>
        <w:t>เมื่อค่าแตกต่างเกินกว่าค่าที่กำหนดไว้</w:t>
      </w:r>
    </w:p>
    <w:p w:rsidR="000F000A" w:rsidRPr="00EA67F9" w:rsidRDefault="00F048AA" w:rsidP="000F000A">
      <w:pPr>
        <w:numPr>
          <w:ilvl w:val="2"/>
          <w:numId w:val="18"/>
        </w:numPr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ค่าความเชื่อมั่นของแบบจำลองของผู้เล่นปัจจุบันจะเพิ่มขึ้นเมื่อผู้เล่นดำเนินตามเนื้อเรื่อง</w:t>
      </w:r>
      <w:r w:rsidR="00862FFA">
        <w:rPr>
          <w:rFonts w:cs="Cordia New" w:hint="cs"/>
          <w:cs/>
          <w:lang w:val="en-GB"/>
        </w:rPr>
        <w:t>ปัจจุบัน</w:t>
      </w:r>
      <w:r w:rsidRPr="00EA67F9">
        <w:rPr>
          <w:rFonts w:cs="Cordia New"/>
          <w:cs/>
          <w:lang w:val="en-GB"/>
        </w:rPr>
        <w:t>ของเกม</w:t>
      </w:r>
    </w:p>
    <w:p w:rsidR="006B060E" w:rsidRPr="00EA67F9" w:rsidRDefault="00505697" w:rsidP="006B060E">
      <w:pPr>
        <w:numPr>
          <w:ilvl w:val="0"/>
          <w:numId w:val="18"/>
        </w:numPr>
        <w:tabs>
          <w:tab w:val="clear" w:pos="720"/>
        </w:tabs>
        <w:ind w:left="851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ผู้เล่นจะเริ่มต้นเล่นเกมด้วยตัวละครที่สร้างขึ้นเองหรือเลือกตัวละคร</w:t>
      </w:r>
      <w:r w:rsidR="001F3AA3" w:rsidRPr="00EA67F9">
        <w:rPr>
          <w:rFonts w:cs="Cordia New"/>
          <w:cs/>
          <w:lang w:val="en-GB"/>
        </w:rPr>
        <w:t xml:space="preserve">เริ่มต้นที่มีไว้ให้ในเกม โดยที่จะมีระดับความสามารถของตัวละครเริ่มต้นอยู่ที่ระดับ </w:t>
      </w:r>
      <w:r w:rsidR="001F3AA3" w:rsidRPr="00EA67F9">
        <w:rPr>
          <w:rFonts w:cs="Cordia New"/>
          <w:lang w:val="en-GB" w:eastAsia="ja-JP"/>
        </w:rPr>
        <w:t xml:space="preserve">3 </w:t>
      </w:r>
      <w:r w:rsidR="001F3AA3" w:rsidRPr="00EA67F9">
        <w:rPr>
          <w:rFonts w:cs="Cordia New"/>
          <w:cs/>
          <w:lang w:val="en-GB" w:eastAsia="ja-JP"/>
        </w:rPr>
        <w:t xml:space="preserve">และผู้เล่นต้องทำการเปลี่ยนระดับความสามารถเป็นระดับ </w:t>
      </w:r>
      <w:r w:rsidR="001F3AA3" w:rsidRPr="00EA67F9">
        <w:rPr>
          <w:rFonts w:cs="Cordia New"/>
          <w:lang w:val="en-GB" w:eastAsia="ja-JP"/>
        </w:rPr>
        <w:t xml:space="preserve">3 </w:t>
      </w:r>
      <w:r w:rsidR="001F3AA3" w:rsidRPr="00EA67F9">
        <w:rPr>
          <w:rFonts w:cs="Cordia New"/>
          <w:cs/>
          <w:lang w:val="en-GB" w:eastAsia="ja-JP"/>
        </w:rPr>
        <w:t>ด้วยตัวเองก่อนเริ่มเล่นเกม</w:t>
      </w:r>
    </w:p>
    <w:p w:rsidR="006B060E" w:rsidRPr="00EA67F9" w:rsidRDefault="001F3AA3" w:rsidP="006B060E">
      <w:pPr>
        <w:numPr>
          <w:ilvl w:val="0"/>
          <w:numId w:val="18"/>
        </w:numPr>
        <w:tabs>
          <w:tab w:val="clear" w:pos="720"/>
        </w:tabs>
        <w:ind w:left="851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เนื้อเรื่องที่ใช้ในระบบได้เลือกมาจากเนื้อเรื่องของเกมกระดานดันเจี้ยนส์แอนด์ดรากอนส์ที่สามารถนำมาใช้ในฉากที่สร้างขึ้นมาของเกมเนเวอร์วินเตอร์ไนท์ได้</w:t>
      </w:r>
    </w:p>
    <w:p w:rsidR="001F3AA3" w:rsidRPr="00EA67F9" w:rsidRDefault="001F3AA3" w:rsidP="001F3AA3">
      <w:pPr>
        <w:numPr>
          <w:ilvl w:val="0"/>
          <w:numId w:val="18"/>
        </w:numPr>
        <w:tabs>
          <w:tab w:val="clear" w:pos="720"/>
        </w:tabs>
        <w:ind w:left="851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การทดสอบผลกำหนดไว้ดังนี้</w:t>
      </w:r>
    </w:p>
    <w:p w:rsidR="00AA53BF" w:rsidRPr="00EA67F9" w:rsidRDefault="00AA53BF" w:rsidP="00AA53BF">
      <w:pPr>
        <w:numPr>
          <w:ilvl w:val="1"/>
          <w:numId w:val="18"/>
        </w:numPr>
        <w:tabs>
          <w:tab w:val="clear" w:pos="1440"/>
        </w:tabs>
        <w:ind w:left="1560"/>
        <w:jc w:val="thaiDistribute"/>
        <w:rPr>
          <w:rFonts w:cs="Cordia New"/>
          <w:lang w:val="en-GB"/>
        </w:rPr>
      </w:pPr>
      <w:commentRangeStart w:id="22"/>
      <w:r w:rsidRPr="00EA67F9">
        <w:rPr>
          <w:rFonts w:cs="Cordia New"/>
          <w:cs/>
          <w:lang w:val="en-GB"/>
        </w:rPr>
        <w:t>ใช้</w:t>
      </w:r>
      <w:r>
        <w:rPr>
          <w:rFonts w:cs="Cordia New" w:hint="cs"/>
          <w:cs/>
          <w:lang w:val="en-GB"/>
        </w:rPr>
        <w:t>คำถามก่อนและหลังการเล่น</w:t>
      </w:r>
      <w:r w:rsidRPr="00EA67F9">
        <w:rPr>
          <w:rFonts w:cs="Cordia New"/>
          <w:cs/>
          <w:lang w:val="en-GB"/>
        </w:rPr>
        <w:t>เพื่อ</w:t>
      </w:r>
      <w:r>
        <w:rPr>
          <w:rFonts w:cs="Cordia New" w:hint="cs"/>
          <w:cs/>
          <w:lang w:val="en-GB"/>
        </w:rPr>
        <w:t>ประเมิน</w:t>
      </w:r>
      <w:r w:rsidRPr="00EA67F9">
        <w:rPr>
          <w:rFonts w:cs="Cordia New"/>
          <w:cs/>
          <w:lang w:val="en-GB"/>
        </w:rPr>
        <w:t>ความพึงพอใจของผู้เล่นต่อเนื้อเรื่องที่จัดการโดยระบบ</w:t>
      </w:r>
      <w:r>
        <w:rPr>
          <w:rFonts w:cs="Cordia New" w:hint="cs"/>
          <w:cs/>
          <w:lang w:val="en-GB"/>
        </w:rPr>
        <w:t xml:space="preserve"> และความเหมาะสมของแบบจำลองของผู้เล่นที่สร้างขึ้นโดยระบบ </w:t>
      </w:r>
      <w:r w:rsidR="00A9097C">
        <w:rPr>
          <w:rFonts w:cs="Cordia New" w:hint="cs"/>
          <w:cs/>
          <w:lang w:val="en-GB"/>
        </w:rPr>
        <w:t xml:space="preserve">โดยจะใช้ผู้ทดลองทั้งหมด </w:t>
      </w:r>
      <w:r w:rsidR="00A9097C">
        <w:rPr>
          <w:rFonts w:cs="Cordia New"/>
          <w:lang w:eastAsia="ja-JP"/>
        </w:rPr>
        <w:t xml:space="preserve">10 </w:t>
      </w:r>
      <w:r w:rsidR="00A9097C">
        <w:rPr>
          <w:rFonts w:cs="Cordia New" w:hint="cs"/>
          <w:cs/>
          <w:lang w:eastAsia="ja-JP"/>
        </w:rPr>
        <w:t xml:space="preserve">คน </w:t>
      </w:r>
      <w:r w:rsidR="00A9097C">
        <w:rPr>
          <w:rFonts w:cs="Cordia New" w:hint="cs"/>
          <w:cs/>
          <w:lang w:val="en-GB"/>
        </w:rPr>
        <w:t>ซึ่ง</w:t>
      </w:r>
      <w:r>
        <w:rPr>
          <w:rFonts w:cs="Cordia New" w:hint="cs"/>
          <w:cs/>
          <w:lang w:val="en-GB"/>
        </w:rPr>
        <w:t>สามารถดูรายละเอียดของคำถามก่อนและหลังการเล่นได้ในภา</w:t>
      </w:r>
      <w:commentRangeStart w:id="23"/>
      <w:r>
        <w:rPr>
          <w:rFonts w:cs="Cordia New" w:hint="cs"/>
          <w:cs/>
          <w:lang w:val="en-GB"/>
        </w:rPr>
        <w:t>คผนวก</w:t>
      </w:r>
      <w:commentRangeEnd w:id="23"/>
      <w:r>
        <w:rPr>
          <w:rStyle w:val="CommentReference"/>
        </w:rPr>
        <w:commentReference w:id="23"/>
      </w:r>
      <w:commentRangeEnd w:id="22"/>
      <w:r>
        <w:rPr>
          <w:rStyle w:val="CommentReference"/>
        </w:rPr>
        <w:commentReference w:id="22"/>
      </w:r>
    </w:p>
    <w:p w:rsidR="006B060E" w:rsidRPr="00EA67F9" w:rsidRDefault="001F3AA3" w:rsidP="006B060E">
      <w:pPr>
        <w:numPr>
          <w:ilvl w:val="0"/>
          <w:numId w:val="18"/>
        </w:numPr>
        <w:tabs>
          <w:tab w:val="clear" w:pos="720"/>
        </w:tabs>
        <w:ind w:left="851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ผลการทำงานที่ควรจะเป็นกำหนดไว้ดังนี้</w:t>
      </w:r>
    </w:p>
    <w:p w:rsidR="006B060E" w:rsidRPr="00EA67F9" w:rsidRDefault="003B7328" w:rsidP="006B060E">
      <w:pPr>
        <w:numPr>
          <w:ilvl w:val="1"/>
          <w:numId w:val="18"/>
        </w:numPr>
        <w:tabs>
          <w:tab w:val="clear" w:pos="1440"/>
        </w:tabs>
        <w:ind w:left="1560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ผู้เล่นพึงพอใจเนื้อเรื่องที่จัดการโดยระบบ</w:t>
      </w:r>
    </w:p>
    <w:p w:rsidR="006B060E" w:rsidRPr="00EA67F9" w:rsidRDefault="000D6482" w:rsidP="006B060E">
      <w:pPr>
        <w:numPr>
          <w:ilvl w:val="1"/>
          <w:numId w:val="18"/>
        </w:numPr>
        <w:tabs>
          <w:tab w:val="clear" w:pos="1440"/>
        </w:tabs>
        <w:ind w:left="1560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ระบบสามารถสร้างแบบจำลองของผู้เล่นที่</w:t>
      </w:r>
      <w:commentRangeStart w:id="24"/>
      <w:r w:rsidRPr="00EA67F9">
        <w:rPr>
          <w:rFonts w:cs="Cordia New"/>
          <w:cs/>
          <w:lang w:val="en-GB"/>
        </w:rPr>
        <w:t>สอดคล้อง</w:t>
      </w:r>
      <w:commentRangeEnd w:id="24"/>
      <w:r w:rsidRPr="00EA67F9">
        <w:rPr>
          <w:rStyle w:val="CommentReference"/>
          <w:lang w:val="en-GB"/>
        </w:rPr>
        <w:commentReference w:id="24"/>
      </w:r>
      <w:r w:rsidRPr="00EA67F9">
        <w:rPr>
          <w:rFonts w:cs="Cordia New"/>
          <w:cs/>
          <w:lang w:val="en-GB"/>
        </w:rPr>
        <w:t>กับ</w:t>
      </w:r>
      <w:r w:rsidR="00151CC1">
        <w:rPr>
          <w:rFonts w:cs="Cordia New"/>
          <w:cs/>
          <w:lang w:val="en-GB"/>
        </w:rPr>
        <w:t>บุคลิกลักษณะการเล่น</w:t>
      </w:r>
      <w:r w:rsidR="0017770E" w:rsidRPr="00EA67F9">
        <w:rPr>
          <w:rFonts w:cs="Cordia New"/>
          <w:cs/>
          <w:lang w:val="en-GB"/>
        </w:rPr>
        <w:t>ของผู้เล่น</w:t>
      </w:r>
    </w:p>
    <w:p w:rsidR="00F21D7C" w:rsidRPr="00EA67F9" w:rsidRDefault="00F21D7C" w:rsidP="006B060E">
      <w:pPr>
        <w:pStyle w:val="a"/>
        <w:spacing w:line="228" w:lineRule="auto"/>
        <w:jc w:val="both"/>
        <w:rPr>
          <w:rStyle w:val="PageNumber"/>
          <w:rFonts w:ascii="Cordia New" w:hAnsi="Cordia New" w:cs="Cordia New"/>
          <w:b/>
          <w:bCs/>
          <w:sz w:val="28"/>
          <w:szCs w:val="28"/>
        </w:rPr>
      </w:pPr>
    </w:p>
    <w:p w:rsidR="000B598E" w:rsidRPr="00EA67F9" w:rsidRDefault="0085521B" w:rsidP="000B598E">
      <w:pPr>
        <w:pStyle w:val="a"/>
        <w:spacing w:before="120" w:after="120" w:line="228" w:lineRule="auto"/>
        <w:ind w:right="0"/>
        <w:rPr>
          <w:rFonts w:ascii="Cordia New" w:hAnsi="Cordia New" w:cs="Cordia New"/>
          <w:b/>
          <w:bCs/>
          <w:sz w:val="28"/>
          <w:szCs w:val="28"/>
        </w:rPr>
      </w:pPr>
      <w:r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7</w:t>
      </w:r>
      <w:r w:rsidR="0041783B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 xml:space="preserve">. </w:t>
      </w:r>
      <w:r w:rsidR="00513D18" w:rsidRPr="00EA67F9">
        <w:rPr>
          <w:rStyle w:val="PageNumber"/>
          <w:rFonts w:ascii="Cordia New" w:hAnsi="Cordia New" w:cs="Cordia New"/>
          <w:b/>
          <w:bCs/>
          <w:sz w:val="28"/>
          <w:szCs w:val="28"/>
          <w:cs/>
        </w:rPr>
        <w:t>ขั้นตอนการดำเนินงาน</w:t>
      </w:r>
    </w:p>
    <w:p w:rsidR="000B598E" w:rsidRPr="00EA67F9" w:rsidRDefault="000B598E" w:rsidP="000B598E">
      <w:pPr>
        <w:numPr>
          <w:ilvl w:val="0"/>
          <w:numId w:val="21"/>
        </w:numPr>
        <w:tabs>
          <w:tab w:val="clear" w:pos="728"/>
        </w:tabs>
        <w:ind w:left="851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ศึกษาทฤษฏีพื้นฐาน</w:t>
      </w:r>
      <w:r w:rsidRPr="00EA67F9">
        <w:rPr>
          <w:rFonts w:cs="Cordia New"/>
          <w:lang w:val="en-GB"/>
        </w:rPr>
        <w:t xml:space="preserve"> </w:t>
      </w:r>
      <w:r w:rsidRPr="00EA67F9">
        <w:rPr>
          <w:rFonts w:cs="Cordia New"/>
          <w:cs/>
          <w:lang w:val="en-GB"/>
        </w:rPr>
        <w:t>และงานวิจัยที่เกี่ยวข้อง</w:t>
      </w:r>
    </w:p>
    <w:p w:rsidR="0011147E" w:rsidRPr="00EA67F9" w:rsidRDefault="006B060E" w:rsidP="000B598E">
      <w:pPr>
        <w:numPr>
          <w:ilvl w:val="0"/>
          <w:numId w:val="21"/>
        </w:numPr>
        <w:tabs>
          <w:tab w:val="clear" w:pos="728"/>
        </w:tabs>
        <w:ind w:left="851"/>
        <w:jc w:val="thaiDistribute"/>
        <w:rPr>
          <w:rStyle w:val="PageNumber"/>
          <w:rFonts w:cs="Cordia New"/>
          <w:lang w:val="en-GB"/>
        </w:rPr>
      </w:pPr>
      <w:r w:rsidRPr="00EA67F9">
        <w:rPr>
          <w:rStyle w:val="PageNumber"/>
          <w:rFonts w:cs="Cordia New"/>
          <w:color w:val="000000"/>
          <w:cs/>
          <w:lang w:val="en-GB"/>
        </w:rPr>
        <w:t>ออกแบบ และพัฒนา</w:t>
      </w:r>
      <w:r w:rsidR="002D1777" w:rsidRPr="00EA67F9">
        <w:rPr>
          <w:rStyle w:val="PageNumber"/>
          <w:rFonts w:cs="Cordia New"/>
          <w:color w:val="000000"/>
          <w:cs/>
          <w:lang w:val="en-GB"/>
        </w:rPr>
        <w:t>ส่วนการเชื่อมต่อกับตัวเกม</w:t>
      </w:r>
    </w:p>
    <w:p w:rsidR="0074488F" w:rsidRPr="00EA67F9" w:rsidRDefault="000D6482" w:rsidP="000B598E">
      <w:pPr>
        <w:numPr>
          <w:ilvl w:val="0"/>
          <w:numId w:val="21"/>
        </w:numPr>
        <w:tabs>
          <w:tab w:val="clear" w:pos="728"/>
        </w:tabs>
        <w:ind w:left="851"/>
        <w:jc w:val="thaiDistribute"/>
        <w:rPr>
          <w:rStyle w:val="PageNumber"/>
          <w:rFonts w:cs="Cordia New"/>
          <w:lang w:val="en-GB"/>
        </w:rPr>
      </w:pPr>
      <w:r w:rsidRPr="00EA67F9">
        <w:rPr>
          <w:rStyle w:val="PageNumber"/>
          <w:rFonts w:cs="Cordia New"/>
          <w:cs/>
          <w:lang w:val="en-GB"/>
        </w:rPr>
        <w:t>ทดสอบและปรับปรุงการทำงานของส่วนการเชื่อมต่อกับตัวเกม</w:t>
      </w:r>
    </w:p>
    <w:p w:rsidR="000B598E" w:rsidRPr="00EA67F9" w:rsidRDefault="000D6482" w:rsidP="000B598E">
      <w:pPr>
        <w:numPr>
          <w:ilvl w:val="0"/>
          <w:numId w:val="21"/>
        </w:numPr>
        <w:tabs>
          <w:tab w:val="clear" w:pos="728"/>
        </w:tabs>
        <w:ind w:left="851"/>
        <w:jc w:val="thaiDistribute"/>
        <w:rPr>
          <w:rStyle w:val="PageNumber"/>
          <w:rFonts w:cs="Cordia New"/>
          <w:lang w:val="en-GB"/>
        </w:rPr>
      </w:pPr>
      <w:r w:rsidRPr="00EA67F9">
        <w:rPr>
          <w:rStyle w:val="PageNumber"/>
          <w:rFonts w:cs="Cordia New"/>
          <w:color w:val="000000"/>
          <w:cs/>
          <w:lang w:val="en-GB"/>
        </w:rPr>
        <w:t>ออกแบบ และพัฒนาส่วนการดำเนินเนื้อเรื่อง</w:t>
      </w:r>
    </w:p>
    <w:p w:rsidR="001B2D0B" w:rsidRPr="00EA67F9" w:rsidRDefault="000D6482" w:rsidP="000B598E">
      <w:pPr>
        <w:numPr>
          <w:ilvl w:val="0"/>
          <w:numId w:val="21"/>
        </w:numPr>
        <w:tabs>
          <w:tab w:val="clear" w:pos="728"/>
        </w:tabs>
        <w:ind w:left="851"/>
        <w:jc w:val="thaiDistribute"/>
        <w:rPr>
          <w:rStyle w:val="PageNumber"/>
          <w:rFonts w:cs="Cordia New"/>
          <w:color w:val="000000"/>
          <w:lang w:val="en-GB"/>
        </w:rPr>
      </w:pPr>
      <w:r w:rsidRPr="00EA67F9">
        <w:rPr>
          <w:rStyle w:val="PageNumber"/>
          <w:rFonts w:cs="Cordia New"/>
          <w:color w:val="000000"/>
          <w:cs/>
          <w:lang w:val="en-GB"/>
        </w:rPr>
        <w:t>ทดสอบและปรับปรุงการทำงานของส่วนการดำเนินเนื้อเรื่อง</w:t>
      </w:r>
    </w:p>
    <w:p w:rsidR="001B2D0B" w:rsidRPr="00EA67F9" w:rsidRDefault="000D6482" w:rsidP="000B598E">
      <w:pPr>
        <w:numPr>
          <w:ilvl w:val="0"/>
          <w:numId w:val="21"/>
        </w:numPr>
        <w:tabs>
          <w:tab w:val="clear" w:pos="728"/>
        </w:tabs>
        <w:ind w:left="851"/>
        <w:jc w:val="thaiDistribute"/>
        <w:rPr>
          <w:rStyle w:val="PageNumber"/>
          <w:rFonts w:cs="Cordia New"/>
          <w:color w:val="000000"/>
          <w:lang w:val="en-GB"/>
        </w:rPr>
      </w:pPr>
      <w:r w:rsidRPr="00EA67F9">
        <w:rPr>
          <w:rStyle w:val="PageNumber"/>
          <w:rFonts w:cs="Cordia New"/>
          <w:color w:val="000000"/>
          <w:cs/>
          <w:lang w:val="en-GB"/>
        </w:rPr>
        <w:lastRenderedPageBreak/>
        <w:t>ออกแบบ และพัฒนาส่วนการสร้างแบบจำลองของผู้เล่น</w:t>
      </w:r>
    </w:p>
    <w:p w:rsidR="001B2D0B" w:rsidRPr="00EA67F9" w:rsidRDefault="002D1777" w:rsidP="000B598E">
      <w:pPr>
        <w:numPr>
          <w:ilvl w:val="0"/>
          <w:numId w:val="21"/>
        </w:numPr>
        <w:tabs>
          <w:tab w:val="clear" w:pos="728"/>
        </w:tabs>
        <w:ind w:left="851"/>
        <w:jc w:val="thaiDistribute"/>
        <w:rPr>
          <w:rStyle w:val="PageNumber"/>
          <w:rFonts w:cs="Cordia New"/>
          <w:color w:val="000000"/>
          <w:lang w:val="en-GB"/>
        </w:rPr>
      </w:pPr>
      <w:r w:rsidRPr="00EA67F9">
        <w:rPr>
          <w:rStyle w:val="PageNumber"/>
          <w:rFonts w:cs="Cordia New"/>
          <w:color w:val="000000"/>
          <w:cs/>
          <w:lang w:val="en-GB"/>
        </w:rPr>
        <w:t>ทดสอบและปรั</w:t>
      </w:r>
      <w:r w:rsidR="000D6482" w:rsidRPr="00EA67F9">
        <w:rPr>
          <w:rStyle w:val="PageNumber"/>
          <w:rFonts w:cs="Cordia New"/>
          <w:color w:val="000000"/>
          <w:cs/>
          <w:lang w:val="en-GB"/>
        </w:rPr>
        <w:t>บปรุงการทำงานของส่วนการสร้างแบบจำลองของผู้เล่น</w:t>
      </w:r>
    </w:p>
    <w:p w:rsidR="001B2D0B" w:rsidRPr="00EA67F9" w:rsidRDefault="008460DC" w:rsidP="000B598E">
      <w:pPr>
        <w:numPr>
          <w:ilvl w:val="0"/>
          <w:numId w:val="21"/>
        </w:numPr>
        <w:tabs>
          <w:tab w:val="clear" w:pos="728"/>
        </w:tabs>
        <w:ind w:left="851"/>
        <w:jc w:val="thaiDistribute"/>
        <w:rPr>
          <w:rStyle w:val="PageNumber"/>
          <w:rFonts w:cs="Cordia New"/>
          <w:color w:val="000000"/>
          <w:lang w:val="en-GB"/>
        </w:rPr>
      </w:pPr>
      <w:r w:rsidRPr="00EA67F9">
        <w:rPr>
          <w:rStyle w:val="PageNumber"/>
          <w:rFonts w:cs="Cordia New"/>
          <w:color w:val="000000"/>
          <w:cs/>
          <w:lang w:val="en-GB"/>
        </w:rPr>
        <w:t>ทดสอบและปรับปรุงการทำงานของระบบ</w:t>
      </w:r>
      <w:r w:rsidRPr="00EA67F9">
        <w:rPr>
          <w:rStyle w:val="PageNumber"/>
          <w:rFonts w:cs="Cordia New"/>
          <w:cs/>
          <w:lang w:val="en-GB"/>
        </w:rPr>
        <w:t>การดำเนินเนื้อเรื่องของเกม</w:t>
      </w:r>
      <w:r w:rsidR="006909AE">
        <w:rPr>
          <w:rStyle w:val="PageNumber"/>
          <w:rFonts w:cs="Cordia New" w:hint="cs"/>
          <w:cs/>
          <w:lang w:val="en-GB"/>
        </w:rPr>
        <w:t>ประเภทสวมบทบาท</w:t>
      </w:r>
      <w:r w:rsidRPr="00EA67F9">
        <w:rPr>
          <w:rStyle w:val="PageNumber"/>
          <w:rFonts w:cs="Cordia New"/>
          <w:cs/>
          <w:lang w:val="en-GB"/>
        </w:rPr>
        <w:t>ที่สามารถปรับเปลี่ยนเนื้อเรื่องตาม</w:t>
      </w:r>
      <w:r w:rsidR="00151CC1">
        <w:rPr>
          <w:rStyle w:val="PageNumber"/>
          <w:rFonts w:cs="Cordia New"/>
          <w:cs/>
          <w:lang w:val="en-GB"/>
        </w:rPr>
        <w:t>บุคลิกลักษณะการเล่น</w:t>
      </w:r>
      <w:r w:rsidR="0017770E" w:rsidRPr="00EA67F9">
        <w:rPr>
          <w:rStyle w:val="PageNumber"/>
          <w:rFonts w:cs="Cordia New"/>
          <w:cs/>
          <w:lang w:val="en-GB"/>
        </w:rPr>
        <w:t>ของผู้เล่น</w:t>
      </w:r>
    </w:p>
    <w:p w:rsidR="008460DC" w:rsidRPr="00EA67F9" w:rsidRDefault="002D1777" w:rsidP="000B598E">
      <w:pPr>
        <w:numPr>
          <w:ilvl w:val="0"/>
          <w:numId w:val="21"/>
        </w:numPr>
        <w:tabs>
          <w:tab w:val="clear" w:pos="728"/>
        </w:tabs>
        <w:ind w:left="851"/>
        <w:jc w:val="thaiDistribute"/>
        <w:rPr>
          <w:rStyle w:val="PageNumber"/>
          <w:rFonts w:cs="Cordia New"/>
          <w:color w:val="000000"/>
          <w:lang w:val="en-GB"/>
        </w:rPr>
      </w:pPr>
      <w:r w:rsidRPr="00EA67F9">
        <w:rPr>
          <w:rStyle w:val="PageNumber"/>
          <w:rFonts w:cs="Cordia New"/>
          <w:color w:val="000000"/>
          <w:cs/>
          <w:lang w:val="en-GB"/>
        </w:rPr>
        <w:t>ทดลองและวิเคราะห์ผลการทดลอง</w:t>
      </w:r>
    </w:p>
    <w:p w:rsidR="001B2D0B" w:rsidRPr="00EA67F9" w:rsidRDefault="008460DC" w:rsidP="000B598E">
      <w:pPr>
        <w:numPr>
          <w:ilvl w:val="0"/>
          <w:numId w:val="21"/>
        </w:numPr>
        <w:tabs>
          <w:tab w:val="clear" w:pos="728"/>
        </w:tabs>
        <w:ind w:left="851"/>
        <w:jc w:val="thaiDistribute"/>
        <w:rPr>
          <w:rStyle w:val="PageNumber"/>
          <w:rFonts w:cs="Cordia New"/>
          <w:color w:val="000000"/>
          <w:cs/>
          <w:lang w:val="en-GB"/>
        </w:rPr>
      </w:pPr>
      <w:r w:rsidRPr="00EA67F9">
        <w:rPr>
          <w:rStyle w:val="PageNumber"/>
          <w:rFonts w:cs="Cordia New"/>
          <w:color w:val="000000"/>
          <w:cs/>
          <w:lang w:val="en-GB"/>
        </w:rPr>
        <w:t>สรุปผลและเรียบเรียงวิทยานิพนธ์</w:t>
      </w:r>
    </w:p>
    <w:p w:rsidR="001B2D0B" w:rsidRPr="00EA67F9" w:rsidRDefault="001B2D0B">
      <w:pPr>
        <w:rPr>
          <w:rStyle w:val="PageNumber"/>
          <w:rFonts w:cs="Cordia New"/>
          <w:color w:val="000000"/>
          <w:cs/>
          <w:lang w:val="en-GB"/>
        </w:rPr>
      </w:pPr>
      <w:r w:rsidRPr="00EA67F9">
        <w:rPr>
          <w:rStyle w:val="PageNumber"/>
          <w:rFonts w:cs="Cordia New"/>
          <w:color w:val="000000"/>
          <w:cs/>
          <w:lang w:val="en-GB"/>
        </w:rPr>
        <w:br w:type="page"/>
      </w:r>
    </w:p>
    <w:p w:rsidR="001B2D0B" w:rsidRPr="00EA67F9" w:rsidRDefault="001B2D0B" w:rsidP="001B2D0B">
      <w:pPr>
        <w:rPr>
          <w:lang w:val="en-GB"/>
        </w:rPr>
        <w:sectPr w:rsidR="001B2D0B" w:rsidRPr="00EA67F9" w:rsidSect="00D1041A">
          <w:headerReference w:type="default" r:id="rId21"/>
          <w:footerReference w:type="default" r:id="rId22"/>
          <w:pgSz w:w="11906" w:h="16838"/>
          <w:pgMar w:top="1134" w:right="1588" w:bottom="1134" w:left="1701" w:header="720" w:footer="720" w:gutter="0"/>
          <w:cols w:space="720"/>
        </w:sectPr>
      </w:pPr>
    </w:p>
    <w:p w:rsidR="00F4225F" w:rsidRPr="00EA67F9" w:rsidRDefault="00CB0901" w:rsidP="00F4225F">
      <w:pPr>
        <w:jc w:val="center"/>
        <w:rPr>
          <w:rStyle w:val="PageNumber"/>
          <w:rFonts w:cs="Cordia New"/>
          <w:lang w:val="en-GB"/>
        </w:rPr>
      </w:pPr>
      <w:r w:rsidRPr="00EA67F9">
        <w:rPr>
          <w:cs/>
          <w:lang w:val="en-GB"/>
        </w:rPr>
        <w:object w:dxaOrig="17465" w:dyaOrig="4596">
          <v:shape id="_x0000_i1028" type="#_x0000_t75" style="width:728.3pt;height:191.65pt" o:ole="">
            <v:imagedata r:id="rId23" o:title=""/>
          </v:shape>
          <o:OLEObject Type="Embed" ProgID="Visio.Drawing.11" ShapeID="_x0000_i1028" DrawAspect="Content" ObjectID="_1297323421" r:id="rId24"/>
        </w:object>
      </w:r>
    </w:p>
    <w:p w:rsidR="001B2D0B" w:rsidRPr="00EA67F9" w:rsidRDefault="00F21E4A" w:rsidP="00F4225F">
      <w:pPr>
        <w:jc w:val="center"/>
        <w:rPr>
          <w:rStyle w:val="PageNumber"/>
          <w:rFonts w:cs="Cordia New"/>
          <w:cs/>
          <w:lang w:val="en-GB" w:eastAsia="ja-JP"/>
        </w:rPr>
      </w:pPr>
      <w:r w:rsidRPr="00EA67F9">
        <w:rPr>
          <w:rStyle w:val="PageNumber"/>
          <w:rFonts w:cs="Cordia New"/>
          <w:cs/>
          <w:lang w:val="en-GB"/>
        </w:rPr>
        <w:t xml:space="preserve">รูปที่ </w:t>
      </w:r>
      <w:r w:rsidR="00593C31">
        <w:rPr>
          <w:rStyle w:val="PageNumber"/>
          <w:rFonts w:cs="Cordia New"/>
          <w:lang w:val="en-GB" w:eastAsia="ja-JP"/>
        </w:rPr>
        <w:t>10</w:t>
      </w:r>
      <w:r w:rsidRPr="00EA67F9">
        <w:rPr>
          <w:rStyle w:val="PageNumber"/>
          <w:rFonts w:cs="Cordia New"/>
          <w:lang w:val="en-GB" w:eastAsia="ja-JP"/>
        </w:rPr>
        <w:t xml:space="preserve"> </w:t>
      </w:r>
      <w:r w:rsidR="000A4B75">
        <w:rPr>
          <w:rStyle w:val="PageNumber"/>
          <w:rFonts w:cs="Cordia New" w:hint="cs"/>
          <w:cs/>
          <w:lang w:val="en-GB" w:eastAsia="ja-JP"/>
        </w:rPr>
        <w:t xml:space="preserve">ตารางแผนการปฏิบัติงาน </w:t>
      </w:r>
      <w:r w:rsidR="000A4B75">
        <w:rPr>
          <w:rStyle w:val="PageNumber"/>
          <w:rFonts w:cs="Cordia New"/>
          <w:lang w:eastAsia="ja-JP"/>
        </w:rPr>
        <w:t>(</w:t>
      </w:r>
      <w:commentRangeStart w:id="25"/>
      <w:r w:rsidR="001B2D0B" w:rsidRPr="00EA67F9">
        <w:rPr>
          <w:rStyle w:val="PageNumber"/>
          <w:rFonts w:cs="Cordia New"/>
          <w:lang w:val="en-GB" w:eastAsia="ja-JP"/>
        </w:rPr>
        <w:t>Gantt chart</w:t>
      </w:r>
      <w:r w:rsidR="000A4B75">
        <w:rPr>
          <w:rStyle w:val="PageNumber"/>
          <w:rFonts w:cs="Cordia New"/>
          <w:lang w:val="en-GB" w:eastAsia="ja-JP"/>
        </w:rPr>
        <w:t>)</w:t>
      </w:r>
      <w:r w:rsidR="001B2D0B" w:rsidRPr="00EA67F9">
        <w:rPr>
          <w:rStyle w:val="PageNumber"/>
          <w:rFonts w:cs="Cordia New"/>
          <w:lang w:val="en-GB" w:eastAsia="ja-JP"/>
        </w:rPr>
        <w:t xml:space="preserve"> </w:t>
      </w:r>
      <w:commentRangeEnd w:id="25"/>
      <w:r w:rsidR="000A4B75">
        <w:rPr>
          <w:rStyle w:val="CommentReference"/>
        </w:rPr>
        <w:commentReference w:id="25"/>
      </w:r>
      <w:r w:rsidR="001B2D0B" w:rsidRPr="00EA67F9">
        <w:rPr>
          <w:rStyle w:val="PageNumber"/>
          <w:rFonts w:cs="Cordia New"/>
          <w:cs/>
          <w:lang w:val="en-GB" w:eastAsia="ja-JP"/>
        </w:rPr>
        <w:t>แสดงขั้นตอนการดำเนินงาน</w:t>
      </w:r>
    </w:p>
    <w:p w:rsidR="001B2D0B" w:rsidRPr="00EA67F9" w:rsidRDefault="001B2D0B" w:rsidP="001B2D0B">
      <w:pPr>
        <w:rPr>
          <w:rStyle w:val="PageNumber"/>
          <w:rFonts w:cs="Cordia New"/>
          <w:lang w:val="en-GB" w:eastAsia="ja-JP"/>
        </w:rPr>
        <w:sectPr w:rsidR="001B2D0B" w:rsidRPr="00EA67F9" w:rsidSect="001B2D0B">
          <w:pgSz w:w="16838" w:h="11906" w:orient="landscape"/>
          <w:pgMar w:top="1588" w:right="1134" w:bottom="1701" w:left="1134" w:header="720" w:footer="720" w:gutter="0"/>
          <w:cols w:space="720"/>
          <w:docGrid w:linePitch="381"/>
        </w:sectPr>
      </w:pPr>
      <w:r w:rsidRPr="00EA67F9">
        <w:rPr>
          <w:rStyle w:val="PageNumber"/>
          <w:rFonts w:cs="Cordia New"/>
          <w:lang w:val="en-GB" w:eastAsia="ja-JP"/>
        </w:rPr>
        <w:br w:type="page"/>
      </w:r>
    </w:p>
    <w:p w:rsidR="00F21E4A" w:rsidRPr="00EA67F9" w:rsidRDefault="00F21E4A" w:rsidP="001B2D0B">
      <w:pPr>
        <w:rPr>
          <w:rStyle w:val="PageNumber"/>
          <w:rFonts w:cs="Cordia New"/>
          <w:cs/>
          <w:lang w:val="en-GB" w:eastAsia="ja-JP"/>
        </w:rPr>
      </w:pPr>
    </w:p>
    <w:p w:rsidR="00213F36" w:rsidRPr="00EA67F9" w:rsidRDefault="00213F36" w:rsidP="00213F36">
      <w:pPr>
        <w:pStyle w:val="a"/>
        <w:tabs>
          <w:tab w:val="left" w:pos="284"/>
        </w:tabs>
        <w:ind w:right="56"/>
        <w:rPr>
          <w:rStyle w:val="PageNumber"/>
          <w:rFonts w:ascii="Cordia New" w:hAnsi="Cordia New" w:cs="Cordia New"/>
          <w:color w:val="000000"/>
          <w:sz w:val="28"/>
          <w:szCs w:val="28"/>
        </w:rPr>
      </w:pPr>
    </w:p>
    <w:p w:rsidR="00D852B3" w:rsidRPr="00EA67F9" w:rsidRDefault="0085521B" w:rsidP="00213F36">
      <w:pPr>
        <w:pStyle w:val="a"/>
        <w:tabs>
          <w:tab w:val="left" w:pos="284"/>
        </w:tabs>
        <w:ind w:right="56"/>
        <w:rPr>
          <w:rStyle w:val="PageNumber"/>
          <w:rFonts w:ascii="Cordia New" w:hAnsi="Cordia New" w:cs="Cordia New"/>
          <w:b/>
          <w:bCs/>
          <w:color w:val="000000"/>
          <w:sz w:val="28"/>
          <w:szCs w:val="28"/>
          <w:cs/>
        </w:rPr>
      </w:pPr>
      <w:r w:rsidRPr="00EA67F9">
        <w:rPr>
          <w:rStyle w:val="PageNumber"/>
          <w:rFonts w:ascii="Cordia New" w:hAnsi="Cordia New" w:cs="Cordia New"/>
          <w:b/>
          <w:bCs/>
          <w:color w:val="000000"/>
          <w:sz w:val="28"/>
          <w:szCs w:val="28"/>
          <w:cs/>
        </w:rPr>
        <w:t>8</w:t>
      </w:r>
      <w:r w:rsidR="0041783B" w:rsidRPr="00EA67F9">
        <w:rPr>
          <w:rStyle w:val="PageNumber"/>
          <w:rFonts w:ascii="Cordia New" w:hAnsi="Cordia New" w:cs="Cordia New"/>
          <w:b/>
          <w:bCs/>
          <w:color w:val="000000"/>
          <w:sz w:val="28"/>
          <w:szCs w:val="28"/>
          <w:cs/>
        </w:rPr>
        <w:t xml:space="preserve">. </w:t>
      </w:r>
      <w:r w:rsidR="00D852B3" w:rsidRPr="00EA67F9">
        <w:rPr>
          <w:rStyle w:val="PageNumber"/>
          <w:rFonts w:ascii="Cordia New" w:hAnsi="Cordia New" w:cs="Cordia New"/>
          <w:b/>
          <w:bCs/>
          <w:color w:val="000000"/>
          <w:sz w:val="28"/>
          <w:szCs w:val="28"/>
          <w:cs/>
        </w:rPr>
        <w:t>ประโยชน์ที่คาดว่าจะได้รับ</w:t>
      </w:r>
    </w:p>
    <w:p w:rsidR="00D852B3" w:rsidRPr="00EA67F9" w:rsidRDefault="00263010" w:rsidP="00052139">
      <w:pPr>
        <w:pStyle w:val="a"/>
        <w:tabs>
          <w:tab w:val="left" w:pos="284"/>
        </w:tabs>
        <w:spacing w:line="228" w:lineRule="auto"/>
        <w:ind w:right="56"/>
        <w:rPr>
          <w:rStyle w:val="PageNumber"/>
          <w:rFonts w:ascii="Cordia New" w:hAnsi="Cordia New" w:cs="Cordia New"/>
          <w:b/>
          <w:bCs/>
          <w:color w:val="000000"/>
          <w:sz w:val="28"/>
          <w:szCs w:val="28"/>
        </w:rPr>
      </w:pPr>
      <w:r w:rsidRPr="00EA67F9">
        <w:rPr>
          <w:rStyle w:val="PageNumber"/>
          <w:rFonts w:ascii="Cordia New" w:hAnsi="Cordia New" w:cs="Cordia New"/>
          <w:color w:val="000000"/>
          <w:sz w:val="28"/>
          <w:szCs w:val="28"/>
          <w:cs/>
        </w:rPr>
        <w:tab/>
      </w:r>
      <w:r w:rsidRPr="00EA67F9">
        <w:rPr>
          <w:rStyle w:val="PageNumber"/>
          <w:rFonts w:ascii="Cordia New" w:hAnsi="Cordia New" w:cs="Cordia New"/>
          <w:color w:val="000000"/>
          <w:sz w:val="28"/>
          <w:szCs w:val="28"/>
          <w:cs/>
        </w:rPr>
        <w:tab/>
      </w:r>
      <w:r w:rsidR="000B598E" w:rsidRPr="00EA67F9">
        <w:rPr>
          <w:rStyle w:val="PageNumber"/>
          <w:rFonts w:ascii="Cordia New" w:hAnsi="Cordia New" w:cs="Cordia New"/>
          <w:color w:val="000000"/>
          <w:sz w:val="28"/>
          <w:szCs w:val="28"/>
          <w:cs/>
        </w:rPr>
        <w:t>ได้ระบบ</w:t>
      </w:r>
      <w:r w:rsidR="000B598E" w:rsidRPr="00EA67F9">
        <w:rPr>
          <w:rStyle w:val="PageNumber"/>
          <w:rFonts w:ascii="Cordia New" w:hAnsi="Cordia New" w:cs="Cordia New"/>
          <w:sz w:val="28"/>
          <w:szCs w:val="28"/>
          <w:cs/>
        </w:rPr>
        <w:t>การดำเนินเนื้อเรื่องของเกม</w:t>
      </w:r>
      <w:r w:rsidR="00CB0901" w:rsidRPr="00EA67F9">
        <w:rPr>
          <w:rStyle w:val="PageNumber"/>
          <w:rFonts w:ascii="Cordia New" w:hAnsi="Cordia New" w:cs="Cordia New"/>
          <w:sz w:val="28"/>
          <w:szCs w:val="28"/>
          <w:cs/>
        </w:rPr>
        <w:t>ประเภทสวมบทบาท</w:t>
      </w:r>
      <w:r w:rsidR="000B598E" w:rsidRPr="00EA67F9">
        <w:rPr>
          <w:rStyle w:val="PageNumber"/>
          <w:rFonts w:ascii="Cordia New" w:hAnsi="Cordia New" w:cs="Cordia New"/>
          <w:sz w:val="28"/>
          <w:szCs w:val="28"/>
          <w:cs/>
        </w:rPr>
        <w:t>ที่สามารถปรับเปลี่ยนเนื้อเรื่องตาม</w:t>
      </w:r>
      <w:r w:rsidR="00151CC1">
        <w:rPr>
          <w:rStyle w:val="PageNumber"/>
          <w:rFonts w:ascii="Cordia New" w:hAnsi="Cordia New" w:cs="Cordia New"/>
          <w:sz w:val="28"/>
          <w:szCs w:val="28"/>
          <w:cs/>
        </w:rPr>
        <w:t>บุคลิกลักษณะการเล่น</w:t>
      </w:r>
      <w:r w:rsidR="0017770E" w:rsidRPr="00EA67F9">
        <w:rPr>
          <w:rStyle w:val="PageNumber"/>
          <w:rFonts w:ascii="Cordia New" w:hAnsi="Cordia New" w:cs="Cordia New"/>
          <w:sz w:val="28"/>
          <w:szCs w:val="28"/>
          <w:cs/>
        </w:rPr>
        <w:t>ของผู้เล่น</w:t>
      </w:r>
      <w:r w:rsidR="000B598E" w:rsidRPr="00EA67F9">
        <w:rPr>
          <w:rStyle w:val="PageNumber"/>
          <w:rFonts w:ascii="Cordia New" w:hAnsi="Cordia New" w:cs="Cordia New"/>
          <w:sz w:val="28"/>
          <w:szCs w:val="28"/>
          <w:cs/>
        </w:rPr>
        <w:t xml:space="preserve"> ซึ่งสามารถนำไปประยุกต์ใช้กับเกม</w:t>
      </w:r>
      <w:r w:rsidR="00874CA6" w:rsidRPr="00EA67F9">
        <w:rPr>
          <w:rStyle w:val="PageNumber"/>
          <w:rFonts w:ascii="Cordia New" w:hAnsi="Cordia New" w:cs="Cordia New"/>
          <w:sz w:val="28"/>
          <w:szCs w:val="28"/>
          <w:cs/>
        </w:rPr>
        <w:t>ประเภทสวมบทบาท</w:t>
      </w:r>
      <w:r w:rsidR="000B598E" w:rsidRPr="00EA67F9">
        <w:rPr>
          <w:rStyle w:val="PageNumber"/>
          <w:rFonts w:ascii="Cordia New" w:hAnsi="Cordia New" w:cs="Cordia New"/>
          <w:sz w:val="28"/>
          <w:szCs w:val="28"/>
          <w:cs/>
        </w:rPr>
        <w:t>เพื่อเพิ่มความพึงพอใจแก่ผู้เล่นและ</w:t>
      </w:r>
      <w:r w:rsidR="00874CA6" w:rsidRPr="00EA67F9">
        <w:rPr>
          <w:rStyle w:val="PageNumber"/>
          <w:rFonts w:ascii="Cordia New" w:hAnsi="Cordia New" w:cs="Cordia New"/>
          <w:sz w:val="28"/>
          <w:szCs w:val="28"/>
          <w:cs/>
        </w:rPr>
        <w:t>เพิ่ม</w:t>
      </w:r>
      <w:r w:rsidR="000B598E" w:rsidRPr="00EA67F9">
        <w:rPr>
          <w:rStyle w:val="PageNumber"/>
          <w:rFonts w:ascii="Cordia New" w:hAnsi="Cordia New" w:cs="Cordia New"/>
          <w:sz w:val="28"/>
          <w:szCs w:val="28"/>
          <w:cs/>
        </w:rPr>
        <w:t>มูลค่าให้กับตัวเกม</w:t>
      </w:r>
    </w:p>
    <w:p w:rsidR="00D852B3" w:rsidRPr="00EA67F9" w:rsidRDefault="00D852B3">
      <w:pPr>
        <w:pStyle w:val="a"/>
        <w:ind w:right="-1"/>
        <w:rPr>
          <w:rStyle w:val="PageNumber"/>
          <w:rFonts w:ascii="Cordia New" w:hAnsi="Cordia New" w:cs="Cordia New"/>
          <w:b/>
          <w:bCs/>
          <w:color w:val="000000"/>
          <w:sz w:val="28"/>
          <w:szCs w:val="28"/>
          <w:cs/>
        </w:rPr>
      </w:pPr>
    </w:p>
    <w:p w:rsidR="00DF741A" w:rsidRPr="00EA67F9" w:rsidRDefault="0085521B">
      <w:pPr>
        <w:autoSpaceDE w:val="0"/>
        <w:autoSpaceDN w:val="0"/>
        <w:adjustRightInd w:val="0"/>
        <w:rPr>
          <w:rStyle w:val="PageNumber"/>
          <w:rFonts w:cs="Cordia New"/>
          <w:lang w:val="en-GB"/>
        </w:rPr>
      </w:pPr>
      <w:r w:rsidRPr="00EA67F9">
        <w:rPr>
          <w:rStyle w:val="PageNumber"/>
          <w:rFonts w:cs="Cordia New"/>
          <w:b/>
          <w:bCs/>
          <w:cs/>
          <w:lang w:val="en-GB"/>
        </w:rPr>
        <w:t>9</w:t>
      </w:r>
      <w:r w:rsidR="0041783B" w:rsidRPr="00EA67F9">
        <w:rPr>
          <w:rStyle w:val="PageNumber"/>
          <w:rFonts w:cs="Cordia New"/>
          <w:b/>
          <w:bCs/>
          <w:cs/>
          <w:lang w:val="en-GB"/>
        </w:rPr>
        <w:t xml:space="preserve">. </w:t>
      </w:r>
      <w:r w:rsidR="00510980" w:rsidRPr="00EA67F9">
        <w:rPr>
          <w:rStyle w:val="PageNumber"/>
          <w:rFonts w:cs="Cordia New"/>
          <w:b/>
          <w:bCs/>
          <w:cs/>
          <w:lang w:val="en-GB"/>
        </w:rPr>
        <w:t>รายการอ้างอิง</w:t>
      </w:r>
    </w:p>
    <w:p w:rsidR="00706581" w:rsidRDefault="00706581" w:rsidP="00E659FD">
      <w:pPr>
        <w:autoSpaceDE w:val="0"/>
        <w:autoSpaceDN w:val="0"/>
        <w:adjustRightInd w:val="0"/>
        <w:rPr>
          <w:rFonts w:cs="Cordia New"/>
          <w:lang w:val="en-GB"/>
        </w:rPr>
      </w:pPr>
      <w:r>
        <w:rPr>
          <w:rFonts w:cs="Cordia New"/>
          <w:lang w:val="en-GB"/>
        </w:rPr>
        <w:t>Adam E., A. Rollings, 2007.</w:t>
      </w:r>
      <w:r w:rsidRPr="00EA67F9">
        <w:rPr>
          <w:rFonts w:cs="Cordia New"/>
          <w:lang w:val="en-GB"/>
        </w:rPr>
        <w:t xml:space="preserve"> </w:t>
      </w:r>
      <w:r>
        <w:rPr>
          <w:rFonts w:cs="Cordia New"/>
          <w:u w:val="single"/>
          <w:lang w:val="en-GB"/>
        </w:rPr>
        <w:t>Fundamentals of game design</w:t>
      </w:r>
      <w:r w:rsidRPr="00EA67F9">
        <w:rPr>
          <w:rFonts w:cs="Cordia New"/>
          <w:i/>
          <w:iCs/>
          <w:lang w:val="en-GB"/>
        </w:rPr>
        <w:t>.</w:t>
      </w:r>
      <w:r w:rsidRPr="00EA67F9">
        <w:rPr>
          <w:rFonts w:cs="Cordia New"/>
          <w:lang w:val="en-GB"/>
        </w:rPr>
        <w:t xml:space="preserve"> </w:t>
      </w:r>
      <w:r>
        <w:rPr>
          <w:rFonts w:cs="Cordia New"/>
          <w:lang w:val="en-GB"/>
        </w:rPr>
        <w:t>Pearson Education Inc</w:t>
      </w:r>
      <w:r w:rsidRPr="00EA67F9">
        <w:rPr>
          <w:rFonts w:cs="Cordia New"/>
          <w:lang w:val="en-GB"/>
        </w:rPr>
        <w:t>.</w:t>
      </w:r>
    </w:p>
    <w:p w:rsidR="00E659FD" w:rsidRPr="00EA67F9" w:rsidRDefault="00E659FD" w:rsidP="00E659FD">
      <w:pPr>
        <w:autoSpaceDE w:val="0"/>
        <w:autoSpaceDN w:val="0"/>
        <w:adjustRightInd w:val="0"/>
        <w:rPr>
          <w:rFonts w:cs="Cordia New"/>
          <w:lang w:val="en-GB"/>
        </w:rPr>
      </w:pPr>
      <w:r w:rsidRPr="00EA67F9">
        <w:rPr>
          <w:rFonts w:cs="Cordia New"/>
          <w:lang w:val="en-GB"/>
        </w:rPr>
        <w:t>Bartle R. A.</w:t>
      </w:r>
      <w:r w:rsidR="003C1ABF" w:rsidRPr="00EA67F9">
        <w:rPr>
          <w:rFonts w:cs="Cordia New"/>
          <w:lang w:val="en-GB"/>
        </w:rPr>
        <w:t>,</w:t>
      </w:r>
      <w:r w:rsidRPr="00EA67F9">
        <w:rPr>
          <w:rFonts w:cs="Cordia New"/>
          <w:lang w:val="en-GB"/>
        </w:rPr>
        <w:t xml:space="preserve"> 2004. </w:t>
      </w:r>
      <w:r w:rsidRPr="00EA67F9">
        <w:rPr>
          <w:rFonts w:cs="Cordia New"/>
          <w:u w:val="single"/>
          <w:lang w:val="en-GB"/>
        </w:rPr>
        <w:t>Designing Virtual Worlds</w:t>
      </w:r>
      <w:r w:rsidRPr="00EA67F9">
        <w:rPr>
          <w:rFonts w:cs="Cordia New"/>
          <w:i/>
          <w:iCs/>
          <w:lang w:val="en-GB"/>
        </w:rPr>
        <w:t>.</w:t>
      </w:r>
      <w:r w:rsidRPr="00EA67F9">
        <w:rPr>
          <w:rFonts w:cs="Cordia New"/>
          <w:lang w:val="en-GB"/>
        </w:rPr>
        <w:t xml:space="preserve"> New Riders Publishing.</w:t>
      </w:r>
    </w:p>
    <w:p w:rsidR="00E659FD" w:rsidRPr="00EA67F9" w:rsidRDefault="00E659FD" w:rsidP="00E659FD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>Bates J.</w:t>
      </w:r>
      <w:r w:rsidR="003C1ABF" w:rsidRPr="00EA67F9">
        <w:rPr>
          <w:rFonts w:cs="Cordia New"/>
          <w:lang w:val="en-GB"/>
        </w:rPr>
        <w:t>,</w:t>
      </w:r>
      <w:r w:rsidRPr="00EA67F9">
        <w:rPr>
          <w:rFonts w:cs="Cordia New"/>
          <w:lang w:val="en-GB"/>
        </w:rPr>
        <w:t xml:space="preserve"> 1992. "Virtual reality, art, and entertainment." </w:t>
      </w:r>
      <w:r w:rsidRPr="00EA67F9">
        <w:rPr>
          <w:rFonts w:cs="Cordia New"/>
          <w:u w:val="single"/>
          <w:lang w:val="en-GB"/>
        </w:rPr>
        <w:t>The Journal of Teleoperators and Virtual Environments</w:t>
      </w:r>
      <w:r w:rsidRPr="00EA67F9">
        <w:rPr>
          <w:rFonts w:cs="Cordia New"/>
          <w:lang w:val="en-GB"/>
        </w:rPr>
        <w:t>, 2(1):133-138.</w:t>
      </w:r>
    </w:p>
    <w:p w:rsidR="00E659FD" w:rsidRPr="00EA67F9" w:rsidRDefault="00F42529" w:rsidP="00E659FD">
      <w:pPr>
        <w:jc w:val="both"/>
        <w:rPr>
          <w:rFonts w:cs="Cordia New"/>
          <w:lang w:val="en-GB"/>
        </w:rPr>
      </w:pPr>
      <w:r>
        <w:rPr>
          <w:rFonts w:cs="Cordia New"/>
          <w:lang w:val="en-GB"/>
        </w:rPr>
        <w:t>Bioware</w:t>
      </w:r>
      <w:r w:rsidR="00E659FD" w:rsidRPr="00EA67F9">
        <w:rPr>
          <w:rFonts w:cs="Cordia New"/>
          <w:lang w:val="en-GB"/>
        </w:rPr>
        <w:t xml:space="preserve"> (200</w:t>
      </w:r>
      <w:r w:rsidR="006F1CE9">
        <w:rPr>
          <w:rFonts w:cs="Cordia New"/>
          <w:lang w:val="en-GB"/>
        </w:rPr>
        <w:t>8</w:t>
      </w:r>
      <w:r w:rsidR="00E659FD" w:rsidRPr="00EA67F9">
        <w:rPr>
          <w:rFonts w:cs="Cordia New"/>
          <w:lang w:val="en-GB"/>
        </w:rPr>
        <w:t>). Neverwinter Nights game. http://nwn.bioware.com/</w:t>
      </w:r>
    </w:p>
    <w:p w:rsidR="002B095F" w:rsidRDefault="002B095F" w:rsidP="001A7981">
      <w:pPr>
        <w:ind w:left="720" w:hanging="720"/>
        <w:jc w:val="both"/>
        <w:rPr>
          <w:rFonts w:cs="Cordia New"/>
          <w:lang w:val="en-GB"/>
        </w:rPr>
      </w:pPr>
      <w:r>
        <w:rPr>
          <w:rFonts w:cs="Cordia New"/>
          <w:lang w:val="en-GB"/>
        </w:rPr>
        <w:t>Bratman, M. E.</w:t>
      </w:r>
      <w:r w:rsidR="00273FA3">
        <w:rPr>
          <w:rFonts w:cs="Cordia New"/>
          <w:lang w:val="en-GB"/>
        </w:rPr>
        <w:t>, 1987.</w:t>
      </w:r>
      <w:r>
        <w:rPr>
          <w:rFonts w:cs="Cordia New"/>
          <w:lang w:val="en-GB"/>
        </w:rPr>
        <w:t xml:space="preserve"> </w:t>
      </w:r>
      <w:r w:rsidR="00273FA3">
        <w:rPr>
          <w:rFonts w:cs="Cordia New"/>
          <w:u w:val="single"/>
          <w:lang w:val="en-GB"/>
        </w:rPr>
        <w:t>Intention, Plans and Practical Reason</w:t>
      </w:r>
      <w:r w:rsidR="00273FA3">
        <w:rPr>
          <w:rFonts w:cs="Cordia New"/>
          <w:lang w:val="en-GB"/>
        </w:rPr>
        <w:t>. Harvard University Press: Cambridge, MA.</w:t>
      </w:r>
    </w:p>
    <w:p w:rsidR="001A7981" w:rsidRPr="00EA67F9" w:rsidRDefault="00E659FD" w:rsidP="001A7981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>Cavazza, M., F. Charles and S. J. Mead</w:t>
      </w:r>
      <w:r w:rsidR="003C1ABF" w:rsidRPr="00EA67F9">
        <w:rPr>
          <w:rFonts w:cs="Cordia New"/>
          <w:lang w:val="en-GB"/>
        </w:rPr>
        <w:t>,</w:t>
      </w:r>
      <w:r w:rsidRPr="00EA67F9">
        <w:rPr>
          <w:rFonts w:cs="Cordia New"/>
          <w:lang w:val="en-GB"/>
        </w:rPr>
        <w:t xml:space="preserve"> 2002. "Character-Based Interactive Storytelling. " </w:t>
      </w:r>
      <w:r w:rsidRPr="00EA67F9">
        <w:rPr>
          <w:rFonts w:cs="Cordia New"/>
          <w:u w:val="single"/>
          <w:lang w:val="en-GB"/>
        </w:rPr>
        <w:t>IEEE Intelligent Systems</w:t>
      </w:r>
      <w:r w:rsidRPr="00EA67F9">
        <w:rPr>
          <w:rFonts w:cs="Cordia New"/>
          <w:lang w:val="en-GB"/>
        </w:rPr>
        <w:t>, July/August 2002, pp 17-24.</w:t>
      </w:r>
    </w:p>
    <w:p w:rsidR="00801645" w:rsidRDefault="00801645" w:rsidP="001A7981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Costa, </w:t>
      </w:r>
      <w:r w:rsidR="003C1ABF" w:rsidRPr="00EA67F9">
        <w:rPr>
          <w:rFonts w:cs="Cordia New"/>
          <w:lang w:val="en-GB"/>
        </w:rPr>
        <w:t>P. T., Jr.</w:t>
      </w:r>
      <w:r w:rsidRPr="00EA67F9">
        <w:rPr>
          <w:rFonts w:cs="Cordia New"/>
          <w:lang w:val="en-GB"/>
        </w:rPr>
        <w:t xml:space="preserve">, and </w:t>
      </w:r>
      <w:r w:rsidR="003C1ABF" w:rsidRPr="00EA67F9">
        <w:rPr>
          <w:rFonts w:cs="Cordia New"/>
          <w:lang w:val="en-GB"/>
        </w:rPr>
        <w:t>R</w:t>
      </w:r>
      <w:r w:rsidRPr="00EA67F9">
        <w:rPr>
          <w:rFonts w:cs="Cordia New"/>
          <w:lang w:val="en-GB"/>
        </w:rPr>
        <w:t xml:space="preserve">. </w:t>
      </w:r>
      <w:r w:rsidR="003C1ABF" w:rsidRPr="00EA67F9">
        <w:rPr>
          <w:rFonts w:cs="Cordia New"/>
          <w:lang w:val="en-GB"/>
        </w:rPr>
        <w:t>R</w:t>
      </w:r>
      <w:r w:rsidRPr="00EA67F9">
        <w:rPr>
          <w:rFonts w:cs="Cordia New"/>
          <w:lang w:val="en-GB"/>
        </w:rPr>
        <w:t xml:space="preserve">. </w:t>
      </w:r>
      <w:r w:rsidR="003C1ABF" w:rsidRPr="00EA67F9">
        <w:rPr>
          <w:rFonts w:cs="Cordia New"/>
          <w:lang w:val="en-GB"/>
        </w:rPr>
        <w:t>McCrae,</w:t>
      </w:r>
      <w:r w:rsidRPr="00EA67F9">
        <w:rPr>
          <w:rFonts w:cs="Cordia New"/>
          <w:lang w:val="en-GB"/>
        </w:rPr>
        <w:t xml:space="preserve"> </w:t>
      </w:r>
      <w:r w:rsidR="003C1ABF" w:rsidRPr="00EA67F9">
        <w:rPr>
          <w:rFonts w:cs="Cordia New"/>
          <w:lang w:val="en-GB"/>
        </w:rPr>
        <w:t>1999</w:t>
      </w:r>
      <w:r w:rsidRPr="00EA67F9">
        <w:rPr>
          <w:rFonts w:cs="Cordia New"/>
          <w:lang w:val="en-GB"/>
        </w:rPr>
        <w:t>. "</w:t>
      </w:r>
      <w:r w:rsidR="003C1ABF" w:rsidRPr="00EA67F9">
        <w:rPr>
          <w:rFonts w:cs="Cordia New"/>
          <w:lang w:val="en-GB"/>
        </w:rPr>
        <w:t xml:space="preserve">A Five-Factor Theory of Personality </w:t>
      </w:r>
      <w:r w:rsidRPr="00EA67F9">
        <w:rPr>
          <w:rFonts w:cs="Cordia New"/>
          <w:lang w:val="en-GB"/>
        </w:rPr>
        <w:t xml:space="preserve">" </w:t>
      </w:r>
      <w:r w:rsidR="003C1ABF" w:rsidRPr="00EA67F9">
        <w:rPr>
          <w:rFonts w:cs="Cordia New"/>
          <w:u w:val="single"/>
          <w:lang w:val="en-GB"/>
        </w:rPr>
        <w:t>Handbook of Personality: Theory and Research</w:t>
      </w:r>
      <w:r w:rsidRPr="00EA67F9">
        <w:rPr>
          <w:rFonts w:cs="Cordia New"/>
          <w:lang w:val="en-GB"/>
        </w:rPr>
        <w:t xml:space="preserve">, pp </w:t>
      </w:r>
      <w:r w:rsidR="003C1ABF" w:rsidRPr="00EA67F9">
        <w:rPr>
          <w:rFonts w:cs="Cordia New"/>
          <w:lang w:val="en-GB"/>
        </w:rPr>
        <w:t>139</w:t>
      </w:r>
      <w:r w:rsidRPr="00EA67F9">
        <w:rPr>
          <w:rFonts w:cs="Cordia New"/>
          <w:lang w:val="en-GB"/>
        </w:rPr>
        <w:t>-</w:t>
      </w:r>
      <w:r w:rsidR="003C1ABF" w:rsidRPr="00EA67F9">
        <w:rPr>
          <w:rFonts w:cs="Cordia New"/>
          <w:lang w:val="en-GB"/>
        </w:rPr>
        <w:t>153</w:t>
      </w:r>
      <w:r w:rsidRPr="00EA67F9">
        <w:rPr>
          <w:rFonts w:cs="Cordia New"/>
          <w:lang w:val="en-GB"/>
        </w:rPr>
        <w:t>.</w:t>
      </w:r>
    </w:p>
    <w:p w:rsidR="0093219C" w:rsidRDefault="00677295" w:rsidP="001A7981">
      <w:pPr>
        <w:ind w:left="720" w:hanging="720"/>
        <w:jc w:val="both"/>
        <w:rPr>
          <w:rFonts w:cs="Cordia New"/>
          <w:lang w:eastAsia="ja-JP"/>
        </w:rPr>
      </w:pPr>
      <w:r>
        <w:rPr>
          <w:rFonts w:cs="Cordia New"/>
          <w:lang w:eastAsia="ja-JP"/>
        </w:rPr>
        <w:t>CURMUDGEONGAMER.COM (2006). “Story vs. Choice in Konami Games (Part 1)”</w:t>
      </w:r>
    </w:p>
    <w:p w:rsidR="00677295" w:rsidRPr="00677295" w:rsidRDefault="00677295" w:rsidP="0093219C">
      <w:pPr>
        <w:ind w:left="720"/>
        <w:jc w:val="both"/>
        <w:rPr>
          <w:rFonts w:cs="Cordia New"/>
          <w:lang w:eastAsia="ja-JP"/>
        </w:rPr>
      </w:pPr>
      <w:r w:rsidRPr="00677295">
        <w:rPr>
          <w:rFonts w:cs="Cordia New"/>
          <w:lang w:eastAsia="ja-JP"/>
        </w:rPr>
        <w:t>http://curmudgeongamer.com/2005/11/story-vs-choice-in</w:t>
      </w:r>
      <w:r>
        <w:rPr>
          <w:rFonts w:cs="Cordia New"/>
          <w:lang w:eastAsia="ja-JP"/>
        </w:rPr>
        <w:t>-konami-games-part-1.html</w:t>
      </w:r>
    </w:p>
    <w:p w:rsidR="00E659FD" w:rsidRPr="00EA67F9" w:rsidRDefault="00E659FD" w:rsidP="00E659FD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El-nasr, M. S. 2004. "A User-Centric Adaptive Story Architecture: Borrowing from Acting Theories. " </w:t>
      </w:r>
      <w:r w:rsidRPr="00EA67F9">
        <w:rPr>
          <w:rFonts w:cs="Cordia New"/>
          <w:u w:val="single"/>
          <w:lang w:val="en-GB"/>
        </w:rPr>
        <w:t>Proceedings of the ACM SIGCHI International Conference on Advances in computer entertainment technology</w:t>
      </w:r>
      <w:r w:rsidRPr="00EA67F9">
        <w:rPr>
          <w:rFonts w:cs="Cordia New"/>
          <w:lang w:val="en-GB"/>
        </w:rPr>
        <w:t>.</w:t>
      </w:r>
    </w:p>
    <w:p w:rsidR="00E659FD" w:rsidRPr="00EA67F9" w:rsidRDefault="00E659FD" w:rsidP="00E659FD">
      <w:pPr>
        <w:ind w:left="720" w:hanging="720"/>
        <w:jc w:val="both"/>
        <w:rPr>
          <w:rFonts w:cs="Cordia New"/>
          <w:u w:val="single"/>
          <w:lang w:val="en-GB"/>
        </w:rPr>
      </w:pPr>
      <w:r w:rsidRPr="00EA67F9">
        <w:rPr>
          <w:rFonts w:cs="Cordia New"/>
          <w:lang w:val="en-GB"/>
        </w:rPr>
        <w:t>Fairclough, C. R. and P</w:t>
      </w:r>
      <w:r w:rsidR="001C3A80">
        <w:rPr>
          <w:rFonts w:cs="Cordia New"/>
          <w:lang w:val="en-GB"/>
        </w:rPr>
        <w:t>. Cunningham. 2004. "AI structu</w:t>
      </w:r>
      <w:r w:rsidRPr="00EA67F9">
        <w:rPr>
          <w:rFonts w:cs="Cordia New"/>
          <w:lang w:val="en-GB"/>
        </w:rPr>
        <w:t xml:space="preserve">ralist storytelling in computer games. " </w:t>
      </w:r>
      <w:r w:rsidRPr="00EA67F9">
        <w:rPr>
          <w:rFonts w:cs="Cordia New"/>
          <w:u w:val="single"/>
          <w:lang w:val="en-GB"/>
        </w:rPr>
        <w:t>Proceedings of the International Conference on Computer Games: Artificial Intelligence, Design and Education.</w:t>
      </w:r>
    </w:p>
    <w:p w:rsidR="0068038C" w:rsidRPr="00EA67F9" w:rsidRDefault="0068038C" w:rsidP="00E659FD">
      <w:pPr>
        <w:ind w:left="720" w:hanging="720"/>
        <w:jc w:val="both"/>
        <w:rPr>
          <w:rFonts w:cs="Cordia New"/>
          <w:u w:val="single"/>
          <w:lang w:val="en-GB"/>
        </w:rPr>
      </w:pPr>
      <w:r w:rsidRPr="00EA67F9">
        <w:rPr>
          <w:rFonts w:cs="Cordia New"/>
          <w:lang w:val="en-GB"/>
        </w:rPr>
        <w:t xml:space="preserve">Gervas, P., 2004. "Story Plot Generation based on CBR" </w:t>
      </w:r>
      <w:r w:rsidRPr="00EA67F9">
        <w:rPr>
          <w:rFonts w:cs="Cordia New"/>
          <w:u w:val="single"/>
          <w:lang w:val="en-GB"/>
        </w:rPr>
        <w:t>Proceedings of Applications and Innovations in Intelligent Systems XII</w:t>
      </w:r>
      <w:r w:rsidRPr="00EA67F9">
        <w:rPr>
          <w:rFonts w:cs="Cordia New"/>
          <w:lang w:val="en-GB"/>
        </w:rPr>
        <w:t xml:space="preserve"> (atAI-2004), Cambridge, UK.</w:t>
      </w:r>
    </w:p>
    <w:p w:rsidR="00D239F6" w:rsidRPr="00EA67F9" w:rsidRDefault="00D239F6" w:rsidP="00E659FD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Laws, R. D. 2002. </w:t>
      </w:r>
      <w:r w:rsidRPr="00EA67F9">
        <w:rPr>
          <w:rFonts w:cs="Cordia New"/>
          <w:u w:val="single"/>
          <w:lang w:val="en-GB"/>
        </w:rPr>
        <w:t>Robin’s Laws of Good Game Mastering</w:t>
      </w:r>
      <w:r w:rsidRPr="00EA67F9">
        <w:rPr>
          <w:rFonts w:cs="Cordia New"/>
          <w:lang w:val="en-GB"/>
        </w:rPr>
        <w:t>. Steve Jackson Games.</w:t>
      </w:r>
    </w:p>
    <w:p w:rsidR="00E659FD" w:rsidRPr="00EA67F9" w:rsidRDefault="00E659FD" w:rsidP="00E659FD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Magerko, B., J. Laird, M. Assanie, A. Kerfoot and D. Stokes. 2004. "AI characters and directors for interactive computer games. " </w:t>
      </w:r>
      <w:r w:rsidRPr="00EA67F9">
        <w:rPr>
          <w:rFonts w:cs="Cordia New"/>
          <w:u w:val="single"/>
          <w:lang w:val="en-GB"/>
        </w:rPr>
        <w:t>Proceedings of the 2004 Innovative Applications of Aritificial Intelligence Conference.</w:t>
      </w:r>
    </w:p>
    <w:p w:rsidR="00E659FD" w:rsidRPr="00EA67F9" w:rsidRDefault="00E659FD" w:rsidP="0006667C">
      <w:pPr>
        <w:ind w:left="720" w:hanging="720"/>
        <w:jc w:val="both"/>
        <w:rPr>
          <w:rFonts w:cs="Cordia New"/>
          <w:u w:val="single"/>
          <w:lang w:val="en-GB"/>
        </w:rPr>
      </w:pPr>
      <w:r w:rsidRPr="00EA67F9">
        <w:rPr>
          <w:rFonts w:cs="Cordia New"/>
          <w:lang w:val="en-GB"/>
        </w:rPr>
        <w:t>Mateas, M. and A. Stern. 2003. "Int</w:t>
      </w:r>
      <w:r w:rsidR="0006667C" w:rsidRPr="00EA67F9">
        <w:rPr>
          <w:rFonts w:cs="Cordia New"/>
          <w:lang w:val="en-GB"/>
        </w:rPr>
        <w:t>e</w:t>
      </w:r>
      <w:r w:rsidRPr="00EA67F9">
        <w:rPr>
          <w:rFonts w:cs="Cordia New"/>
          <w:lang w:val="en-GB"/>
        </w:rPr>
        <w:t xml:space="preserve">grating plot, character, and natural language processing in the interactive drama Façade. " </w:t>
      </w:r>
      <w:r w:rsidRPr="00EA67F9">
        <w:rPr>
          <w:rFonts w:cs="Cordia New"/>
          <w:u w:val="single"/>
          <w:lang w:val="en-GB"/>
        </w:rPr>
        <w:t>Proceedings of the 1</w:t>
      </w:r>
      <w:r w:rsidRPr="00EA67F9">
        <w:rPr>
          <w:rFonts w:cs="Cordia New"/>
          <w:u w:val="single"/>
          <w:vertAlign w:val="superscript"/>
          <w:lang w:val="en-GB"/>
        </w:rPr>
        <w:t>st</w:t>
      </w:r>
      <w:r w:rsidRPr="00EA67F9">
        <w:rPr>
          <w:rFonts w:cs="Cordia New"/>
          <w:u w:val="single"/>
          <w:lang w:val="en-GB"/>
        </w:rPr>
        <w:t xml:space="preserve"> International Conference on Technologies for Interactive Digital Storytelling and Entertainment.</w:t>
      </w:r>
    </w:p>
    <w:p w:rsidR="004721A2" w:rsidRPr="00EA67F9" w:rsidRDefault="004721A2" w:rsidP="0006667C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lastRenderedPageBreak/>
        <w:t>McCrae, R. R. and O. P. John. 1992. "An introduction</w:t>
      </w:r>
      <w:r w:rsidR="00CA5EC9" w:rsidRPr="00EA67F9">
        <w:rPr>
          <w:rFonts w:cs="Cordia New"/>
          <w:lang w:val="en-GB"/>
        </w:rPr>
        <w:t xml:space="preserve"> to the five-factor model and its applications</w:t>
      </w:r>
      <w:r w:rsidRPr="00EA67F9">
        <w:rPr>
          <w:rFonts w:cs="Cordia New"/>
          <w:lang w:val="en-GB"/>
        </w:rPr>
        <w:t xml:space="preserve">" </w:t>
      </w:r>
      <w:r w:rsidR="00CA5EC9" w:rsidRPr="00EA67F9">
        <w:rPr>
          <w:rFonts w:cs="Cordia New"/>
          <w:u w:val="single"/>
          <w:lang w:val="en-GB"/>
        </w:rPr>
        <w:t>Special Issue: The five-factor model: Issues and applications. Journal of Personality</w:t>
      </w:r>
      <w:r w:rsidR="00CA5EC9" w:rsidRPr="00EA67F9">
        <w:rPr>
          <w:rFonts w:cs="Cordia New"/>
          <w:lang w:val="en-GB"/>
        </w:rPr>
        <w:t xml:space="preserve"> 6</w:t>
      </w:r>
      <w:r w:rsidR="00615700" w:rsidRPr="00EA67F9">
        <w:rPr>
          <w:rFonts w:cs="Cordia New"/>
          <w:lang w:val="en-GB"/>
        </w:rPr>
        <w:t>0</w:t>
      </w:r>
      <w:r w:rsidR="00CA5EC9" w:rsidRPr="00EA67F9">
        <w:rPr>
          <w:rFonts w:cs="Cordia New"/>
          <w:lang w:val="en-GB"/>
        </w:rPr>
        <w:t>:</w:t>
      </w:r>
      <w:r w:rsidR="00615700" w:rsidRPr="00EA67F9">
        <w:rPr>
          <w:rFonts w:cs="Cordia New"/>
          <w:lang w:val="en-GB"/>
        </w:rPr>
        <w:t xml:space="preserve"> 175-215</w:t>
      </w:r>
      <w:r w:rsidR="00CA5EC9" w:rsidRPr="00EA67F9">
        <w:rPr>
          <w:rFonts w:cs="Cordia New"/>
          <w:lang w:val="en-GB"/>
        </w:rPr>
        <w:t>.</w:t>
      </w:r>
    </w:p>
    <w:p w:rsidR="00E659FD" w:rsidRPr="00EA67F9" w:rsidRDefault="00E659FD" w:rsidP="0006667C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Nelson, M., M. Mateas, D. Roberts and C. Isbell. 2006. "Declarative optimization-based drama management in in-teractive fiction. " </w:t>
      </w:r>
      <w:r w:rsidRPr="00EA67F9">
        <w:rPr>
          <w:rFonts w:cs="Cordia New"/>
          <w:u w:val="single"/>
          <w:lang w:val="en-GB"/>
        </w:rPr>
        <w:t>IEEE Computer Graphics and Applications</w:t>
      </w:r>
      <w:r w:rsidRPr="00EA67F9">
        <w:rPr>
          <w:rFonts w:cs="Cordia New"/>
          <w:lang w:val="en-GB"/>
        </w:rPr>
        <w:t xml:space="preserve"> 26(3):33-41.</w:t>
      </w:r>
    </w:p>
    <w:p w:rsidR="00E659FD" w:rsidRPr="00EA67F9" w:rsidRDefault="00E659FD" w:rsidP="00E659FD">
      <w:pPr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Paizo Publishing. 2002. "LUST. " </w:t>
      </w:r>
      <w:r w:rsidRPr="00EA67F9">
        <w:rPr>
          <w:rFonts w:cs="Cordia New"/>
          <w:u w:val="single"/>
          <w:lang w:val="en-GB"/>
        </w:rPr>
        <w:t>Dungeon</w:t>
      </w:r>
      <w:r w:rsidRPr="00EA67F9">
        <w:rPr>
          <w:rFonts w:cs="Cordia New"/>
          <w:lang w:val="en-GB"/>
        </w:rPr>
        <w:t xml:space="preserve"> issue #95.</w:t>
      </w:r>
    </w:p>
    <w:p w:rsidR="00E659FD" w:rsidRPr="00EA67F9" w:rsidRDefault="00E659FD" w:rsidP="00E659FD">
      <w:pPr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Paizo Publishing. 2003a. "CRY WOLF. " </w:t>
      </w:r>
      <w:r w:rsidRPr="00EA67F9">
        <w:rPr>
          <w:rFonts w:cs="Cordia New"/>
          <w:u w:val="single"/>
          <w:lang w:val="en-GB"/>
        </w:rPr>
        <w:t>Dungeon</w:t>
      </w:r>
      <w:r w:rsidRPr="00EA67F9">
        <w:rPr>
          <w:rFonts w:cs="Cordia New"/>
          <w:lang w:val="en-GB"/>
        </w:rPr>
        <w:t xml:space="preserve"> issue #102.</w:t>
      </w:r>
    </w:p>
    <w:p w:rsidR="00E659FD" w:rsidRPr="00EA67F9" w:rsidRDefault="00E659FD" w:rsidP="00E659FD">
      <w:pPr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Paizo Publishing. 2003b. "FOREST of BLOOD. " </w:t>
      </w:r>
      <w:r w:rsidRPr="00EA67F9">
        <w:rPr>
          <w:rFonts w:cs="Cordia New"/>
          <w:u w:val="single"/>
          <w:lang w:val="en-GB"/>
        </w:rPr>
        <w:t>Dungeon</w:t>
      </w:r>
      <w:r w:rsidRPr="00EA67F9">
        <w:rPr>
          <w:rFonts w:cs="Cordia New"/>
          <w:lang w:val="en-GB"/>
        </w:rPr>
        <w:t xml:space="preserve"> issue #103.</w:t>
      </w:r>
    </w:p>
    <w:p w:rsidR="00E659FD" w:rsidRPr="00EA67F9" w:rsidRDefault="00867F7C" w:rsidP="00196589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Peinado, F. 2007. “RCEI: </w:t>
      </w:r>
      <w:r w:rsidR="00E659FD" w:rsidRPr="00EA67F9">
        <w:rPr>
          <w:rFonts w:cs="Cordia New"/>
          <w:lang w:val="en-GB"/>
        </w:rPr>
        <w:t xml:space="preserve">An API for Remote Control of Narrative Environments. " </w:t>
      </w:r>
      <w:r w:rsidR="00E659FD" w:rsidRPr="00EA67F9">
        <w:rPr>
          <w:rFonts w:cs="Cordia New"/>
          <w:u w:val="single"/>
          <w:lang w:val="en-GB"/>
        </w:rPr>
        <w:t>Proceedings of the 4</w:t>
      </w:r>
      <w:r w:rsidR="00E659FD" w:rsidRPr="00EA67F9">
        <w:rPr>
          <w:rFonts w:cs="Cordia New"/>
          <w:u w:val="single"/>
          <w:vertAlign w:val="superscript"/>
          <w:lang w:val="en-GB"/>
        </w:rPr>
        <w:t>th</w:t>
      </w:r>
      <w:r w:rsidR="00E659FD" w:rsidRPr="00EA67F9">
        <w:rPr>
          <w:rFonts w:cs="Cordia New"/>
          <w:u w:val="single"/>
          <w:lang w:val="en-GB"/>
        </w:rPr>
        <w:t xml:space="preserve"> International Conference on Virtual Storytelling</w:t>
      </w:r>
      <w:r w:rsidR="00E659FD" w:rsidRPr="00EA67F9">
        <w:rPr>
          <w:rFonts w:cs="Cordia New"/>
          <w:lang w:val="en-GB"/>
        </w:rPr>
        <w:t>.</w:t>
      </w:r>
    </w:p>
    <w:p w:rsidR="0068038C" w:rsidRPr="00EA67F9" w:rsidRDefault="0068038C" w:rsidP="0068038C">
      <w:pPr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Peinado, F. (2008) </w:t>
      </w:r>
      <w:r w:rsidRPr="00EA67F9">
        <w:rPr>
          <w:rFonts w:cs="Cordia New"/>
          <w:u w:val="single"/>
          <w:lang w:val="en-GB"/>
        </w:rPr>
        <w:t>DLModel</w:t>
      </w:r>
      <w:r w:rsidRPr="00EA67F9">
        <w:rPr>
          <w:rFonts w:cs="Cordia New"/>
          <w:lang w:val="en-GB"/>
        </w:rPr>
        <w:t>, a tool for dealing with description logics.</w:t>
      </w:r>
    </w:p>
    <w:p w:rsidR="0068038C" w:rsidRPr="00EA67F9" w:rsidRDefault="0068038C" w:rsidP="0068038C">
      <w:pPr>
        <w:ind w:firstLine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>http://federicopeinado.com/projects/dlmodel/ (last access on Aug 2008)</w:t>
      </w:r>
    </w:p>
    <w:p w:rsidR="0068038C" w:rsidRPr="00EA67F9" w:rsidRDefault="0068038C" w:rsidP="00867F7C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Peinado, F. </w:t>
      </w:r>
      <w:r w:rsidR="00867F7C" w:rsidRPr="00EA67F9">
        <w:rPr>
          <w:rFonts w:cs="Cordia New"/>
          <w:lang w:val="en-GB"/>
        </w:rPr>
        <w:t>and P. Gervas, 2005</w:t>
      </w:r>
      <w:r w:rsidRPr="00EA67F9">
        <w:rPr>
          <w:rFonts w:cs="Cordia New"/>
          <w:lang w:val="en-GB"/>
        </w:rPr>
        <w:t xml:space="preserve">. </w:t>
      </w:r>
      <w:r w:rsidR="00867F7C" w:rsidRPr="00EA67F9">
        <w:rPr>
          <w:rFonts w:cs="Cordia New"/>
          <w:lang w:val="en-GB"/>
        </w:rPr>
        <w:t xml:space="preserve">“A generative and case-based implementation of Proppian morphology.” </w:t>
      </w:r>
      <w:r w:rsidRPr="00EA67F9">
        <w:rPr>
          <w:rFonts w:cs="Cordia New"/>
          <w:u w:val="single"/>
          <w:lang w:val="en-GB"/>
        </w:rPr>
        <w:t xml:space="preserve">Proceedings of the </w:t>
      </w:r>
      <w:r w:rsidR="00867F7C" w:rsidRPr="00EA67F9">
        <w:rPr>
          <w:rFonts w:cs="Cordia New"/>
          <w:u w:val="single"/>
          <w:lang w:val="en-GB"/>
        </w:rPr>
        <w:t>17</w:t>
      </w:r>
      <w:r w:rsidRPr="00EA67F9">
        <w:rPr>
          <w:rFonts w:cs="Cordia New"/>
          <w:u w:val="single"/>
          <w:vertAlign w:val="superscript"/>
          <w:lang w:val="en-GB"/>
        </w:rPr>
        <w:t>th</w:t>
      </w:r>
      <w:r w:rsidRPr="00EA67F9">
        <w:rPr>
          <w:rFonts w:cs="Cordia New"/>
          <w:u w:val="single"/>
          <w:lang w:val="en-GB"/>
        </w:rPr>
        <w:t xml:space="preserve"> </w:t>
      </w:r>
      <w:r w:rsidR="00867F7C" w:rsidRPr="00EA67F9">
        <w:rPr>
          <w:rFonts w:cs="Cordia New"/>
          <w:u w:val="single"/>
          <w:lang w:val="en-GB"/>
        </w:rPr>
        <w:t xml:space="preserve">Joint </w:t>
      </w:r>
      <w:r w:rsidRPr="00EA67F9">
        <w:rPr>
          <w:rFonts w:cs="Cordia New"/>
          <w:u w:val="single"/>
          <w:lang w:val="en-GB"/>
        </w:rPr>
        <w:t xml:space="preserve">International Conference </w:t>
      </w:r>
      <w:r w:rsidR="00867F7C" w:rsidRPr="00EA67F9">
        <w:rPr>
          <w:rFonts w:cs="Cordia New"/>
          <w:u w:val="single"/>
          <w:lang w:val="en-GB"/>
        </w:rPr>
        <w:t>of the Association for Computers and the Humanities (ACH) and the Association for Literary and Linguistic Computing (ALC)</w:t>
      </w:r>
      <w:r w:rsidRPr="00EA67F9">
        <w:rPr>
          <w:rFonts w:cs="Cordia New"/>
          <w:lang w:val="en-GB"/>
        </w:rPr>
        <w:t>.</w:t>
      </w:r>
      <w:r w:rsidR="00867F7C" w:rsidRPr="00EA67F9">
        <w:rPr>
          <w:rFonts w:cs="Cordia New"/>
          <w:lang w:val="en-GB"/>
        </w:rPr>
        <w:t xml:space="preserve"> University of Victoria, Canada.</w:t>
      </w:r>
    </w:p>
    <w:p w:rsidR="00D239F6" w:rsidRPr="00EA67F9" w:rsidRDefault="00D239F6" w:rsidP="00196589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Propp, V. 1968. </w:t>
      </w:r>
      <w:r w:rsidRPr="00EA67F9">
        <w:rPr>
          <w:rFonts w:cs="Cordia New"/>
          <w:u w:val="single"/>
          <w:lang w:val="en-GB"/>
        </w:rPr>
        <w:t>Morphology of the Folktale</w:t>
      </w:r>
      <w:r w:rsidRPr="00EA67F9">
        <w:rPr>
          <w:rFonts w:cs="Cordia New"/>
          <w:lang w:val="en-GB"/>
        </w:rPr>
        <w:t>. University of Texas Press.</w:t>
      </w:r>
    </w:p>
    <w:p w:rsidR="00D2765D" w:rsidRPr="00EA67F9" w:rsidRDefault="00D2765D" w:rsidP="00196589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 w:eastAsia="ja-JP"/>
        </w:rPr>
        <w:t>Riedl</w:t>
      </w:r>
      <w:r w:rsidRPr="00EA67F9">
        <w:rPr>
          <w:rFonts w:cs="Cordia New"/>
          <w:lang w:val="en-GB"/>
        </w:rPr>
        <w:t xml:space="preserve">, M. O. and </w:t>
      </w:r>
      <w:r w:rsidR="00892B96" w:rsidRPr="00EA67F9">
        <w:rPr>
          <w:rFonts w:cs="Cordia New"/>
          <w:lang w:val="en-GB"/>
        </w:rPr>
        <w:t>R</w:t>
      </w:r>
      <w:r w:rsidRPr="00EA67F9">
        <w:rPr>
          <w:rFonts w:cs="Cordia New"/>
          <w:lang w:val="en-GB"/>
        </w:rPr>
        <w:t>.</w:t>
      </w:r>
      <w:r w:rsidR="00892B96" w:rsidRPr="00EA67F9">
        <w:rPr>
          <w:rFonts w:cs="Cordia New"/>
          <w:lang w:val="en-GB"/>
        </w:rPr>
        <w:t xml:space="preserve"> M.</w:t>
      </w:r>
      <w:r w:rsidRPr="00EA67F9">
        <w:rPr>
          <w:rFonts w:cs="Cordia New"/>
          <w:lang w:val="en-GB"/>
        </w:rPr>
        <w:t xml:space="preserve"> </w:t>
      </w:r>
      <w:r w:rsidR="00892B96" w:rsidRPr="00EA67F9">
        <w:rPr>
          <w:rFonts w:cs="Cordia New"/>
          <w:lang w:val="en-GB"/>
        </w:rPr>
        <w:t>Young,</w:t>
      </w:r>
      <w:r w:rsidRPr="00EA67F9">
        <w:rPr>
          <w:rFonts w:cs="Cordia New"/>
          <w:lang w:val="en-GB"/>
        </w:rPr>
        <w:t xml:space="preserve"> 200</w:t>
      </w:r>
      <w:r w:rsidR="00892B96" w:rsidRPr="00EA67F9">
        <w:rPr>
          <w:rFonts w:cs="Cordia New"/>
          <w:lang w:val="en-GB"/>
        </w:rPr>
        <w:t>4</w:t>
      </w:r>
      <w:r w:rsidRPr="00EA67F9">
        <w:rPr>
          <w:rFonts w:cs="Cordia New"/>
          <w:lang w:val="en-GB"/>
        </w:rPr>
        <w:t>. "</w:t>
      </w:r>
      <w:r w:rsidR="00892B96" w:rsidRPr="00EA67F9">
        <w:rPr>
          <w:rFonts w:cs="Cordia New"/>
          <w:lang w:val="en-GB"/>
        </w:rPr>
        <w:t>An intent-driven planner for</w:t>
      </w:r>
      <w:r w:rsidRPr="00EA67F9">
        <w:rPr>
          <w:rFonts w:cs="Cordia New"/>
          <w:lang w:val="en-GB"/>
        </w:rPr>
        <w:t xml:space="preserve"> </w:t>
      </w:r>
      <w:r w:rsidR="00892B96" w:rsidRPr="00EA67F9">
        <w:rPr>
          <w:rFonts w:cs="Cordia New"/>
          <w:lang w:val="en-GB"/>
        </w:rPr>
        <w:t xml:space="preserve">multi-agent story generation. </w:t>
      </w:r>
      <w:r w:rsidRPr="00EA67F9">
        <w:rPr>
          <w:rFonts w:cs="Cordia New"/>
          <w:lang w:val="en-GB"/>
        </w:rPr>
        <w:t xml:space="preserve">" </w:t>
      </w:r>
      <w:r w:rsidRPr="00EA67F9">
        <w:rPr>
          <w:rFonts w:cs="Cordia New"/>
          <w:u w:val="single"/>
          <w:lang w:val="en-GB"/>
        </w:rPr>
        <w:t xml:space="preserve">Proceedings of the </w:t>
      </w:r>
      <w:r w:rsidR="00892B96" w:rsidRPr="00EA67F9">
        <w:rPr>
          <w:rFonts w:cs="Cordia New"/>
          <w:u w:val="single"/>
          <w:lang w:val="en-GB"/>
        </w:rPr>
        <w:t>3</w:t>
      </w:r>
      <w:r w:rsidR="00892B96" w:rsidRPr="00EA67F9">
        <w:rPr>
          <w:rFonts w:cs="Cordia New"/>
          <w:u w:val="single"/>
          <w:vertAlign w:val="superscript"/>
          <w:lang w:val="en-GB"/>
        </w:rPr>
        <w:t>rd</w:t>
      </w:r>
      <w:r w:rsidRPr="00EA67F9">
        <w:rPr>
          <w:rFonts w:cs="Cordia New"/>
          <w:u w:val="single"/>
          <w:lang w:val="en-GB"/>
        </w:rPr>
        <w:t xml:space="preserve"> International </w:t>
      </w:r>
      <w:r w:rsidR="00892B96" w:rsidRPr="00EA67F9">
        <w:rPr>
          <w:rFonts w:cs="Cordia New"/>
          <w:u w:val="single"/>
          <w:lang w:val="en-GB"/>
        </w:rPr>
        <w:t>Joint</w:t>
      </w:r>
      <w:r w:rsidRPr="00EA67F9">
        <w:rPr>
          <w:rFonts w:cs="Cordia New"/>
          <w:u w:val="single"/>
          <w:lang w:val="en-GB"/>
        </w:rPr>
        <w:t xml:space="preserve"> Conference on A</w:t>
      </w:r>
      <w:r w:rsidR="00892B96" w:rsidRPr="00EA67F9">
        <w:rPr>
          <w:rFonts w:cs="Cordia New"/>
          <w:u w:val="single"/>
          <w:lang w:val="en-GB"/>
        </w:rPr>
        <w:t>utonomous</w:t>
      </w:r>
      <w:r w:rsidRPr="00EA67F9">
        <w:rPr>
          <w:rFonts w:cs="Cordia New"/>
          <w:u w:val="single"/>
          <w:lang w:val="en-GB"/>
        </w:rPr>
        <w:t xml:space="preserve"> </w:t>
      </w:r>
      <w:r w:rsidR="00892B96" w:rsidRPr="00EA67F9">
        <w:rPr>
          <w:rFonts w:cs="Cordia New"/>
          <w:u w:val="single"/>
          <w:lang w:val="en-GB"/>
        </w:rPr>
        <w:t>Agents and Multi Agent Systems</w:t>
      </w:r>
      <w:r w:rsidRPr="00EA67F9">
        <w:rPr>
          <w:rFonts w:cs="Cordia New"/>
          <w:lang w:val="en-GB"/>
        </w:rPr>
        <w:t>.</w:t>
      </w:r>
    </w:p>
    <w:p w:rsidR="00D2765D" w:rsidRPr="00EA67F9" w:rsidRDefault="00892B96" w:rsidP="00196589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>Riedl</w:t>
      </w:r>
      <w:r w:rsidR="00D2765D" w:rsidRPr="00EA67F9">
        <w:rPr>
          <w:rFonts w:cs="Cordia New"/>
          <w:lang w:val="en-GB"/>
        </w:rPr>
        <w:t>, M.</w:t>
      </w:r>
      <w:r w:rsidRPr="00EA67F9">
        <w:rPr>
          <w:rFonts w:cs="Cordia New"/>
          <w:lang w:val="en-GB"/>
        </w:rPr>
        <w:t xml:space="preserve"> O.</w:t>
      </w:r>
      <w:r w:rsidR="00D2765D" w:rsidRPr="00EA67F9">
        <w:rPr>
          <w:rFonts w:cs="Cordia New"/>
          <w:lang w:val="en-GB"/>
        </w:rPr>
        <w:t>, 200</w:t>
      </w:r>
      <w:r w:rsidRPr="00EA67F9">
        <w:rPr>
          <w:rFonts w:cs="Cordia New"/>
          <w:lang w:val="en-GB"/>
        </w:rPr>
        <w:t>4</w:t>
      </w:r>
      <w:r w:rsidR="00D2765D" w:rsidRPr="00EA67F9">
        <w:rPr>
          <w:rFonts w:cs="Cordia New"/>
          <w:lang w:val="en-GB"/>
        </w:rPr>
        <w:t>. "</w:t>
      </w:r>
      <w:r w:rsidRPr="00EA67F9">
        <w:rPr>
          <w:rFonts w:cs="Cordia New"/>
          <w:lang w:val="en-GB"/>
        </w:rPr>
        <w:t>Narrative Planning: Balancing Plot and Character.</w:t>
      </w:r>
      <w:r w:rsidR="00D2765D" w:rsidRPr="00EA67F9">
        <w:rPr>
          <w:rFonts w:cs="Cordia New"/>
          <w:lang w:val="en-GB"/>
        </w:rPr>
        <w:t xml:space="preserve">" </w:t>
      </w:r>
      <w:r w:rsidRPr="00EA67F9">
        <w:rPr>
          <w:rFonts w:cs="Cordia New"/>
          <w:u w:val="single"/>
          <w:lang w:val="en-GB"/>
        </w:rPr>
        <w:t>Department of Computer Science</w:t>
      </w:r>
      <w:r w:rsidR="00D2765D" w:rsidRPr="00EA67F9">
        <w:rPr>
          <w:rFonts w:cs="Cordia New"/>
          <w:lang w:val="en-GB"/>
        </w:rPr>
        <w:t xml:space="preserve">. </w:t>
      </w:r>
      <w:r w:rsidRPr="00EA67F9">
        <w:rPr>
          <w:rFonts w:cs="Cordia New"/>
          <w:lang w:val="en-GB"/>
        </w:rPr>
        <w:t>North Carolina State University</w:t>
      </w:r>
      <w:r w:rsidR="00D2765D" w:rsidRPr="00EA67F9">
        <w:rPr>
          <w:rFonts w:cs="Cordia New"/>
          <w:lang w:val="en-GB"/>
        </w:rPr>
        <w:t xml:space="preserve">. </w:t>
      </w:r>
      <w:r w:rsidRPr="00EA67F9">
        <w:rPr>
          <w:rFonts w:cs="Cordia New"/>
          <w:lang w:val="en-GB"/>
        </w:rPr>
        <w:t>Ph.D</w:t>
      </w:r>
      <w:r w:rsidR="00D2765D" w:rsidRPr="00EA67F9">
        <w:rPr>
          <w:rFonts w:cs="Cordia New"/>
          <w:lang w:val="en-GB"/>
        </w:rPr>
        <w:t>.</w:t>
      </w:r>
    </w:p>
    <w:p w:rsidR="00E659FD" w:rsidRPr="00EA67F9" w:rsidRDefault="00E659FD" w:rsidP="00196589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Sharma, M., S. Ontanon, C. Strong, M. Mehta and A. Ram. 2007. "Towards player preference modeling for drama management in interactive stories. " </w:t>
      </w:r>
      <w:r w:rsidRPr="00EA67F9">
        <w:rPr>
          <w:rFonts w:cs="Cordia New"/>
          <w:u w:val="single"/>
          <w:lang w:val="en-GB"/>
        </w:rPr>
        <w:t>Proceedings of the Twentieth International FLAIR Conference on Artificial Intelligence</w:t>
      </w:r>
      <w:r w:rsidRPr="00EA67F9">
        <w:rPr>
          <w:rFonts w:cs="Cordia New"/>
          <w:lang w:val="en-GB"/>
        </w:rPr>
        <w:t>. AAAI Press. 571 - 576.</w:t>
      </w:r>
    </w:p>
    <w:p w:rsidR="00104A08" w:rsidRPr="00EA67F9" w:rsidRDefault="00104A08" w:rsidP="00104A08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Szilas, N., 2002. "Structural models for Interactive Drama " </w:t>
      </w:r>
      <w:r w:rsidRPr="00EA67F9">
        <w:rPr>
          <w:rFonts w:cs="Cordia New"/>
          <w:u w:val="single"/>
          <w:lang w:val="en-GB"/>
        </w:rPr>
        <w:t>Proceedings of the 2</w:t>
      </w:r>
      <w:r w:rsidRPr="00EA67F9">
        <w:rPr>
          <w:rFonts w:cs="Cordia New"/>
          <w:u w:val="single"/>
          <w:vertAlign w:val="superscript"/>
          <w:lang w:val="en-GB"/>
        </w:rPr>
        <w:t>nd</w:t>
      </w:r>
      <w:r w:rsidRPr="00EA67F9">
        <w:rPr>
          <w:rFonts w:cs="Cordia New"/>
          <w:u w:val="single"/>
          <w:lang w:val="en-GB"/>
        </w:rPr>
        <w:t xml:space="preserve"> International Conference on Computational Semiotics for Games and New Media (COSIGN 2002).</w:t>
      </w:r>
      <w:r w:rsidRPr="00EA67F9">
        <w:rPr>
          <w:rFonts w:cs="Cordia New"/>
          <w:lang w:val="en-GB"/>
        </w:rPr>
        <w:t xml:space="preserve"> Augsburg, Germany.</w:t>
      </w:r>
    </w:p>
    <w:p w:rsidR="00265CFA" w:rsidRPr="00EA67F9" w:rsidRDefault="00265CFA" w:rsidP="00265CFA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Szilas, N., 2003. "IDtension: A narrative engine for Interactive Drama" </w:t>
      </w:r>
      <w:r w:rsidRPr="00EA67F9">
        <w:rPr>
          <w:rFonts w:cs="Cordia New"/>
          <w:u w:val="single"/>
          <w:lang w:val="en-GB"/>
        </w:rPr>
        <w:t>Proceedings of the 1</w:t>
      </w:r>
      <w:r w:rsidRPr="00EA67F9">
        <w:rPr>
          <w:rFonts w:cs="Cordia New"/>
          <w:u w:val="single"/>
          <w:vertAlign w:val="superscript"/>
          <w:lang w:val="en-GB"/>
        </w:rPr>
        <w:t>st</w:t>
      </w:r>
      <w:r w:rsidRPr="00EA67F9">
        <w:rPr>
          <w:rFonts w:cs="Cordia New"/>
          <w:u w:val="single"/>
          <w:lang w:val="en-GB"/>
        </w:rPr>
        <w:t xml:space="preserve"> International Conference on Technologies for Interactive Digital Storytelling and Entertainment (TIDSE 2003).</w:t>
      </w:r>
      <w:r w:rsidRPr="00EA67F9">
        <w:rPr>
          <w:rFonts w:cs="Cordia New"/>
          <w:lang w:val="en-GB"/>
        </w:rPr>
        <w:t xml:space="preserve"> Darmstadt, Germany.</w:t>
      </w:r>
    </w:p>
    <w:p w:rsidR="00104A08" w:rsidRPr="00EA67F9" w:rsidRDefault="00104A08" w:rsidP="00104A08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>Szilas, N. and J. H. Rety, 2004. "</w:t>
      </w:r>
      <w:r w:rsidR="00265CFA" w:rsidRPr="00EA67F9">
        <w:rPr>
          <w:rFonts w:cs="Cordia New"/>
          <w:lang w:val="en-GB"/>
        </w:rPr>
        <w:t>Minimal Structure for Stories</w:t>
      </w:r>
      <w:r w:rsidRPr="00EA67F9">
        <w:rPr>
          <w:rFonts w:cs="Cordia New"/>
          <w:lang w:val="en-GB"/>
        </w:rPr>
        <w:t xml:space="preserve">" </w:t>
      </w:r>
      <w:r w:rsidRPr="00EA67F9">
        <w:rPr>
          <w:rFonts w:cs="Cordia New"/>
          <w:u w:val="single"/>
          <w:lang w:val="en-GB"/>
        </w:rPr>
        <w:t xml:space="preserve">Proceedings of the </w:t>
      </w:r>
      <w:r w:rsidR="00265CFA" w:rsidRPr="00EA67F9">
        <w:rPr>
          <w:rFonts w:cs="Cordia New"/>
          <w:u w:val="single"/>
          <w:lang w:val="en-GB"/>
        </w:rPr>
        <w:t>1</w:t>
      </w:r>
      <w:r w:rsidR="00265CFA" w:rsidRPr="00EA67F9">
        <w:rPr>
          <w:rFonts w:cs="Cordia New"/>
          <w:u w:val="single"/>
          <w:vertAlign w:val="superscript"/>
          <w:lang w:val="en-GB"/>
        </w:rPr>
        <w:t>st</w:t>
      </w:r>
      <w:r w:rsidR="00265CFA" w:rsidRPr="00EA67F9">
        <w:rPr>
          <w:rFonts w:cs="Cordia New"/>
          <w:u w:val="single"/>
          <w:lang w:val="en-GB"/>
        </w:rPr>
        <w:t xml:space="preserve"> ACM workshop in Story representation, mechanism and context (SRMC’04).</w:t>
      </w:r>
      <w:r w:rsidRPr="00EA67F9">
        <w:rPr>
          <w:rFonts w:cs="Cordia New"/>
          <w:lang w:val="en-GB"/>
        </w:rPr>
        <w:t xml:space="preserve"> </w:t>
      </w:r>
      <w:r w:rsidR="00265CFA" w:rsidRPr="00EA67F9">
        <w:rPr>
          <w:rFonts w:cs="Cordia New"/>
          <w:lang w:val="en-GB"/>
        </w:rPr>
        <w:t>New York, USA</w:t>
      </w:r>
      <w:r w:rsidRPr="00EA67F9">
        <w:rPr>
          <w:rFonts w:cs="Cordia New"/>
          <w:lang w:val="en-GB"/>
        </w:rPr>
        <w:t>.</w:t>
      </w:r>
    </w:p>
    <w:p w:rsidR="001A7981" w:rsidRPr="00EA67F9" w:rsidRDefault="001A7981" w:rsidP="00196589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Thue, D., </w:t>
      </w:r>
      <w:r w:rsidR="0006667C" w:rsidRPr="00EA67F9">
        <w:rPr>
          <w:rFonts w:cs="Cordia New"/>
          <w:lang w:val="en-GB"/>
        </w:rPr>
        <w:t xml:space="preserve">V. </w:t>
      </w:r>
      <w:r w:rsidRPr="00EA67F9">
        <w:rPr>
          <w:rFonts w:cs="Cordia New"/>
          <w:lang w:val="en-GB"/>
        </w:rPr>
        <w:t xml:space="preserve">Bulitko, </w:t>
      </w:r>
      <w:r w:rsidR="0006667C" w:rsidRPr="00EA67F9">
        <w:rPr>
          <w:rFonts w:cs="Cordia New"/>
          <w:lang w:val="en-GB"/>
        </w:rPr>
        <w:t xml:space="preserve">M. </w:t>
      </w:r>
      <w:r w:rsidRPr="00EA67F9">
        <w:rPr>
          <w:rFonts w:cs="Cordia New"/>
          <w:lang w:val="en-GB"/>
        </w:rPr>
        <w:t>Sp</w:t>
      </w:r>
      <w:r w:rsidR="0006667C" w:rsidRPr="00EA67F9">
        <w:rPr>
          <w:rFonts w:cs="Cordia New"/>
          <w:lang w:val="en-GB"/>
        </w:rPr>
        <w:t>tech and E. Wasylishen. 2007. Interactive storytelling: A player modeling approach. In AIIDE 2007. Palo Alto, California. AAAI Press.</w:t>
      </w:r>
    </w:p>
    <w:p w:rsidR="00E659FD" w:rsidRPr="00EA67F9" w:rsidRDefault="00E659FD" w:rsidP="00196589">
      <w:pPr>
        <w:ind w:left="720" w:hanging="720"/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lastRenderedPageBreak/>
        <w:t xml:space="preserve">Ventura, D. and D. Brogan, 2002. "Digital Storytelling with DINAH: dynamic, interactive, narrative authoring heuristic. " </w:t>
      </w:r>
      <w:r w:rsidRPr="00EA67F9">
        <w:rPr>
          <w:rFonts w:cs="Cordia New"/>
          <w:u w:val="single"/>
          <w:lang w:val="en-GB"/>
        </w:rPr>
        <w:t>Proceedings of the International Workshop on Entertainment Computing</w:t>
      </w:r>
      <w:r w:rsidRPr="00EA67F9">
        <w:rPr>
          <w:rFonts w:cs="Cordia New"/>
          <w:lang w:val="en-GB"/>
        </w:rPr>
        <w:t>, pp. 91-99, 2002.</w:t>
      </w:r>
    </w:p>
    <w:p w:rsidR="00E659FD" w:rsidRPr="00EA67F9" w:rsidRDefault="00E659FD" w:rsidP="00E659FD">
      <w:pPr>
        <w:jc w:val="both"/>
        <w:rPr>
          <w:rFonts w:cs="Cordia New"/>
          <w:lang w:val="en-GB"/>
        </w:rPr>
      </w:pPr>
      <w:r w:rsidRPr="00EA67F9">
        <w:rPr>
          <w:rFonts w:cs="Cordia New"/>
          <w:lang w:val="en-GB"/>
        </w:rPr>
        <w:t xml:space="preserve">Wizards of the Coast, Inc. 2002. "THE STATUE GALLERY. " </w:t>
      </w:r>
      <w:r w:rsidRPr="00EA67F9">
        <w:rPr>
          <w:rFonts w:cs="Cordia New"/>
          <w:u w:val="single"/>
          <w:lang w:val="en-GB"/>
        </w:rPr>
        <w:t>Dungeon</w:t>
      </w:r>
      <w:r w:rsidRPr="00EA67F9">
        <w:rPr>
          <w:rFonts w:cs="Cordia New"/>
          <w:lang w:val="en-GB"/>
        </w:rPr>
        <w:t xml:space="preserve"> issue #93.</w:t>
      </w:r>
    </w:p>
    <w:p w:rsidR="00502725" w:rsidRDefault="002D2C2D" w:rsidP="00502725">
      <w:pPr>
        <w:jc w:val="both"/>
        <w:rPr>
          <w:rFonts w:cs="Cordia New"/>
          <w:lang w:val="en-GB"/>
        </w:rPr>
      </w:pPr>
      <w:r>
        <w:rPr>
          <w:rFonts w:cs="Cordia New"/>
          <w:lang w:val="en-GB"/>
        </w:rPr>
        <w:t>Wizards of the Coast</w:t>
      </w:r>
      <w:r w:rsidR="00502725" w:rsidRPr="00EA67F9">
        <w:rPr>
          <w:rFonts w:cs="Cordia New"/>
          <w:lang w:val="en-GB"/>
        </w:rPr>
        <w:t xml:space="preserve"> </w:t>
      </w:r>
      <w:r w:rsidR="00502725">
        <w:rPr>
          <w:rFonts w:cs="Cordia New"/>
          <w:lang w:val="en-GB"/>
        </w:rPr>
        <w:t>LLC</w:t>
      </w:r>
      <w:r w:rsidR="00502725" w:rsidRPr="00EA67F9">
        <w:rPr>
          <w:rFonts w:cs="Cordia New"/>
          <w:lang w:val="en-GB"/>
        </w:rPr>
        <w:t>. 200</w:t>
      </w:r>
      <w:r w:rsidR="00502725">
        <w:rPr>
          <w:rFonts w:cs="Cordia New"/>
          <w:lang w:val="en-GB"/>
        </w:rPr>
        <w:t>9</w:t>
      </w:r>
      <w:r w:rsidR="00502725" w:rsidRPr="00EA67F9">
        <w:rPr>
          <w:rFonts w:cs="Cordia New"/>
          <w:lang w:val="en-GB"/>
        </w:rPr>
        <w:t xml:space="preserve">. </w:t>
      </w:r>
      <w:r>
        <w:rPr>
          <w:rFonts w:cs="Cordia New"/>
          <w:lang w:val="en-GB"/>
        </w:rPr>
        <w:t>DUNGEONS &amp; DRAGONS. http://www.wizards.com/DnD/</w:t>
      </w:r>
    </w:p>
    <w:p w:rsidR="00273FA3" w:rsidRPr="00EA67F9" w:rsidRDefault="00273FA3" w:rsidP="00502725">
      <w:pPr>
        <w:jc w:val="both"/>
        <w:rPr>
          <w:rFonts w:cs="Cordia New"/>
          <w:lang w:val="en-GB"/>
        </w:rPr>
      </w:pPr>
      <w:r>
        <w:rPr>
          <w:rFonts w:cs="Cordia New"/>
          <w:lang w:val="en-GB"/>
        </w:rPr>
        <w:t xml:space="preserve">Woolridge, M., 2000. </w:t>
      </w:r>
      <w:r>
        <w:rPr>
          <w:rFonts w:cs="Cordia New"/>
          <w:u w:val="single"/>
          <w:lang w:val="en-GB"/>
        </w:rPr>
        <w:t>Reasoning About Rational Agents</w:t>
      </w:r>
      <w:r>
        <w:rPr>
          <w:rFonts w:cs="Cordia New"/>
          <w:lang w:val="en-GB"/>
        </w:rPr>
        <w:t>. The MIT Press.</w:t>
      </w:r>
    </w:p>
    <w:p w:rsidR="000401A4" w:rsidRPr="00EA67F9" w:rsidRDefault="00E659FD" w:rsidP="00196589">
      <w:pPr>
        <w:pStyle w:val="Default"/>
        <w:ind w:left="720" w:hanging="720"/>
        <w:rPr>
          <w:rStyle w:val="PageNumber"/>
          <w:rFonts w:ascii="Cordia New" w:hAnsi="Cordia New" w:cs="Cordia New"/>
          <w:sz w:val="28"/>
          <w:szCs w:val="28"/>
          <w:lang w:val="en-GB"/>
        </w:rPr>
      </w:pPr>
      <w:r w:rsidRPr="00EA67F9">
        <w:rPr>
          <w:rFonts w:ascii="Cordia New" w:hAnsi="Cordia New" w:cs="Cordia New"/>
          <w:sz w:val="28"/>
          <w:szCs w:val="28"/>
          <w:lang w:val="en-GB"/>
        </w:rPr>
        <w:t xml:space="preserve">Young R.M., M. Riedl, M. Branly, A. Jhala, R. Martin and C. Sagretto. 2004. "An architecture for integrating plan-based behavior generation with interactive game environments. " </w:t>
      </w:r>
      <w:r w:rsidRPr="00EA67F9">
        <w:rPr>
          <w:rFonts w:ascii="Cordia New" w:hAnsi="Cordia New" w:cs="Cordia New"/>
          <w:sz w:val="28"/>
          <w:szCs w:val="28"/>
          <w:u w:val="single"/>
          <w:lang w:val="en-GB"/>
        </w:rPr>
        <w:t>Journal of Game Development</w:t>
      </w:r>
      <w:r w:rsidRPr="00EA67F9">
        <w:rPr>
          <w:rFonts w:ascii="Cordia New" w:hAnsi="Cordia New" w:cs="Cordia New"/>
          <w:sz w:val="28"/>
          <w:szCs w:val="28"/>
          <w:lang w:val="en-GB"/>
        </w:rPr>
        <w:t>, vol. 1, 2004.</w:t>
      </w:r>
    </w:p>
    <w:p w:rsidR="00CB0901" w:rsidRPr="00EA67F9" w:rsidRDefault="00CB0901">
      <w:pPr>
        <w:rPr>
          <w:rFonts w:eastAsia="MS Mincho" w:cs="Cordia New"/>
          <w:b/>
          <w:bCs/>
          <w:color w:val="000000"/>
          <w:cs/>
          <w:lang w:val="en-GB" w:eastAsia="ja-JP"/>
        </w:rPr>
      </w:pPr>
      <w:r w:rsidRPr="00EA67F9">
        <w:rPr>
          <w:rFonts w:cs="Cordia New"/>
          <w:b/>
          <w:bCs/>
          <w:cs/>
          <w:lang w:val="en-GB"/>
        </w:rPr>
        <w:br w:type="page"/>
      </w:r>
    </w:p>
    <w:p w:rsidR="00827D30" w:rsidRPr="00EA67F9" w:rsidRDefault="00827D30" w:rsidP="00827D30">
      <w:pPr>
        <w:pStyle w:val="Default"/>
        <w:rPr>
          <w:rFonts w:ascii="Cordia New" w:hAnsi="Cordia New" w:cs="Cordia New"/>
          <w:b/>
          <w:bCs/>
          <w:sz w:val="28"/>
          <w:szCs w:val="28"/>
          <w:lang w:val="en-GB"/>
        </w:rPr>
      </w:pPr>
      <w:r w:rsidRPr="00EA67F9">
        <w:rPr>
          <w:rFonts w:ascii="Cordia New" w:hAnsi="Cordia New" w:cs="Cordia New"/>
          <w:b/>
          <w:bCs/>
          <w:sz w:val="28"/>
          <w:szCs w:val="28"/>
          <w:cs/>
          <w:lang w:val="en-GB"/>
        </w:rPr>
        <w:lastRenderedPageBreak/>
        <w:t>ภาคผนวก</w:t>
      </w:r>
    </w:p>
    <w:p w:rsidR="00F63E15" w:rsidRPr="00EA67F9" w:rsidRDefault="00F63E15" w:rsidP="00F63E15">
      <w:pPr>
        <w:jc w:val="thaiDistribute"/>
        <w:rPr>
          <w:rFonts w:cs="Cordia New"/>
          <w:b/>
          <w:bCs/>
          <w:cs/>
          <w:lang w:val="en-GB"/>
        </w:rPr>
      </w:pPr>
      <w:r w:rsidRPr="00EA67F9">
        <w:rPr>
          <w:rFonts w:cs="Cordia New"/>
          <w:b/>
          <w:bCs/>
          <w:cs/>
          <w:lang w:val="en-GB"/>
        </w:rPr>
        <w:t>รายละเอียดของการสร้างและปรับปรุงแบบจำลองของผู้เล่น</w:t>
      </w:r>
    </w:p>
    <w:p w:rsidR="00F63E15" w:rsidRPr="00EA67F9" w:rsidRDefault="00F63E15" w:rsidP="00F63E15">
      <w:pPr>
        <w:pStyle w:val="Default"/>
        <w:ind w:firstLine="720"/>
        <w:rPr>
          <w:rFonts w:ascii="Cordia New" w:hAnsi="Cordia New" w:cs="Cordia New"/>
          <w:sz w:val="28"/>
          <w:szCs w:val="28"/>
          <w:lang w:val="en-GB"/>
        </w:rPr>
      </w:pPr>
      <w:r w:rsidRPr="00EA67F9">
        <w:rPr>
          <w:rFonts w:ascii="Cordia New" w:hAnsi="Cordia New" w:cs="Cordia New"/>
          <w:sz w:val="28"/>
          <w:szCs w:val="28"/>
          <w:cs/>
          <w:lang w:val="en-GB"/>
        </w:rPr>
        <w:t>การสร้างและปรับปรุงแบบจำลองของผู้เล่นสามารถจำแนกออกเป็น</w:t>
      </w:r>
      <w:r w:rsidRPr="00EA67F9">
        <w:rPr>
          <w:rFonts w:ascii="Cordia New" w:hAnsi="Cordia New" w:cs="Cordia New"/>
          <w:sz w:val="28"/>
          <w:szCs w:val="28"/>
          <w:lang w:val="en-GB"/>
        </w:rPr>
        <w:t xml:space="preserve"> </w:t>
      </w:r>
      <w:r w:rsidR="00B40E5D">
        <w:rPr>
          <w:rFonts w:ascii="Cordia New" w:hAnsi="Cordia New" w:cs="Cordia New"/>
          <w:sz w:val="28"/>
          <w:szCs w:val="28"/>
          <w:lang w:val="en-GB"/>
        </w:rPr>
        <w:t xml:space="preserve">3 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ประเภทหลักๆ </w:t>
      </w:r>
      <w:r w:rsidR="000A4092">
        <w:rPr>
          <w:rFonts w:ascii="Cordia New" w:hAnsi="Cordia New" w:cs="Cordia New" w:hint="cs"/>
          <w:sz w:val="28"/>
          <w:szCs w:val="28"/>
          <w:cs/>
          <w:lang w:val="en-GB"/>
        </w:rPr>
        <w:t xml:space="preserve">คือ </w:t>
      </w:r>
      <w:r w:rsidR="0060119E" w:rsidRPr="00EA67F9">
        <w:rPr>
          <w:rFonts w:ascii="Cordia New" w:hAnsi="Cordia New" w:cs="Cordia New"/>
          <w:sz w:val="28"/>
          <w:szCs w:val="28"/>
          <w:cs/>
          <w:lang w:val="en-GB"/>
        </w:rPr>
        <w:t>การปรับปรุงแบบจำลองของผู้เล่น</w:t>
      </w:r>
      <w:r w:rsidR="00436FCD">
        <w:rPr>
          <w:rFonts w:ascii="Cordia New" w:hAnsi="Cordia New" w:cs="Cordia New" w:hint="cs"/>
          <w:sz w:val="28"/>
          <w:szCs w:val="28"/>
          <w:cs/>
          <w:lang w:val="en-GB"/>
        </w:rPr>
        <w:t>ในระหว่างการเล่นเกม</w:t>
      </w:r>
      <w:r w:rsidR="00C47A24"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 </w:t>
      </w:r>
      <w:r w:rsidR="000A4092"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การสร้างแบบจำลองของผู้เล่นเริ่มต้น </w:t>
      </w:r>
      <w:r w:rsidR="00C47A24" w:rsidRPr="00EA67F9">
        <w:rPr>
          <w:rFonts w:ascii="Cordia New" w:hAnsi="Cordia New" w:cs="Cordia New"/>
          <w:sz w:val="28"/>
          <w:szCs w:val="28"/>
          <w:cs/>
          <w:lang w:val="en-GB"/>
        </w:rPr>
        <w:t>และการปรับปรุงแบบจำลองของผู้เล่นที่เหมาะสมกับเนื้อเรื่อง</w:t>
      </w:r>
      <w:r w:rsidR="009220FB" w:rsidRPr="00EA67F9">
        <w:rPr>
          <w:rFonts w:ascii="Cordia New" w:hAnsi="Cordia New" w:cs="Cordia New"/>
          <w:sz w:val="28"/>
          <w:szCs w:val="28"/>
          <w:cs/>
          <w:lang w:val="en-GB"/>
        </w:rPr>
        <w:t>ที่ดำเนินในเกม</w:t>
      </w:r>
    </w:p>
    <w:p w:rsidR="00865619" w:rsidRPr="00EA67F9" w:rsidRDefault="00865619" w:rsidP="00865619">
      <w:pPr>
        <w:jc w:val="thaiDistribute"/>
        <w:rPr>
          <w:rFonts w:cs="Cordia New"/>
          <w:b/>
          <w:bCs/>
          <w:cs/>
          <w:lang w:val="en-GB"/>
        </w:rPr>
      </w:pPr>
      <w:r w:rsidRPr="00EA67F9">
        <w:rPr>
          <w:rFonts w:cs="Cordia New"/>
          <w:b/>
          <w:bCs/>
          <w:cs/>
          <w:lang w:val="en-GB"/>
        </w:rPr>
        <w:t>การปรับปรุงแบบจำลองของผู้เล่น</w:t>
      </w:r>
      <w:r w:rsidR="00436FCD">
        <w:rPr>
          <w:rFonts w:cs="Cordia New" w:hint="cs"/>
          <w:b/>
          <w:bCs/>
          <w:cs/>
          <w:lang w:val="en-GB"/>
        </w:rPr>
        <w:t>ในระหว่างการเล่นเกม</w:t>
      </w:r>
    </w:p>
    <w:p w:rsidR="00A32FCD" w:rsidRPr="00EA67F9" w:rsidRDefault="00A32FCD" w:rsidP="00A32FCD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การสร้างแบบจำลองของผู้เล่นจะคอยปรับเปลี่ยนแบบจำลองของผู้เล่นจากพฤติกรรมการเล่นของผู้เล่นอยู่ตลอดเวลา ซึ่งจะหา</w:t>
      </w:r>
      <w:r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ระยะห่าง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ระหว่างแบบจำลองของผู้เล่นในขณะปัจจุบันกับแบบจำลองของผู้เล่นที่ใช้เลือกเนื้อเรื่องที่เล่นในขณะปัจจุบัน ตามสมการที่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1</w:t>
      </w:r>
    </w:p>
    <w:p w:rsidR="00A32FCD" w:rsidRPr="00EA67F9" w:rsidRDefault="00A32FCD" w:rsidP="00A32FCD">
      <w:pPr>
        <w:spacing w:before="120" w:after="120"/>
        <w:rPr>
          <w:rFonts w:asciiTheme="minorBidi" w:hAnsiTheme="minorBidi" w:cstheme="minorBidi"/>
          <w:sz w:val="20"/>
          <w:szCs w:val="20"/>
          <w:lang w:val="en-GB" w:eastAsia="ja-JP"/>
        </w:rPr>
      </w:pPr>
      <w:r w:rsidRPr="00EA67F9">
        <w:rPr>
          <w:rFonts w:cs="Cordia New"/>
          <w:sz w:val="20"/>
          <w:szCs w:val="20"/>
          <w:lang w:val="en-GB" w:eastAsia="ja-JP"/>
        </w:rPr>
        <w:tab/>
      </w:r>
      <w:r w:rsidRPr="00EA67F9">
        <w:rPr>
          <w:rFonts w:cs="Cordia New"/>
          <w:sz w:val="20"/>
          <w:szCs w:val="20"/>
          <w:lang w:val="en-GB" w:eastAsia="ja-JP"/>
        </w:rPr>
        <w:tab/>
      </w:r>
      <w:r w:rsidRPr="00EA67F9">
        <w:rPr>
          <w:rFonts w:cs="Cordia New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D</m:t>
            </m:r>
          </m:e>
          <m:sub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ij</m:t>
            </m:r>
          </m:sub>
        </m:sSub>
        <m:r>
          <w:rPr>
            <w:rFonts w:ascii="Cambria Math" w:hAnsiTheme="minorBidi" w:cstheme="minorBidi"/>
            <w:sz w:val="20"/>
            <w:szCs w:val="20"/>
            <w:lang w:val="en-GB" w:eastAsia="ja-JP"/>
          </w:rPr>
          <m:t xml:space="preserve">= </m:t>
        </m:r>
        <m:nary>
          <m:naryPr>
            <m:chr m:val="∑"/>
            <m:limLoc m:val="undOvr"/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naryPr>
          <m:sub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i</m:t>
            </m:r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=</m:t>
            </m:r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c</m:t>
            </m:r>
          </m:sub>
          <m:sup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C</m:t>
            </m:r>
          </m:sup>
          <m:e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(</m:t>
            </m:r>
            <m:sSubSup>
              <m:sSubSupPr>
                <m:ctrlPr>
                  <w:rPr>
                    <w:rFonts w:ascii="Cambria Math" w:hAnsiTheme="minorBidi" w:cstheme="minorBidi"/>
                    <w:i/>
                    <w:sz w:val="20"/>
                    <w:szCs w:val="20"/>
                    <w:lang w:val="en-GB" w:eastAsia="ja-JP"/>
                  </w:rPr>
                </m:ctrlPr>
              </m:sSubSupPr>
              <m:e>
                <m:r>
                  <w:rPr>
                    <w:rFonts w:ascii="Cambria Math" w:hAnsi="Cambria Math" w:cstheme="minorBidi"/>
                    <w:sz w:val="20"/>
                    <w:szCs w:val="20"/>
                    <w:lang w:val="en-GB" w:eastAsia="ja-JP"/>
                  </w:rPr>
                  <m:t>P</m:t>
                </m:r>
              </m:e>
              <m:sub>
                <m:r>
                  <w:rPr>
                    <w:rFonts w:ascii="Cambria Math" w:hAnsi="Cambria Math" w:cstheme="minorBidi"/>
                    <w:sz w:val="20"/>
                    <w:szCs w:val="20"/>
                    <w:lang w:val="en-GB" w:eastAsia="ja-JP"/>
                  </w:rPr>
                  <m:t>i</m:t>
                </m:r>
              </m:sub>
              <m:sup>
                <m:r>
                  <w:rPr>
                    <w:rFonts w:ascii="Cambria Math" w:hAnsi="Cambria Math" w:cstheme="minorBidi"/>
                    <w:sz w:val="20"/>
                    <w:szCs w:val="20"/>
                    <w:lang w:val="en-GB" w:eastAsia="ja-JP"/>
                  </w:rPr>
                  <m:t>c</m:t>
                </m:r>
              </m:sup>
            </m:sSubSup>
            <m:r>
              <w:rPr>
                <w:rFonts w:asciiTheme="minorBidi" w:hAnsi="Cambria Math" w:cstheme="minorBidi"/>
                <w:sz w:val="20"/>
                <w:szCs w:val="20"/>
                <w:lang w:val="en-GB" w:eastAsia="ja-JP"/>
              </w:rPr>
              <m:t>-</m:t>
            </m:r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 xml:space="preserve"> </m:t>
            </m:r>
            <m:sSubSup>
              <m:sSubSupPr>
                <m:alnScr m:val="on"/>
                <m:ctrlPr>
                  <w:rPr>
                    <w:rFonts w:ascii="Cambria Math" w:hAnsiTheme="minorBidi" w:cstheme="minorBidi"/>
                    <w:i/>
                    <w:sz w:val="20"/>
                    <w:szCs w:val="20"/>
                    <w:lang w:val="en-GB" w:eastAsia="ja-JP"/>
                  </w:rPr>
                </m:ctrlPr>
              </m:sSubSupPr>
              <m:e>
                <m:r>
                  <w:rPr>
                    <w:rFonts w:ascii="Cambria Math" w:hAnsi="Cambria Math" w:cstheme="minorBidi"/>
                    <w:sz w:val="20"/>
                    <w:szCs w:val="20"/>
                    <w:lang w:val="en-GB" w:eastAsia="ja-JP"/>
                  </w:rPr>
                  <m:t>P</m:t>
                </m:r>
              </m:e>
              <m:sub>
                <m:r>
                  <w:rPr>
                    <w:rFonts w:ascii="Cambria Math" w:hAnsi="Cambria Math" w:cstheme="minorBidi"/>
                    <w:sz w:val="20"/>
                    <w:szCs w:val="20"/>
                    <w:lang w:val="en-GB" w:eastAsia="ja-JP"/>
                  </w:rPr>
                  <m:t>j</m:t>
                </m:r>
              </m:sub>
              <m:sup>
                <m:r>
                  <w:rPr>
                    <w:rFonts w:ascii="Cambria Math" w:hAnsi="Cambria Math" w:cstheme="minorBidi"/>
                    <w:sz w:val="20"/>
                    <w:szCs w:val="20"/>
                    <w:lang w:val="en-GB" w:eastAsia="ja-JP"/>
                  </w:rPr>
                  <m:t>c</m:t>
                </m:r>
              </m:sup>
            </m:sSubSup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 xml:space="preserve">) </m:t>
            </m:r>
          </m:e>
        </m:nary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w:r>
        <w:rPr>
          <w:rFonts w:asciiTheme="minorBidi" w:hAnsiTheme="minorBidi" w:cstheme="minorBidi" w:hint="cs"/>
          <w:sz w:val="20"/>
          <w:szCs w:val="20"/>
          <w:cs/>
          <w:lang w:val="en-GB" w:eastAsia="ja-JP"/>
        </w:rPr>
        <w:t xml:space="preserve">               </w:t>
      </w:r>
      <w:r>
        <w:rPr>
          <w:rFonts w:asciiTheme="minorBidi" w:hAnsiTheme="minorBidi" w:cstheme="minorBidi"/>
          <w:sz w:val="20"/>
          <w:szCs w:val="20"/>
          <w:lang w:val="en-GB" w:eastAsia="ja-JP"/>
        </w:rPr>
        <w:tab/>
      </w:r>
      <w:r>
        <w:rPr>
          <w:rFonts w:asciiTheme="minorBidi" w:hAnsiTheme="minorBidi" w:cstheme="minorBidi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---(1)</w:t>
      </w:r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 w:eastAsia="ja-JP"/>
        </w:rPr>
      </w:pPr>
      <w:r w:rsidRPr="00EA67F9">
        <w:rPr>
          <w:rFonts w:cs="Cordia New"/>
          <w:color w:val="000000"/>
          <w:cs/>
          <w:lang w:val="en-GB" w:eastAsia="ja-JP"/>
        </w:rPr>
        <w:t>เมื่อ</w:t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D</m:t>
            </m:r>
          </m:e>
          <m:sub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ij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</w:t>
      </w:r>
      <w:r>
        <w:rPr>
          <w:rFonts w:cs="Cordia New" w:hint="cs"/>
          <w:color w:val="000000"/>
          <w:cs/>
          <w:lang w:val="en-GB" w:eastAsia="ja-JP"/>
        </w:rPr>
        <w:t>ระยะห่าง</w:t>
      </w:r>
      <w:r>
        <w:rPr>
          <w:rStyle w:val="CommentReference"/>
        </w:rPr>
        <w:commentReference w:id="26"/>
      </w:r>
      <w:r w:rsidRPr="00EA67F9">
        <w:rPr>
          <w:rFonts w:cs="Cordia New"/>
          <w:color w:val="000000"/>
          <w:cs/>
          <w:lang w:val="en-GB" w:eastAsia="ja-JP"/>
        </w:rPr>
        <w:t xml:space="preserve">ระหว่างแบบจำลอง </w:t>
      </w:r>
      <w:r w:rsidRPr="00EA67F9">
        <w:rPr>
          <w:rFonts w:cs="Cordia New"/>
          <w:i/>
          <w:iCs/>
          <w:color w:val="000000"/>
          <w:lang w:val="en-GB" w:eastAsia="ja-JP"/>
        </w:rPr>
        <w:t>i</w:t>
      </w:r>
      <w:r w:rsidRPr="00EA67F9">
        <w:rPr>
          <w:rFonts w:cs="Cordia New"/>
          <w:color w:val="000000"/>
          <w:cs/>
          <w:lang w:val="en-GB" w:eastAsia="ja-JP"/>
        </w:rPr>
        <w:t xml:space="preserve"> กับแบบจำลอง </w:t>
      </w:r>
      <w:r w:rsidRPr="00EA67F9">
        <w:rPr>
          <w:rFonts w:cs="Cordia New"/>
          <w:i/>
          <w:iCs/>
          <w:color w:val="000000"/>
          <w:lang w:val="en-GB" w:eastAsia="ja-JP"/>
        </w:rPr>
        <w:t>j</w:t>
      </w:r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/>
        </w:rPr>
        <w:t>{</w:t>
      </w:r>
      <w:r w:rsidRPr="00EA67F9">
        <w:rPr>
          <w:rFonts w:asciiTheme="minorBidi" w:hAnsiTheme="minorBidi" w:cstheme="minorBidi"/>
          <w:i/>
          <w:iCs/>
          <w:lang w:val="en-GB"/>
        </w:rPr>
        <w:t>achiever, explorer, socializer, killer</w:t>
      </w:r>
      <w:r w:rsidRPr="00EA67F9">
        <w:rPr>
          <w:rFonts w:asciiTheme="minorBidi" w:hAnsiTheme="minorBidi" w:cstheme="minorBidi"/>
          <w:lang w:val="en-GB"/>
        </w:rPr>
        <w:t>}</w:t>
      </w:r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ประเภทของผู้เล่น</w:t>
      </w:r>
      <w:r>
        <w:rPr>
          <w:rFonts w:asciiTheme="minorBidi" w:hAnsiTheme="minorBidi" w:cstheme="minorBidi" w:hint="cs"/>
          <w:cs/>
          <w:lang w:val="en-GB" w:eastAsia="ja-JP"/>
        </w:rPr>
        <w:t>ซึ่งเป็นสมาชิก</w:t>
      </w:r>
      <w:r w:rsidRPr="00EA67F9">
        <w:rPr>
          <w:rFonts w:asciiTheme="minorBidi" w:hAnsiTheme="minorBidi" w:cstheme="minorBidi"/>
          <w:cs/>
          <w:lang w:val="en-GB" w:eastAsia="ja-JP"/>
        </w:rPr>
        <w:t>ในเซต</w:t>
      </w:r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</w:p>
    <w:p w:rsidR="00A32FCD" w:rsidRDefault="00A32FCD" w:rsidP="00A32FCD">
      <w:pPr>
        <w:pStyle w:val="Default"/>
        <w:ind w:firstLine="720"/>
        <w:rPr>
          <w:rFonts w:ascii="Cordia New" w:hAnsi="Cordia New" w:cs="Cordia New"/>
          <w:sz w:val="28"/>
          <w:szCs w:val="28"/>
          <w:lang w:val="en-GB"/>
        </w:rPr>
      </w:pPr>
      <w:r w:rsidRPr="00EA67F9">
        <w:rPr>
          <w:rFonts w:asciiTheme="minorBidi" w:hAnsiTheme="minorBidi" w:cstheme="minorBidi"/>
        </w:rPr>
        <w:tab/>
      </w:r>
      <m:oMath>
        <m:sSubSup>
          <m:sSubSupPr>
            <m:ctrlPr>
              <w:rPr>
                <w:rFonts w:ascii="Cambria Math" w:hAnsiTheme="minorBidi" w:cstheme="minorBidi"/>
                <w:i/>
              </w:rPr>
            </m:ctrlPr>
          </m:sSubSupPr>
          <m:e>
            <m:r>
              <w:rPr>
                <w:rFonts w:ascii="Cambria Math" w:hAnsi="Cambria Math" w:cstheme="minorBidi"/>
              </w:rPr>
              <m:t>P</m:t>
            </m:r>
          </m:e>
          <m:sub>
            <m:r>
              <w:rPr>
                <w:rFonts w:ascii="Cambria Math" w:hAnsi="Cambria Math" w:cstheme="minorBidi"/>
              </w:rPr>
              <m:t>i</m:t>
            </m:r>
          </m:sub>
          <m:sup>
            <m:r>
              <w:rPr>
                <w:rFonts w:ascii="Cambria Math" w:hAnsi="Cambria Math" w:cstheme="minorBidi"/>
              </w:rPr>
              <m:t>c</m:t>
            </m:r>
          </m:sup>
        </m:sSubSup>
      </m:oMath>
      <w:r w:rsidRPr="00EA67F9">
        <w:rPr>
          <w:rFonts w:asciiTheme="minorBidi" w:hAnsiTheme="minorBidi" w:cstheme="minorBidi"/>
          <w:cs/>
        </w:rPr>
        <w:tab/>
      </w:r>
      <w:r w:rsidRPr="00EA67F9">
        <w:rPr>
          <w:rFonts w:asciiTheme="minorBidi" w:hAnsiTheme="minorBidi" w:cstheme="minorBidi"/>
          <w:sz w:val="28"/>
          <w:szCs w:val="28"/>
        </w:rPr>
        <w:t>=</w:t>
      </w:r>
      <w:r w:rsidRPr="00EA67F9">
        <w:rPr>
          <w:rFonts w:asciiTheme="minorBidi" w:hAnsiTheme="minorBidi" w:cstheme="minorBidi"/>
          <w:sz w:val="28"/>
          <w:szCs w:val="28"/>
          <w:cs/>
        </w:rPr>
        <w:tab/>
        <w:t xml:space="preserve">ค่าร้อยละความเป็นผู้เล่นประเภท </w:t>
      </w:r>
      <w:r w:rsidRPr="00EA67F9">
        <w:rPr>
          <w:rFonts w:asciiTheme="minorBidi" w:hAnsiTheme="minorBidi" w:cstheme="minorBidi"/>
        </w:rPr>
        <w:t xml:space="preserve"> </w:t>
      </w:r>
      <m:oMath>
        <m:r>
          <w:rPr>
            <w:rFonts w:ascii="Cambria Math" w:hAnsi="Cambria Math" w:cstheme="minorBidi"/>
          </w:rPr>
          <m:t>c</m:t>
        </m:r>
      </m:oMath>
      <w:r w:rsidRPr="00EA67F9">
        <w:rPr>
          <w:rFonts w:asciiTheme="minorBidi" w:hAnsiTheme="minorBidi" w:cstheme="minorBidi"/>
        </w:rPr>
        <w:t xml:space="preserve"> </w:t>
      </w:r>
      <w:r w:rsidRPr="00EA67F9">
        <w:rPr>
          <w:rFonts w:asciiTheme="minorBidi" w:hAnsiTheme="minorBidi" w:cstheme="minorBidi"/>
          <w:cs/>
        </w:rPr>
        <w:t xml:space="preserve"> </w:t>
      </w:r>
      <w:r w:rsidRPr="00EA67F9">
        <w:rPr>
          <w:rFonts w:asciiTheme="minorBidi" w:hAnsiTheme="minorBidi" w:cstheme="minorBidi"/>
          <w:sz w:val="28"/>
          <w:szCs w:val="28"/>
          <w:cs/>
        </w:rPr>
        <w:t xml:space="preserve">ของแบบจำลอง </w:t>
      </w:r>
      <w:r w:rsidRPr="00EA67F9">
        <w:rPr>
          <w:rFonts w:asciiTheme="minorBidi" w:hAnsiTheme="minorBidi" w:cstheme="minorBidi"/>
          <w:i/>
          <w:iCs/>
          <w:sz w:val="28"/>
          <w:szCs w:val="28"/>
        </w:rPr>
        <w:t>i</w:t>
      </w:r>
    </w:p>
    <w:p w:rsidR="00865619" w:rsidRPr="00EA67F9" w:rsidRDefault="0057401B" w:rsidP="00865619">
      <w:pPr>
        <w:pStyle w:val="Default"/>
        <w:ind w:firstLine="720"/>
        <w:rPr>
          <w:rFonts w:ascii="Cordia New" w:hAnsi="Cordia New" w:cs="Cordia New"/>
          <w:sz w:val="28"/>
          <w:szCs w:val="28"/>
          <w:lang w:val="en-GB"/>
        </w:rPr>
      </w:pPr>
      <w:r>
        <w:rPr>
          <w:rFonts w:ascii="Cordia New" w:hAnsi="Cordia New" w:cs="Cordia New"/>
          <w:sz w:val="28"/>
          <w:szCs w:val="28"/>
          <w:cs/>
          <w:lang w:val="en-GB"/>
        </w:rPr>
        <w:t>ค่าร้อยละ</w:t>
      </w:r>
      <w:r w:rsidR="00865619" w:rsidRPr="00EA67F9">
        <w:rPr>
          <w:rFonts w:ascii="Cordia New" w:hAnsi="Cordia New" w:cs="Cordia New"/>
          <w:sz w:val="28"/>
          <w:szCs w:val="28"/>
          <w:cs/>
          <w:lang w:val="en-GB"/>
        </w:rPr>
        <w:t>ความเป็นผู้เล่นในแต่ละประเภทของแบบจำลอง</w:t>
      </w:r>
      <w:r w:rsidR="00263010" w:rsidRPr="00EA67F9">
        <w:rPr>
          <w:rFonts w:ascii="Cordia New" w:hAnsi="Cordia New" w:cs="Cordia New"/>
          <w:sz w:val="28"/>
          <w:szCs w:val="28"/>
          <w:cs/>
          <w:lang w:val="en-GB"/>
        </w:rPr>
        <w:t>ของผู้เล่นจะเปลี่ยนแปลงไปตามการกระทำต่างๆ ของผู้เล่น ซึ่ง</w:t>
      </w:r>
      <w:r>
        <w:rPr>
          <w:rFonts w:ascii="Cordia New" w:hAnsi="Cordia New" w:cs="Cordia New"/>
          <w:sz w:val="28"/>
          <w:szCs w:val="28"/>
          <w:cs/>
          <w:lang w:val="en-GB"/>
        </w:rPr>
        <w:t>ค่าร้อยละ</w:t>
      </w:r>
      <w:r w:rsidR="00263010" w:rsidRPr="00EA67F9">
        <w:rPr>
          <w:rFonts w:ascii="Cordia New" w:hAnsi="Cordia New" w:cs="Cordia New"/>
          <w:sz w:val="28"/>
          <w:szCs w:val="28"/>
          <w:cs/>
          <w:lang w:val="en-GB"/>
        </w:rPr>
        <w:t>ความเป็นผู้เล่นในแต่ละประเภทจะเปลี่ยนแปลงตามการกระทำดังนี้</w:t>
      </w:r>
    </w:p>
    <w:p w:rsidR="00B87D7A" w:rsidRPr="00EA67F9" w:rsidRDefault="0057401B" w:rsidP="00B87D7A">
      <w:pPr>
        <w:pStyle w:val="a"/>
        <w:numPr>
          <w:ilvl w:val="0"/>
          <w:numId w:val="28"/>
        </w:numPr>
        <w:spacing w:line="228" w:lineRule="auto"/>
        <w:ind w:left="1080" w:right="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ร้อยละ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ความเป็นผู้เล่นประเภท 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Achiever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จะเพิ่มขึ้นจากการเก็บเงิน และการเพิ่มค่าประสบการณ์ของตัวละครของผู้เล่น</w:t>
      </w:r>
    </w:p>
    <w:p w:rsidR="00B87D7A" w:rsidRPr="00EA67F9" w:rsidRDefault="0057401B" w:rsidP="00B87D7A">
      <w:pPr>
        <w:pStyle w:val="a"/>
        <w:numPr>
          <w:ilvl w:val="0"/>
          <w:numId w:val="28"/>
        </w:numPr>
        <w:spacing w:line="228" w:lineRule="auto"/>
        <w:ind w:left="1080" w:right="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ร้อยละ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ความเป็นผู้เล่นประเภท 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Explorer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จะเพิ่มขึ้นจากการเดินทางไปยังสถานที่อื่น</w:t>
      </w:r>
    </w:p>
    <w:p w:rsidR="00B87D7A" w:rsidRPr="00EA67F9" w:rsidRDefault="0057401B" w:rsidP="00B87D7A">
      <w:pPr>
        <w:pStyle w:val="a"/>
        <w:numPr>
          <w:ilvl w:val="0"/>
          <w:numId w:val="28"/>
        </w:numPr>
        <w:spacing w:line="228" w:lineRule="auto"/>
        <w:ind w:left="1080" w:right="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ร้อยละ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ความเป็นผู้เล่นประเภท 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Sociali</w:t>
      </w:r>
      <w:r w:rsidR="002D7FAB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z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er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จะเพิ่มขึ้นจากการสนทนากับตัวละคร</w:t>
      </w:r>
    </w:p>
    <w:p w:rsidR="00A32FCD" w:rsidRDefault="0057401B" w:rsidP="00A32FCD">
      <w:pPr>
        <w:pStyle w:val="a"/>
        <w:numPr>
          <w:ilvl w:val="0"/>
          <w:numId w:val="28"/>
        </w:numPr>
        <w:spacing w:line="228" w:lineRule="auto"/>
        <w:ind w:left="1080" w:right="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ร้อยละ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ความเป็นผู้เล่นประเภท 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Killer</w:t>
      </w:r>
      <w:r w:rsidR="00B87D7A" w:rsidRPr="00EA67F9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จะเพิ่มขึ้นจากการโจมตี และการฆ่าตัวละครหรือสัตว์ประหลาด</w:t>
      </w:r>
    </w:p>
    <w:p w:rsidR="003D1B22" w:rsidRPr="00BF143F" w:rsidRDefault="003D1B22" w:rsidP="008E30D3">
      <w:pPr>
        <w:pStyle w:val="a"/>
        <w:spacing w:line="228" w:lineRule="auto"/>
        <w:ind w:right="0" w:firstLine="720"/>
        <w:jc w:val="both"/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cs/>
          <w:lang w:val="en-US" w:eastAsia="ja-JP"/>
        </w:rPr>
      </w:pPr>
      <w:r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ในบางกรณี การกระทำบางประเภทอาจ</w:t>
      </w:r>
      <w:r w:rsidR="006515E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จะมองว่า</w:t>
      </w:r>
      <w:r w:rsidR="007C5793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มีความคาบเกี่ยวกันระหว่างการเป็นการกระทำที่ส่งผลต่อความเป็นผู้เล่นประเภทหนึ่งกับการเป็นการกระทำที่ส่งต่อ</w:t>
      </w:r>
      <w:r w:rsidR="00BF143F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 xml:space="preserve">ความเป็นผู้เล่นอีกประเภทหนึ่ง เช่น การโจมตีสัตว์ประหลาดนั้น อาจจะเป็นการกระทำของผู้เล่นประเภท </w:t>
      </w:r>
      <w:r w:rsidR="00BF143F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Achiever </w:t>
      </w:r>
      <w:r w:rsidR="00BF143F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ที่ต้องการสิ่งของจากสัตว์ประหลาด หรืออาจจะเป็นการกระทำของผู้เล่นประเภท </w:t>
      </w:r>
      <w:r w:rsidR="00BF143F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Killer </w:t>
      </w:r>
      <w:r w:rsidR="00BF143F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ที่ต้องการแสดงความเหนือกว่าสัตว์ประหลาดตัวนั้น </w:t>
      </w:r>
      <w:r w:rsidR="006515E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แต่หากพิจารณาลงไปในรายละเอียดของรูปแบบของผู้เล่นแล้ว จะพบว่าผู้เล่นประเภท </w:t>
      </w:r>
      <w:r w:rsidR="006515E6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Achiever </w:t>
      </w:r>
      <w:r w:rsidR="006515E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 xml:space="preserve">จะชอบโจมตีสัตว์ประหลาดที่ให้สิ่งของที่หายากหรือมีมูลค่าสูงกว่า ซึ่งโดยส่วนใหญ่แล้วจะเป็นสัตว์ประหลาดที่มีระดับความสามารถสูงกว่าสัตว์ประหลาดทั่วไป แต่ในทางกลับกัน ผู้เล่นประเภท </w:t>
      </w:r>
      <w:r w:rsidR="006515E6">
        <w:rPr>
          <w:rStyle w:val="PageNumber"/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Killer </w:t>
      </w:r>
      <w:r w:rsidR="006515E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มักจะเลือกต่อสู้กับสัตว์ประหลาดจำนวนมากที่ผู้เล่นสามารถต่อสู้ได้ง่ายมากกว่าที่จะต่อสู้กับสัตว์ประหลาด</w:t>
      </w:r>
      <w:r w:rsidR="008E30D3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ไม่กี่ตัว</w:t>
      </w:r>
      <w:r w:rsidR="006515E6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ที่ต่อสู้ได้ยาก จากตรงส่วนนี้จึงมีการพิจารณาการฆ่าสัตว์ประหลาด</w:t>
      </w:r>
      <w:r w:rsidR="008E30D3">
        <w:rPr>
          <w:rStyle w:val="PageNumber"/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มาช่วยแบ่งแยกความเป็นผู้เล่นทั้งสองประเภทออกจากกัน</w:t>
      </w:r>
    </w:p>
    <w:p w:rsidR="00A32FCD" w:rsidRPr="00A32FCD" w:rsidRDefault="00A32FCD" w:rsidP="00A32FCD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lang w:eastAsia="ja-JP"/>
        </w:rPr>
      </w:pPr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โดย</w:t>
      </w:r>
      <w:r w:rsidR="003D1B22"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ค่าร้อยละความเป็นผู้เล่น</w:t>
      </w:r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 xml:space="preserve">จะเปลี่ยนแปลง ตามสมการที่ </w:t>
      </w:r>
      <w:r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2 </w:t>
      </w:r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และ</w:t>
      </w:r>
      <w:r>
        <w:rPr>
          <w:rFonts w:ascii="Cordia New" w:eastAsiaTheme="minorEastAsia" w:hAnsi="Cordia New" w:cs="Cordia New"/>
          <w:color w:val="000000"/>
          <w:sz w:val="28"/>
          <w:szCs w:val="28"/>
          <w:lang w:val="en-US" w:eastAsia="ja-JP"/>
        </w:rPr>
        <w:t xml:space="preserve"> 4 </w:t>
      </w:r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val="en-US" w:eastAsia="ja-JP"/>
        </w:rPr>
        <w:t>ดังนี้</w:t>
      </w:r>
    </w:p>
    <w:p w:rsidR="00A32FCD" w:rsidRPr="00EA67F9" w:rsidRDefault="00A32FCD" w:rsidP="00A32FCD">
      <w:pPr>
        <w:rPr>
          <w:rFonts w:asciiTheme="minorBidi" w:hAnsiTheme="minorBidi" w:cstheme="minorBidi"/>
          <w:lang w:val="en-GB" w:eastAsia="ja-JP"/>
        </w:rPr>
      </w:pPr>
      <w:r>
        <w:rPr>
          <w:rFonts w:cs="Cordia New"/>
          <w:sz w:val="20"/>
          <w:szCs w:val="20"/>
          <w:lang w:val="en-GB" w:eastAsia="ja-JP"/>
        </w:rPr>
        <w:tab/>
      </w:r>
      <w:r>
        <w:rPr>
          <w:rFonts w:cs="Cordia New"/>
          <w:sz w:val="20"/>
          <w:szCs w:val="20"/>
          <w:lang w:val="en-GB" w:eastAsia="ja-JP"/>
        </w:rPr>
        <w:tab/>
      </w:r>
      <w:r>
        <w:rPr>
          <w:rFonts w:cs="Cordia New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 xml:space="preserve">                          = 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(P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>×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eastAsia="ja-JP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eastAsia="ja-JP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>)/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</m:oMath>
      <w:r w:rsidRPr="00EA67F9">
        <w:rPr>
          <w:rFonts w:asciiTheme="minorBidi" w:hAnsiTheme="minorBidi" w:cstheme="minorBidi"/>
          <w:lang w:val="en-GB" w:eastAsia="ja-JP"/>
        </w:rPr>
        <w:t>---(</w:t>
      </w:r>
      <w:r>
        <w:rPr>
          <w:rFonts w:asciiTheme="minorBidi" w:hAnsiTheme="minorBidi" w:cstheme="minorBidi"/>
          <w:lang w:eastAsia="ja-JP"/>
        </w:rPr>
        <w:t>2</w:t>
      </w:r>
      <w:r w:rsidRPr="00EA67F9">
        <w:rPr>
          <w:rFonts w:asciiTheme="minorBidi" w:hAnsiTheme="minorBidi" w:cstheme="minorBidi"/>
          <w:lang w:val="en-GB" w:eastAsia="ja-JP"/>
        </w:rPr>
        <w:t>)</w:t>
      </w:r>
    </w:p>
    <w:p w:rsidR="00A32FCD" w:rsidRPr="00EA67F9" w:rsidRDefault="00A32FCD" w:rsidP="00A32FCD">
      <w:pPr>
        <w:rPr>
          <w:rFonts w:asciiTheme="minorBidi" w:hAnsiTheme="minorBidi" w:cstheme="minorBidi"/>
          <w:lang w:val="en-GB" w:eastAsia="ja-JP"/>
        </w:rPr>
      </w:pP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Theme="minorBidi" w:cstheme="minorBidi"/>
            <w:sz w:val="20"/>
            <w:szCs w:val="20"/>
            <w:lang w:val="en-GB" w:eastAsia="ja-JP"/>
          </w:rPr>
          <m:t xml:space="preserve">      = </m:t>
        </m:r>
        <m:nary>
          <m:naryPr>
            <m:chr m:val="∑"/>
            <m:limLoc m:val="undOvr"/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naryPr>
          <m:sub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i</m:t>
            </m:r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=</m:t>
            </m:r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c</m:t>
            </m:r>
          </m:sub>
          <m:sup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C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GB" w:eastAsia="ja-JP"/>
                  </w:rPr>
                  <m:t>P'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GB" w:eastAsia="ja-JP"/>
                  </w:rPr>
                  <m:t>i</m:t>
                </m:r>
              </m:sub>
            </m:sSub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 xml:space="preserve"> </m:t>
            </m:r>
          </m:e>
        </m:nary>
      </m:oMath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---(</w:t>
      </w:r>
      <w:r>
        <w:rPr>
          <w:rFonts w:asciiTheme="minorBidi" w:hAnsiTheme="minorBidi" w:cstheme="minorBidi"/>
          <w:lang w:val="en-GB" w:eastAsia="ja-JP"/>
        </w:rPr>
        <w:t>3</w:t>
      </w:r>
      <w:r w:rsidRPr="00EA67F9">
        <w:rPr>
          <w:rFonts w:asciiTheme="minorBidi" w:hAnsiTheme="minorBidi" w:cstheme="minorBidi"/>
          <w:lang w:val="en-GB" w:eastAsia="ja-JP"/>
        </w:rPr>
        <w:t>)</w:t>
      </w:r>
    </w:p>
    <w:p w:rsidR="00A32FCD" w:rsidRPr="00EA67F9" w:rsidRDefault="00A32FCD" w:rsidP="00A32FCD">
      <w:pPr>
        <w:rPr>
          <w:rFonts w:asciiTheme="minorBidi" w:hAnsiTheme="minorBidi" w:cstheme="minorBidi"/>
          <w:lang w:val="en-GB" w:eastAsia="ja-JP"/>
        </w:rPr>
      </w:pP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'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 xml:space="preserve">                         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 xml:space="preserve"> /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>× 100</m:t>
        </m:r>
      </m:oMath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---(</w:t>
      </w:r>
      <w:r>
        <w:rPr>
          <w:rFonts w:asciiTheme="minorBidi" w:hAnsiTheme="minorBidi" w:cstheme="minorBidi"/>
          <w:lang w:val="en-GB" w:eastAsia="ja-JP"/>
        </w:rPr>
        <w:t>4</w:t>
      </w:r>
      <w:r w:rsidRPr="00EA67F9">
        <w:rPr>
          <w:rFonts w:asciiTheme="minorBidi" w:hAnsiTheme="minorBidi" w:cstheme="minorBidi"/>
          <w:lang w:val="en-GB" w:eastAsia="ja-JP"/>
        </w:rPr>
        <w:t>)</w:t>
      </w:r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cs/>
          <w:lang w:val="en-GB" w:eastAsia="ja-JP"/>
        </w:rPr>
      </w:pPr>
      <w:r w:rsidRPr="00EA67F9">
        <w:rPr>
          <w:rFonts w:cs="Cordia New"/>
          <w:color w:val="000000"/>
          <w:cs/>
          <w:lang w:val="en-GB" w:eastAsia="ja-JP"/>
        </w:rPr>
        <w:t>เมื่อ</w:t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P</m:t>
            </m:r>
          </m:e>
          <m:sub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c</m:t>
            </m:r>
          </m:sub>
        </m:sSub>
      </m:oMath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</w:r>
      <w:r>
        <w:rPr>
          <w:rFonts w:cs="Cordia New"/>
          <w:color w:val="000000"/>
          <w:cs/>
          <w:lang w:val="en-GB" w:eastAsia="ja-JP"/>
        </w:rPr>
        <w:t>ค่าร้อยละ</w:t>
      </w:r>
      <w:r w:rsidRPr="00EA67F9">
        <w:rPr>
          <w:rFonts w:cs="Cordia New"/>
          <w:color w:val="000000"/>
          <w:cs/>
          <w:lang w:val="en-GB" w:eastAsia="ja-JP"/>
        </w:rPr>
        <w:t>ความเป็นผู้เล่นประเภท</w:t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cs/>
          <w:lang w:val="en-GB" w:eastAsia="ja-JP"/>
        </w:rPr>
        <w:t>ของแบบจำลองก่อนการปรับปรุง</w:t>
      </w:r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lang w:val="en-GB" w:eastAsia="ja-JP"/>
        </w:rPr>
      </w:pPr>
      <w:r w:rsidRPr="00EA67F9">
        <w:rPr>
          <w:rFonts w:cs="Cordia New"/>
          <w:color w:val="000000"/>
          <w:cs/>
          <w:lang w:val="en-GB" w:eastAsia="ja-JP"/>
        </w:rPr>
        <w:tab/>
      </w:r>
      <m:oMath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'</m:t>
            </m:r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'''''''''</m:t>
            </m:r>
          </m:e>
          <m:sub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c</m:t>
            </m:r>
          </m:sub>
        </m:sSub>
      </m:oMath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ร้อยละความเป็นผู้เล่นประเภท</w:t>
      </w:r>
      <w:r w:rsidRPr="00EA67F9">
        <w:rPr>
          <w:rFonts w:asciiTheme="minorBidi" w:hAnsiTheme="minorBidi" w:cstheme="minorBidi"/>
          <w:lang w:val="en-GB" w:eastAsia="ja-JP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cs/>
          <w:lang w:val="en-GB" w:eastAsia="ja-JP"/>
        </w:rPr>
        <w:t>ของแบบจำลองระหว่างการปรับปรุง</w:t>
      </w:r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lastRenderedPageBreak/>
        <w:tab/>
      </w:r>
      <m:oMath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''</m:t>
            </m:r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'''''''''</m:t>
            </m:r>
          </m:e>
          <m:sub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c</m:t>
            </m:r>
          </m:sub>
        </m:sSub>
      </m:oMath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ร้อยละความเป็นผู้เล่นประเภท</w:t>
      </w:r>
      <w:r w:rsidRPr="00EA67F9">
        <w:rPr>
          <w:rFonts w:asciiTheme="minorBidi" w:hAnsiTheme="minorBidi" w:cstheme="minorBidi"/>
          <w:lang w:val="en-GB" w:eastAsia="ja-JP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cs/>
          <w:lang w:val="en-GB" w:eastAsia="ja-JP"/>
        </w:rPr>
        <w:t>ของแบบจำลองหลังการปรับปรุง</w:t>
      </w:r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cs/>
          <w:lang w:val="en-GB" w:eastAsia="ja-JP"/>
        </w:rPr>
        <w:tab/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/>
        </w:rPr>
        <w:t>{</w:t>
      </w:r>
      <w:r w:rsidRPr="00EA67F9">
        <w:rPr>
          <w:rFonts w:asciiTheme="minorBidi" w:hAnsiTheme="minorBidi" w:cstheme="minorBidi"/>
          <w:i/>
          <w:iCs/>
          <w:lang w:val="en-GB"/>
        </w:rPr>
        <w:t>achiever, explorer, socializer, killer</w:t>
      </w:r>
      <w:r w:rsidRPr="00EA67F9">
        <w:rPr>
          <w:rFonts w:asciiTheme="minorBidi" w:hAnsiTheme="minorBidi" w:cstheme="minorBidi"/>
          <w:lang w:val="en-GB"/>
        </w:rPr>
        <w:t>}</w:t>
      </w:r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ประเภทของผู้เล่น</w:t>
      </w:r>
      <w:r>
        <w:rPr>
          <w:rFonts w:asciiTheme="minorBidi" w:hAnsiTheme="minorBidi" w:cstheme="minorBidi" w:hint="cs"/>
          <w:cs/>
          <w:lang w:val="en-GB" w:eastAsia="ja-JP"/>
        </w:rPr>
        <w:t>ซึ่งเป็นสมาชิก</w:t>
      </w:r>
      <w:r w:rsidRPr="00EA67F9">
        <w:rPr>
          <w:rFonts w:asciiTheme="minorBidi" w:hAnsiTheme="minorBidi" w:cstheme="minorBidi"/>
          <w:cs/>
          <w:lang w:val="en-GB" w:eastAsia="ja-JP"/>
        </w:rPr>
        <w:t>ในเซต</w:t>
      </w:r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w:commentRangeStart w:id="27"/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eastAsia="ja-JP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eastAsia="ja-JP"/>
              </w:rPr>
              <m:t>c</m:t>
            </m:r>
          </m:sub>
        </m:sSub>
        <w:commentRangeEnd w:id="27"/>
        <m:r>
          <m:rPr>
            <m:sty m:val="p"/>
          </m:rPr>
          <w:rPr>
            <w:rStyle w:val="CommentReference"/>
          </w:rPr>
          <w:commentReference w:id="27"/>
        </m:r>
      </m:oMath>
      <w:r w:rsidRPr="002B03A5">
        <w:rPr>
          <w:rFonts w:asciiTheme="minorBidi" w:hAnsiTheme="minorBidi" w:cstheme="minorBidi"/>
          <w:sz w:val="20"/>
          <w:szCs w:val="20"/>
          <w:lang w:eastAsia="ja-JP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</w:r>
      <w:r>
        <w:rPr>
          <w:rFonts w:asciiTheme="minorBidi" w:hAnsiTheme="minorBidi" w:cstheme="minorBidi" w:hint="cs"/>
          <w:cs/>
          <w:lang w:val="en-GB" w:eastAsia="ja-JP"/>
        </w:rPr>
        <w:t>ค่า</w:t>
      </w:r>
      <w:r w:rsidRPr="00EA67F9">
        <w:rPr>
          <w:rFonts w:asciiTheme="minorBidi" w:hAnsiTheme="minorBidi" w:cstheme="minorBidi"/>
          <w:cs/>
          <w:lang w:val="en-GB" w:eastAsia="ja-JP"/>
        </w:rPr>
        <w:t>คะแนนที่ได้</w:t>
      </w:r>
      <w:r>
        <w:rPr>
          <w:rFonts w:asciiTheme="minorBidi" w:hAnsiTheme="minorBidi" w:cstheme="minorBidi" w:hint="cs"/>
          <w:cs/>
          <w:lang w:val="en-GB" w:eastAsia="ja-JP"/>
        </w:rPr>
        <w:t>จาก</w:t>
      </w:r>
      <w:r w:rsidRPr="00EA67F9">
        <w:rPr>
          <w:rFonts w:asciiTheme="minorBidi" w:hAnsiTheme="minorBidi" w:cstheme="minorBidi"/>
          <w:cs/>
          <w:lang w:val="en-GB" w:eastAsia="ja-JP"/>
        </w:rPr>
        <w:t xml:space="preserve">การกระทำที่เปลี่ยนแปลงความเป็นผู้เล่นประเภท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sz w:val="20"/>
          <w:szCs w:val="20"/>
          <w:cs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</w:t>
      </w:r>
      <w:r w:rsidRPr="00EA67F9">
        <w:rPr>
          <w:rFonts w:cs="Cordia New"/>
          <w:color w:val="000000"/>
          <w:cs/>
          <w:lang w:val="en-GB" w:eastAsia="ja-JP"/>
        </w:rPr>
        <w:t>ความเชื่อมั่นของแบบจำลองของผู้เล่นก่อนการปรับปรุง</w:t>
      </w:r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sz w:val="20"/>
          <w:szCs w:val="20"/>
          <w:cs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</w:t>
      </w:r>
      <w:r w:rsidRPr="00EA67F9">
        <w:rPr>
          <w:rFonts w:cs="Cordia New"/>
          <w:color w:val="000000"/>
          <w:cs/>
          <w:lang w:val="en-GB" w:eastAsia="ja-JP"/>
        </w:rPr>
        <w:t>ความเชื่อมั่นของแบบจำลองของผู้เล่น</w:t>
      </w:r>
      <w:r>
        <w:rPr>
          <w:rFonts w:cs="Cordia New" w:hint="cs"/>
          <w:color w:val="000000"/>
          <w:cs/>
          <w:lang w:val="en-GB" w:eastAsia="ja-JP"/>
        </w:rPr>
        <w:t>หลัง</w:t>
      </w:r>
      <w:r w:rsidRPr="00EA67F9">
        <w:rPr>
          <w:rFonts w:cs="Cordia New"/>
          <w:color w:val="000000"/>
          <w:cs/>
          <w:lang w:val="en-GB" w:eastAsia="ja-JP"/>
        </w:rPr>
        <w:t>การปรับปรุง</w:t>
      </w:r>
    </w:p>
    <w:p w:rsidR="00A32FCD" w:rsidRPr="00EA67F9" w:rsidRDefault="00A32FCD" w:rsidP="00A32FCD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>
        <w:rPr>
          <w:rFonts w:ascii="Cordia New" w:eastAsiaTheme="minorEastAsia" w:hAnsi="Cordia New" w:cs="Cordia New" w:hint="cs"/>
          <w:color w:val="000000"/>
          <w:sz w:val="28"/>
          <w:szCs w:val="28"/>
          <w:cs/>
          <w:lang w:eastAsia="ja-JP"/>
        </w:rPr>
        <w:t>ซึ่ง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ถ้าการกระทำของผู้เล่นทำให้</w:t>
      </w:r>
      <w:r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ระยะห่าง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ระหว่างแบบจำลองของผู้เล่นในขณะปัจจุบันกับแบบจำลองของผู้เล่นที่ใช้เลือกเนื้อเรื่องในขณะปัจจุบันมากกว่าค่าที่กำหนดไว้ ค่าความเชื่อมั่นของแบบจำลองของผู้เล่นปัจจุบันจะลดลง ตามสมการที่ </w:t>
      </w:r>
      <w:r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5</w:t>
      </w:r>
    </w:p>
    <w:p w:rsidR="00A32FCD" w:rsidRPr="00EA67F9" w:rsidRDefault="00A32FCD" w:rsidP="00A32FCD">
      <w:pPr>
        <w:rPr>
          <w:rFonts w:ascii="Times New Roman" w:hAnsi="Times New Roman"/>
          <w:sz w:val="20"/>
          <w:szCs w:val="20"/>
          <w:lang w:val="en-GB" w:eastAsia="ja-JP"/>
        </w:rPr>
      </w:pPr>
      <w:r w:rsidRPr="00EA67F9">
        <w:rPr>
          <w:rFonts w:cs="Cordia New"/>
          <w:sz w:val="20"/>
          <w:szCs w:val="20"/>
          <w:lang w:val="en-GB" w:eastAsia="ja-JP"/>
        </w:rPr>
        <w:tab/>
      </w:r>
      <w:r w:rsidRPr="00EA67F9">
        <w:rPr>
          <w:rFonts w:cs="Cordia New"/>
          <w:sz w:val="20"/>
          <w:szCs w:val="20"/>
          <w:lang w:val="en-GB" w:eastAsia="ja-JP"/>
        </w:rPr>
        <w:tab/>
      </w:r>
      <w:r>
        <w:rPr>
          <w:rFonts w:cs="Cordia New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>×(1-0.05×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GB" w:eastAsia="ja-JP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GB" w:eastAsia="ja-JP"/>
                  </w:rPr>
                  <m:t>op</m:t>
                </m:r>
              </m:sub>
            </m:sSub>
          </m:num>
          <m:den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T</m:t>
            </m:r>
          </m:den>
        </m:f>
        <m:r>
          <w:rPr>
            <w:rFonts w:ascii="Cambria Math" w:hAnsi="Cambria Math"/>
            <w:sz w:val="20"/>
            <w:szCs w:val="20"/>
            <w:lang w:val="en-GB" w:eastAsia="ja-JP"/>
          </w:rPr>
          <m:t xml:space="preserve">) </m:t>
        </m:r>
      </m:oMath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>
        <w:rPr>
          <w:rFonts w:ascii="Times New Roman" w:hAnsi="Times New Roman"/>
          <w:sz w:val="20"/>
          <w:szCs w:val="20"/>
          <w:lang w:val="en-GB" w:eastAsia="ja-JP"/>
        </w:rPr>
        <w:tab/>
      </w:r>
      <w:r>
        <w:rPr>
          <w:rFonts w:asciiTheme="minorBidi" w:hAnsiTheme="minorBidi" w:cstheme="minorBidi"/>
          <w:lang w:val="en-GB" w:eastAsia="ja-JP"/>
        </w:rPr>
        <w:t>---(</w:t>
      </w:r>
      <w:r>
        <w:rPr>
          <w:rFonts w:asciiTheme="minorBidi" w:hAnsiTheme="minorBidi" w:cstheme="minorBidi"/>
          <w:lang w:eastAsia="ja-JP"/>
        </w:rPr>
        <w:t>5</w:t>
      </w:r>
      <w:r w:rsidRPr="00EA67F9">
        <w:rPr>
          <w:rFonts w:asciiTheme="minorBidi" w:hAnsiTheme="minorBidi" w:cstheme="minorBidi"/>
          <w:lang w:val="en-GB" w:eastAsia="ja-JP"/>
        </w:rPr>
        <w:t>)</w:t>
      </w:r>
    </w:p>
    <w:p w:rsidR="00A32FCD" w:rsidRPr="00EA67F9" w:rsidRDefault="00A32FCD" w:rsidP="00A32FCD">
      <w:pPr>
        <w:spacing w:after="120"/>
        <w:rPr>
          <w:rFonts w:ascii="Times New Roman" w:hAnsi="Times New Roman"/>
          <w:lang w:val="en-GB" w:eastAsia="ja-JP"/>
        </w:rPr>
      </w:pP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>
        <w:rPr>
          <w:rFonts w:ascii="Times New Roman" w:hAnsi="Times New Roman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 xml:space="preserve">= 1                                           if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>&lt; 1</m:t>
        </m:r>
      </m:oMath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sz w:val="20"/>
          <w:szCs w:val="20"/>
          <w:cs/>
          <w:lang w:val="en-GB" w:eastAsia="ja-JP"/>
        </w:rPr>
      </w:pPr>
      <w:r w:rsidRPr="00EA67F9">
        <w:rPr>
          <w:rFonts w:cs="Cordia New"/>
          <w:color w:val="000000"/>
          <w:cs/>
          <w:lang w:val="en-GB" w:eastAsia="ja-JP"/>
        </w:rPr>
        <w:t>เมื่อ</w:t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r>
          <w:rPr>
            <w:rFonts w:ascii="Cambria Math" w:hAnsi="Cambria Math"/>
            <w:sz w:val="20"/>
            <w:szCs w:val="20"/>
            <w:lang w:val="en-GB" w:eastAsia="ja-JP"/>
          </w:rPr>
          <m:t>confidence(p)</m:t>
        </m:r>
      </m:oMath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</w:t>
      </w:r>
      <w:r w:rsidRPr="00EA67F9">
        <w:rPr>
          <w:rFonts w:cs="Cordia New"/>
          <w:color w:val="000000"/>
          <w:cs/>
          <w:lang w:val="en-GB" w:eastAsia="ja-JP"/>
        </w:rPr>
        <w:t>ความเชื่อมั่นของแบบจำลองของผู้เล่นในขณะปัจจุบัน</w:t>
      </w:r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r>
          <w:rPr>
            <w:rFonts w:ascii="Cambria Math" w:hAnsi="Cambria Math"/>
            <w:sz w:val="20"/>
            <w:szCs w:val="20"/>
            <w:lang w:val="en-GB" w:eastAsia="ja-JP"/>
          </w:rPr>
          <m:t>confidence'(p)</m:t>
        </m:r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Pr="00EA67F9">
        <w:rPr>
          <w:rFonts w:asciiTheme="minorBidi" w:hAnsiTheme="minorBidi" w:cstheme="minorBidi"/>
          <w:cs/>
          <w:lang w:val="en-GB"/>
        </w:rPr>
        <w:t>ค่าความเชื่อมั่นของแบบจำลองหลังลดค่าความเชื่อมั่น</w:t>
      </w:r>
    </w:p>
    <w:p w:rsidR="00A32FCD" w:rsidRPr="00EA67F9" w:rsidRDefault="00A32FCD" w:rsidP="00A32FCD">
      <w:pPr>
        <w:ind w:firstLine="720"/>
        <w:jc w:val="both"/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D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op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</w:t>
      </w:r>
      <w:r>
        <w:rPr>
          <w:rFonts w:asciiTheme="minorBidi" w:hAnsiTheme="minorBidi" w:cstheme="minorBidi" w:hint="cs"/>
          <w:cs/>
          <w:lang w:val="en-GB" w:eastAsia="ja-JP"/>
        </w:rPr>
        <w:t>ระยะห่าง</w:t>
      </w:r>
      <w:r w:rsidRPr="00EA67F9">
        <w:rPr>
          <w:rFonts w:asciiTheme="minorBidi" w:hAnsiTheme="minorBidi" w:cstheme="minorBidi"/>
          <w:cs/>
          <w:lang w:val="en-GB" w:eastAsia="ja-JP"/>
        </w:rPr>
        <w:t>ระหว่างแบบจำลองในขณะปัจจุบันกับแบบจำลอง</w:t>
      </w:r>
    </w:p>
    <w:p w:rsidR="00A32FCD" w:rsidRPr="00EA67F9" w:rsidRDefault="00A32FCD" w:rsidP="00A32FCD">
      <w:pPr>
        <w:ind w:left="2880"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cs/>
          <w:lang w:val="en-GB" w:eastAsia="ja-JP"/>
        </w:rPr>
        <w:t>ที่ใช้เลือกเนื้อเรื่อง</w:t>
      </w:r>
    </w:p>
    <w:p w:rsidR="00A32FCD" w:rsidRPr="00EA67F9" w:rsidRDefault="00A32FCD" w:rsidP="00A32FCD">
      <w:pPr>
        <w:pStyle w:val="a"/>
        <w:spacing w:line="228" w:lineRule="auto"/>
        <w:ind w:right="0" w:firstLine="720"/>
        <w:jc w:val="both"/>
        <w:rPr>
          <w:rFonts w:asciiTheme="minorBidi" w:hAnsiTheme="minorBidi" w:cstheme="minorBidi"/>
          <w:sz w:val="28"/>
          <w:szCs w:val="28"/>
          <w:lang w:eastAsia="ja-JP"/>
        </w:rPr>
      </w:pPr>
      <w:r w:rsidRPr="00EA67F9">
        <w:rPr>
          <w:rFonts w:asciiTheme="minorBidi" w:hAnsiTheme="minorBidi" w:cstheme="minorBidi"/>
        </w:rPr>
        <w:tab/>
      </w:r>
      <m:oMath>
        <m:r>
          <w:rPr>
            <w:rFonts w:ascii="Cambria Math" w:hAnsi="Cambria Math" w:cstheme="minorBidi"/>
            <w:lang w:eastAsia="ja-JP"/>
          </w:rPr>
          <m:t>T</m:t>
        </m:r>
      </m:oMath>
      <w:r w:rsidRPr="00EA67F9">
        <w:rPr>
          <w:rFonts w:asciiTheme="minorBidi" w:hAnsiTheme="minorBidi" w:cstheme="minorBidi"/>
          <w:cs/>
          <w:lang w:eastAsia="ja-JP"/>
        </w:rPr>
        <w:tab/>
      </w:r>
      <w:r w:rsidRPr="00EA67F9">
        <w:rPr>
          <w:rFonts w:asciiTheme="minorBidi" w:hAnsiTheme="minorBidi" w:cstheme="minorBidi"/>
          <w:lang w:eastAsia="ja-JP"/>
        </w:rPr>
        <w:tab/>
      </w:r>
      <w:r w:rsidRPr="00EA67F9">
        <w:rPr>
          <w:rFonts w:asciiTheme="minorBidi" w:hAnsiTheme="minorBidi" w:cstheme="minorBidi"/>
          <w:sz w:val="28"/>
          <w:szCs w:val="28"/>
          <w:lang w:eastAsia="ja-JP"/>
        </w:rPr>
        <w:t>=</w:t>
      </w:r>
      <w:r w:rsidRPr="00EA67F9">
        <w:rPr>
          <w:rFonts w:asciiTheme="minorBidi" w:hAnsiTheme="minorBidi" w:cstheme="minorBidi"/>
          <w:sz w:val="28"/>
          <w:szCs w:val="28"/>
          <w:cs/>
          <w:lang w:eastAsia="ja-JP"/>
        </w:rPr>
        <w:tab/>
        <w:t>ค่าที่กำหนดไว้</w:t>
      </w:r>
    </w:p>
    <w:p w:rsidR="00A32FCD" w:rsidRPr="0038178C" w:rsidRDefault="00A32FCD" w:rsidP="00A32FCD">
      <w:pPr>
        <w:pStyle w:val="a"/>
        <w:spacing w:line="228" w:lineRule="auto"/>
        <w:ind w:right="0" w:firstLine="720"/>
        <w:jc w:val="both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ในขณะเดียวกัน ถ้า</w:t>
      </w:r>
      <w:r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ค่าระยะห่าง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ระหว่างแบบจำลองของผู้เล่นในขณะปัจจุบันกับแบบจำลองที่ใช้เลือกเนื้อเรื่องในขณะปัจจุบันน้อยกว่าค่าที่กำหนดไว้ จะถือว่าการกระทำของผู้เล่นสอดคล้องกับแบบจำลองของผู้เล่นในขณะปัจจุบัน ซึ่งค่าความเชื่อมั่นของแบบจำลองของผู้เล่นในขณะปัจจุบันจะเพิ่มขึ้น ตามสมการที่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3</w:t>
      </w:r>
    </w:p>
    <w:p w:rsidR="00A32FCD" w:rsidRPr="00EA67F9" w:rsidRDefault="00A32FCD" w:rsidP="00A32FCD">
      <w:pPr>
        <w:pStyle w:val="a"/>
        <w:spacing w:line="228" w:lineRule="auto"/>
        <w:ind w:right="0" w:firstLine="720"/>
        <w:jc w:val="both"/>
        <w:rPr>
          <w:rFonts w:asciiTheme="minorBidi" w:hAnsiTheme="minorBidi" w:cstheme="minorBidi"/>
          <w:sz w:val="28"/>
          <w:szCs w:val="28"/>
          <w:cs/>
          <w:lang w:eastAsia="ja-JP"/>
        </w:rPr>
      </w:pP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ถ้าการกระทำของผู้เล่นทำให้เหตุการณ์ในเนื้อเรื่องในขณะปัจจุบันดำเนินไปได้ ค่าความเชื่อมั่นของแบบจำลองของผู้เล่นในขณะปัจจุบันจะเพิ่มขึ้น ตามสมการที่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>6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 xml:space="preserve"> ซึ่งการเพิ่มค่าความเชื่อมั่นของแบบจำลองของผู้เล่นทั้ง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2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ส่วน สามารถเพิ่มในขณะเดียวกันได้</w:t>
      </w:r>
    </w:p>
    <w:p w:rsidR="00A32FCD" w:rsidRDefault="00A32FCD" w:rsidP="00A32FCD">
      <w:pPr>
        <w:rPr>
          <w:rFonts w:asciiTheme="minorBidi" w:hAnsiTheme="minorBidi" w:cstheme="minorBidi"/>
          <w:lang w:val="en-GB" w:eastAsia="ja-JP"/>
        </w:rPr>
      </w:pPr>
      <w:r>
        <w:rPr>
          <w:rFonts w:asciiTheme="minorBidi" w:eastAsia="Times New Roman" w:hAnsiTheme="minorBidi" w:cstheme="minorBidi"/>
          <w:sz w:val="20"/>
          <w:szCs w:val="20"/>
          <w:lang w:val="en-GB" w:eastAsia="ja-JP"/>
        </w:rPr>
        <w:tab/>
      </w:r>
      <w:r>
        <w:rPr>
          <w:rFonts w:asciiTheme="minorBidi" w:eastAsia="Times New Roman" w:hAnsiTheme="minorBidi" w:cstheme="minorBidi"/>
          <w:sz w:val="20"/>
          <w:szCs w:val="20"/>
          <w:lang w:val="en-GB" w:eastAsia="ja-JP"/>
        </w:rPr>
        <w:tab/>
      </w:r>
      <w:r>
        <w:rPr>
          <w:rFonts w:asciiTheme="minorBidi" w:eastAsia="Times New Roman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  <m:r>
              <w:rPr>
                <w:rFonts w:ascii="Cambria Math" w:hAnsi="Cambria Math"/>
                <w:sz w:val="20"/>
                <w:szCs w:val="20"/>
                <w:lang w:eastAsia="ja-JP"/>
              </w:rPr>
              <m:t>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>= (1.1)×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 xml:space="preserve"> </m:t>
        </m:r>
      </m:oMath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---(6)</w:t>
      </w:r>
    </w:p>
    <w:p w:rsidR="004844A6" w:rsidRPr="00A32FCD" w:rsidRDefault="004844A6" w:rsidP="00A32FCD">
      <w:pPr>
        <w:rPr>
          <w:rStyle w:val="PageNumber"/>
          <w:rFonts w:asciiTheme="minorBidi" w:hAnsiTheme="minorBidi" w:cstheme="minorBidi"/>
          <w:lang w:val="en-GB" w:eastAsia="ja-JP"/>
        </w:rPr>
      </w:pPr>
    </w:p>
    <w:p w:rsidR="000A4092" w:rsidRPr="00EA67F9" w:rsidRDefault="000A4092" w:rsidP="000A4092">
      <w:pPr>
        <w:jc w:val="thaiDistribute"/>
        <w:rPr>
          <w:rFonts w:cs="Cordia New"/>
          <w:b/>
          <w:bCs/>
          <w:cs/>
          <w:lang w:val="en-GB"/>
        </w:rPr>
      </w:pPr>
      <w:r w:rsidRPr="00EA67F9">
        <w:rPr>
          <w:rFonts w:cs="Cordia New"/>
          <w:b/>
          <w:bCs/>
          <w:cs/>
          <w:lang w:val="en-GB"/>
        </w:rPr>
        <w:t>การสร้างแบบจำลองของผู้เล่นเริ่มต้น</w:t>
      </w:r>
    </w:p>
    <w:p w:rsidR="000A4092" w:rsidRPr="00EA67F9" w:rsidRDefault="000A4092" w:rsidP="000A4092">
      <w:pPr>
        <w:pStyle w:val="Default"/>
        <w:ind w:firstLine="720"/>
        <w:rPr>
          <w:rFonts w:ascii="Cordia New" w:hAnsi="Cordia New" w:cs="Cordia New"/>
          <w:sz w:val="28"/>
          <w:szCs w:val="28"/>
          <w:lang w:val="en-GB"/>
        </w:rPr>
      </w:pPr>
      <w:r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การสร้างแบบจำลองของผู้เล่นเริ่มต้นนั้น จะคำนวณจากค่าสถานภาพทั้งหกของตัวละครที่ผู้เล่นเลือกขึ้นมา ซึ่งได้แก่ </w:t>
      </w:r>
      <w:r w:rsidRPr="00EA67F9">
        <w:rPr>
          <w:rFonts w:ascii="Cordia New" w:hAnsi="Cordia New" w:cs="Cordia New"/>
          <w:sz w:val="28"/>
          <w:szCs w:val="28"/>
          <w:lang w:val="en-GB"/>
        </w:rPr>
        <w:t xml:space="preserve">strength dexterity constitution intelligence wisdom 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และ </w:t>
      </w:r>
      <w:r w:rsidRPr="00EA67F9">
        <w:rPr>
          <w:rFonts w:ascii="Cordia New" w:hAnsi="Cordia New" w:cs="Cordia New"/>
          <w:sz w:val="28"/>
          <w:szCs w:val="28"/>
          <w:lang w:val="en-GB"/>
        </w:rPr>
        <w:t xml:space="preserve">charisma 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>โดยคำนวณจากสมการดังนี้</w:t>
      </w:r>
    </w:p>
    <w:p w:rsidR="000A4092" w:rsidRPr="00EA67F9" w:rsidRDefault="000A4092" w:rsidP="000A4092">
      <w:pPr>
        <w:rPr>
          <w:rFonts w:asciiTheme="minorBidi" w:hAnsiTheme="minorBidi" w:cstheme="minorBidi"/>
          <w:lang w:val="en-GB" w:eastAsia="ja-JP"/>
        </w:rPr>
      </w:pPr>
      <w:r w:rsidRPr="00EA67F9">
        <w:rPr>
          <w:rFonts w:eastAsia="MS Mincho" w:cs="Cordia New"/>
          <w:sz w:val="20"/>
          <w:szCs w:val="20"/>
          <w:lang w:val="en-GB" w:eastAsia="ja-JP"/>
        </w:rPr>
        <w:tab/>
      </w:r>
      <w:r w:rsidRPr="00EA67F9">
        <w:rPr>
          <w:rFonts w:eastAsia="MS Mincho" w:cs="Cordia New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cor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 xml:space="preserve"> =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naryPr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i=s</m:t>
            </m:r>
          </m:sub>
          <m:sup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p>
          <m:e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 w:eastAsia="ja-JP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 w:eastAsia="ja-JP"/>
                      </w:rPr>
                      <m:t>status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 w:eastAsia="ja-JP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  <w:lang w:val="en-GB" w:eastAsia="ja-JP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eastAsia="ja-JP"/>
                      </w:rPr>
                      <m:t>average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 w:eastAsia="ja-JP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*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GB" w:eastAsia="ja-JP"/>
                  </w:rPr>
                  <m:t>weight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GB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GB" w:eastAsia="ja-JP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GB" w:eastAsia="ja-JP"/>
                      </w:rPr>
                      <m:t>c</m:t>
                    </m:r>
                  </m:sub>
                </m:sSub>
              </m:sub>
            </m:sSub>
          </m:e>
        </m:nary>
      </m:oMath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---(7)</w:t>
      </w:r>
    </w:p>
    <w:p w:rsidR="000A4092" w:rsidRPr="00EA67F9" w:rsidRDefault="000A4092" w:rsidP="000A4092">
      <w:pPr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 w:cstheme="minorBidi"/>
            <w:sz w:val="20"/>
            <w:szCs w:val="20"/>
            <w:lang w:val="en-GB" w:eastAsia="ja-JP"/>
          </w:rPr>
          <m:t xml:space="preserve">    = </m:t>
        </m:r>
        <m:nary>
          <m:naryPr>
            <m:chr m:val="∑"/>
            <m:limLoc m:val="subSup"/>
            <m:ctrlPr>
              <w:rPr>
                <w:rFonts w:ascii="Cambria Math" w:hAnsi="Cambria Math" w:cstheme="minorBidi"/>
                <w:i/>
                <w:sz w:val="20"/>
                <w:szCs w:val="20"/>
                <w:lang w:val="en-GB" w:eastAsia="ja-JP"/>
              </w:rPr>
            </m:ctrlPr>
          </m:naryPr>
          <m:sub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i=c</m:t>
            </m:r>
          </m:sub>
          <m:sup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C</m:t>
            </m:r>
          </m:sup>
          <m:e>
            <m:sSub>
              <m:sSubPr>
                <m:ctrlPr>
                  <w:rPr>
                    <w:rFonts w:ascii="Cambria Math" w:hAnsi="Cambria Math" w:cstheme="minorBidi"/>
                    <w:i/>
                    <w:sz w:val="20"/>
                    <w:szCs w:val="20"/>
                    <w:lang w:val="en-GB" w:eastAsia="ja-JP"/>
                  </w:rPr>
                </m:ctrlPr>
              </m:sSubPr>
              <m:e>
                <m:r>
                  <w:rPr>
                    <w:rFonts w:ascii="Cambria Math" w:hAnsi="Cambria Math" w:cstheme="minorBidi"/>
                    <w:sz w:val="20"/>
                    <w:szCs w:val="20"/>
                    <w:lang w:val="en-GB" w:eastAsia="ja-JP"/>
                  </w:rPr>
                  <m:t>score</m:t>
                </m:r>
              </m:e>
              <m:sub>
                <m:r>
                  <w:rPr>
                    <w:rFonts w:ascii="Cambria Math" w:hAnsi="Cambria Math" w:cstheme="minorBidi"/>
                    <w:sz w:val="20"/>
                    <w:szCs w:val="20"/>
                    <w:lang w:val="en-GB" w:eastAsia="ja-JP"/>
                  </w:rPr>
                  <m:t>i</m:t>
                </m:r>
              </m:sub>
            </m:sSub>
          </m:e>
        </m:nary>
      </m:oMath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cs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---(8)</w:t>
      </w:r>
    </w:p>
    <w:p w:rsidR="000A4092" w:rsidRPr="00EA67F9" w:rsidRDefault="000A4092" w:rsidP="000A4092">
      <w:pPr>
        <w:rPr>
          <w:oMath/>
          <w:rFonts w:ascii="Cambria Math" w:hAnsi="Cambria Math"/>
          <w:sz w:val="20"/>
          <w:szCs w:val="20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P</m:t>
            </m:r>
          </m:e>
          <m:sub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c</m:t>
            </m:r>
          </m:sub>
        </m:sSub>
        <m:r>
          <w:rPr>
            <w:rFonts w:ascii="Cambria Math" w:hAnsi="Cambria Math" w:cstheme="minorBidi"/>
            <w:sz w:val="20"/>
            <w:szCs w:val="20"/>
            <w:lang w:val="en-GB" w:eastAsia="ja-JP"/>
          </w:rPr>
          <m:t xml:space="preserve">          = </m:t>
        </m:r>
        <m:sSub>
          <m:sSubPr>
            <m:ctrlPr>
              <w:rPr>
                <w:rFonts w:ascii="Cambria Math" w:hAnsi="Cambria Math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score</m:t>
            </m:r>
          </m:e>
          <m:sub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c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>/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</m:oMath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cs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---(9)</w:t>
      </w:r>
    </w:p>
    <w:p w:rsidR="000A4092" w:rsidRPr="00EA67F9" w:rsidRDefault="000A4092" w:rsidP="000A4092">
      <w:pPr>
        <w:ind w:firstLine="720"/>
        <w:jc w:val="both"/>
        <w:rPr>
          <w:rFonts w:asciiTheme="minorBidi" w:hAnsiTheme="minorBidi" w:cstheme="minorBidi"/>
          <w:sz w:val="20"/>
          <w:szCs w:val="20"/>
          <w:cs/>
          <w:lang w:val="en-GB" w:eastAsia="ja-JP"/>
        </w:rPr>
      </w:pPr>
      <w:r w:rsidRPr="00EA67F9">
        <w:rPr>
          <w:rFonts w:cs="Cordia New"/>
          <w:color w:val="000000"/>
          <w:cs/>
          <w:lang w:val="en-GB" w:eastAsia="ja-JP"/>
        </w:rPr>
        <w:t>เมื่อ</w:t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cor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คะแนนความเป็นผู้เล่นประเภท</w:t>
      </w:r>
      <w:r w:rsidRPr="00EA67F9">
        <w:rPr>
          <w:rFonts w:asciiTheme="minorBidi" w:hAnsiTheme="minorBidi" w:cstheme="minorBidi"/>
          <w:lang w:val="en-GB" w:eastAsia="ja-JP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</w:p>
    <w:p w:rsidR="000A4092" w:rsidRPr="00EA67F9" w:rsidRDefault="000A4092" w:rsidP="000A4092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S</m:t>
        </m:r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/>
        </w:rPr>
        <w:t>{</w:t>
      </w:r>
      <w:r w:rsidRPr="00EA67F9">
        <w:rPr>
          <w:rFonts w:asciiTheme="minorBidi" w:hAnsiTheme="minorBidi" w:cstheme="minorBidi"/>
          <w:i/>
          <w:iCs/>
          <w:lang w:val="en-GB"/>
        </w:rPr>
        <w:t>strength, dexterity, constitution, intelligence, wisdom, charisma</w:t>
      </w:r>
      <w:r w:rsidRPr="00EA67F9">
        <w:rPr>
          <w:rFonts w:asciiTheme="minorBidi" w:hAnsiTheme="minorBidi" w:cstheme="minorBidi"/>
          <w:lang w:val="en-GB"/>
        </w:rPr>
        <w:t>}</w:t>
      </w:r>
    </w:p>
    <w:p w:rsidR="000A4092" w:rsidRPr="00EA67F9" w:rsidRDefault="000A4092" w:rsidP="000A4092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r>
          <m:rPr>
            <m:sty m:val="p"/>
          </m:rPr>
          <w:rPr>
            <w:rFonts w:ascii="Cambria Math" w:hAnsi="Cambria Math" w:cstheme="minorBidi"/>
            <w:sz w:val="20"/>
            <w:szCs w:val="20"/>
            <w:lang w:val="en-GB" w:eastAsia="ja-JP"/>
          </w:rPr>
          <m:t>s</m:t>
        </m:r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</w:r>
      <w:r>
        <w:rPr>
          <w:rFonts w:asciiTheme="minorBidi" w:hAnsiTheme="minorBidi" w:cstheme="minorBidi" w:hint="cs"/>
          <w:cs/>
          <w:lang w:val="en-GB" w:eastAsia="ja-JP"/>
        </w:rPr>
        <w:t>ชนิดของ</w:t>
      </w:r>
      <w:r w:rsidRPr="00EA67F9">
        <w:rPr>
          <w:rFonts w:asciiTheme="minorBidi" w:hAnsiTheme="minorBidi" w:cstheme="minorBidi"/>
          <w:cs/>
          <w:lang w:val="en-GB" w:eastAsia="ja-JP"/>
        </w:rPr>
        <w:t>สถานภาพของตัวละคร</w:t>
      </w:r>
      <w:r>
        <w:rPr>
          <w:rFonts w:asciiTheme="minorBidi" w:hAnsiTheme="minorBidi" w:cstheme="minorBidi" w:hint="cs"/>
          <w:cs/>
          <w:lang w:val="en-GB" w:eastAsia="ja-JP"/>
        </w:rPr>
        <w:t>ซึ่งเป็นสมาชิก</w:t>
      </w:r>
      <w:r w:rsidRPr="00EA67F9">
        <w:rPr>
          <w:rFonts w:asciiTheme="minorBidi" w:hAnsiTheme="minorBidi" w:cstheme="minorBidi"/>
          <w:cs/>
          <w:lang w:val="en-GB" w:eastAsia="ja-JP"/>
        </w:rPr>
        <w:t>ในเซต</w:t>
      </w:r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S</m:t>
        </m:r>
      </m:oMath>
    </w:p>
    <w:p w:rsidR="000A4092" w:rsidRPr="00EA67F9" w:rsidRDefault="000A4092" w:rsidP="000A4092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tatus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i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สถานภาพ</w:t>
      </w:r>
      <w:r>
        <w:rPr>
          <w:rFonts w:asciiTheme="minorBidi" w:hAnsiTheme="minorBidi" w:cstheme="minorBidi"/>
          <w:lang w:val="en-GB" w:eastAsia="ja-JP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/>
          </w:rPr>
          <m:t>i</m:t>
        </m:r>
      </m:oMath>
      <w:r>
        <w:rPr>
          <w:rFonts w:asciiTheme="minorBidi" w:hAnsiTheme="minorBidi" w:cstheme="minorBidi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cs/>
          <w:lang w:val="en-GB" w:eastAsia="ja-JP"/>
        </w:rPr>
        <w:t>ของตัวละคร</w:t>
      </w:r>
    </w:p>
    <w:p w:rsidR="000A4092" w:rsidRPr="00EA67F9" w:rsidRDefault="000A4092" w:rsidP="000A4092">
      <w:pPr>
        <w:ind w:firstLine="720"/>
        <w:jc w:val="both"/>
        <w:rPr>
          <w:rFonts w:asciiTheme="minorBidi" w:hAnsiTheme="minorBidi" w:cstheme="minorBidi"/>
          <w:sz w:val="20"/>
          <w:szCs w:val="20"/>
          <w:cs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eastAsia="ja-JP"/>
              </w:rPr>
              <m:t>averag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i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Pr="00EA67F9">
        <w:rPr>
          <w:rFonts w:asciiTheme="minorBidi" w:hAnsiTheme="minorBidi" w:cstheme="minorBidi"/>
          <w:cs/>
          <w:lang w:val="en-GB"/>
        </w:rPr>
        <w:t>ค่าเฉลี่ยของค่าสถานภาพ</w:t>
      </w:r>
      <w:r>
        <w:rPr>
          <w:rFonts w:asciiTheme="minorBidi" w:hAnsiTheme="minorBidi" w:cstheme="minorBidi"/>
          <w:lang w:val="en-GB" w:eastAsia="ja-JP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/>
          </w:rPr>
          <m:t>i</m:t>
        </m:r>
      </m:oMath>
      <w:r>
        <w:rPr>
          <w:rFonts w:asciiTheme="minorBidi" w:hAnsiTheme="minorBidi" w:cstheme="minorBidi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cs/>
          <w:lang w:val="en-GB"/>
        </w:rPr>
        <w:t>ที่ตั้งไว้ตั้งแต่เริ่มต้น</w:t>
      </w:r>
    </w:p>
    <w:p w:rsidR="000A4092" w:rsidRPr="00EA67F9" w:rsidRDefault="000A4092" w:rsidP="000A4092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weight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GB" w:eastAsia="ja-JP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GB" w:eastAsia="ja-JP"/>
                  </w:rPr>
                  <m:t>c</m:t>
                </m:r>
              </m:sub>
            </m:sSub>
          </m:sub>
        </m:sSub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 xml:space="preserve">ค่าน้ำหนักถ่วงของค่าสถานภาพ </w:t>
      </w:r>
      <m:oMath>
        <m:r>
          <w:rPr>
            <w:rFonts w:ascii="Cambria Math" w:hAnsi="Cambria Math" w:cstheme="minorBidi"/>
            <w:sz w:val="20"/>
            <w:szCs w:val="20"/>
            <w:lang w:val="en-GB"/>
          </w:rPr>
          <m:t>i</m:t>
        </m:r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cs/>
          <w:lang w:val="en-GB" w:eastAsia="ja-JP"/>
        </w:rPr>
        <w:t>ของความเป็นผู้เล่นประเภท</w:t>
      </w:r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/>
          </w:rPr>
          <m:t>c</m:t>
        </m:r>
      </m:oMath>
    </w:p>
    <w:p w:rsidR="000A4092" w:rsidRPr="00EA67F9" w:rsidRDefault="000A4092" w:rsidP="000A4092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/>
        </w:rPr>
        <w:t>{</w:t>
      </w:r>
      <w:r w:rsidRPr="00EA67F9">
        <w:rPr>
          <w:rFonts w:asciiTheme="minorBidi" w:hAnsiTheme="minorBidi" w:cstheme="minorBidi"/>
          <w:i/>
          <w:iCs/>
          <w:lang w:val="en-GB"/>
        </w:rPr>
        <w:t>achiever, explorer, socializer, killer</w:t>
      </w:r>
      <w:r w:rsidRPr="00EA67F9">
        <w:rPr>
          <w:rFonts w:asciiTheme="minorBidi" w:hAnsiTheme="minorBidi" w:cstheme="minorBidi"/>
          <w:lang w:val="en-GB"/>
        </w:rPr>
        <w:t>}</w:t>
      </w:r>
    </w:p>
    <w:p w:rsidR="000A4092" w:rsidRPr="00EA67F9" w:rsidRDefault="000A4092" w:rsidP="000A4092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ประเภทของผู้เล่น</w:t>
      </w:r>
      <w:r>
        <w:rPr>
          <w:rFonts w:asciiTheme="minorBidi" w:hAnsiTheme="minorBidi" w:cstheme="minorBidi" w:hint="cs"/>
          <w:cs/>
          <w:lang w:val="en-GB" w:eastAsia="ja-JP"/>
        </w:rPr>
        <w:t>ซึ่งเป็นสมาชิก</w:t>
      </w:r>
      <w:r w:rsidRPr="00EA67F9">
        <w:rPr>
          <w:rFonts w:asciiTheme="minorBidi" w:hAnsiTheme="minorBidi" w:cstheme="minorBidi"/>
          <w:cs/>
          <w:lang w:val="en-GB" w:eastAsia="ja-JP"/>
        </w:rPr>
        <w:t>ในเซต</w:t>
      </w:r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</w:p>
    <w:p w:rsidR="000A4092" w:rsidRPr="00EA67F9" w:rsidRDefault="000A4092" w:rsidP="000A4092">
      <w:pPr>
        <w:ind w:firstLine="720"/>
        <w:jc w:val="both"/>
        <w:rPr>
          <w:rFonts w:asciiTheme="minorBidi" w:hAnsiTheme="minorBidi" w:cstheme="minorBidi"/>
          <w:sz w:val="20"/>
          <w:szCs w:val="20"/>
          <w:cs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lastRenderedPageBreak/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ความเชื่อมั่นของแบบจำลองของผู้เล่นเริ่มต้น</w:t>
      </w:r>
    </w:p>
    <w:p w:rsidR="000A4092" w:rsidRPr="00EA67F9" w:rsidRDefault="000A4092" w:rsidP="000A4092">
      <w:pPr>
        <w:rPr>
          <w:oMath/>
          <w:rFonts w:ascii="Cambria Math" w:hAnsi="Cambria Math"/>
          <w:sz w:val="20"/>
          <w:szCs w:val="20"/>
          <w:lang w:val="en-GB" w:eastAsia="ja-JP"/>
        </w:rPr>
      </w:pPr>
      <w:r w:rsidRPr="00EA67F9">
        <w:rPr>
          <w:rFonts w:asciiTheme="minorBidi" w:hAnsiTheme="minorBidi" w:cstheme="minorBidi"/>
          <w:lang w:val="en-GB"/>
        </w:rPr>
        <w:tab/>
      </w:r>
      <w:r w:rsidRPr="00EA67F9">
        <w:rPr>
          <w:rFonts w:asciiTheme="minorBidi" w:hAnsiTheme="minorBidi" w:cstheme="minorBidi"/>
          <w:lang w:val="en-GB"/>
        </w:rPr>
        <w:tab/>
      </w:r>
      <m:oMath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P</m:t>
            </m:r>
          </m:e>
          <m:sub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c</m:t>
            </m:r>
          </m:sub>
        </m:sSub>
      </m:oMath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ร้อยละความเป็นผู้เล่นประเภท</w:t>
      </w:r>
      <w:r w:rsidRPr="00EA67F9">
        <w:rPr>
          <w:rFonts w:asciiTheme="minorBidi" w:hAnsiTheme="minorBidi" w:cstheme="minorBidi"/>
          <w:lang w:val="en-GB" w:eastAsia="ja-JP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cs/>
          <w:lang w:val="en-GB" w:eastAsia="ja-JP"/>
        </w:rPr>
        <w:t>ของแบบจำลองของผู้เล่น</w:t>
      </w:r>
    </w:p>
    <w:p w:rsidR="00A32FCD" w:rsidRPr="000A4092" w:rsidRDefault="000A4092" w:rsidP="000A4092">
      <w:pPr>
        <w:pStyle w:val="Default"/>
        <w:ind w:firstLine="720"/>
        <w:rPr>
          <w:rStyle w:val="PageNumber"/>
          <w:rFonts w:ascii="Cordia New" w:hAnsi="Cordia New" w:cs="Cordia New"/>
          <w:sz w:val="28"/>
          <w:szCs w:val="28"/>
          <w:lang w:val="en-GB"/>
        </w:rPr>
      </w:pPr>
      <w:r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โดยสามารถคำนวณค่าร้อยละความเป็นผู้เล่นแต่ละประเภทของแบบจำลองของผู้เล่นได้จากสมการที่ </w:t>
      </w:r>
      <w:r w:rsidRPr="00EA67F9">
        <w:rPr>
          <w:rFonts w:ascii="Cordia New" w:hAnsi="Cordia New" w:cs="Cordia New"/>
          <w:sz w:val="28"/>
          <w:szCs w:val="28"/>
          <w:lang w:val="en-GB"/>
        </w:rPr>
        <w:t xml:space="preserve">9 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และค่าความเชื่อมั่นได้จากสมการที่ </w:t>
      </w:r>
      <w:r w:rsidRPr="00EA67F9">
        <w:rPr>
          <w:rFonts w:ascii="Cordia New" w:hAnsi="Cordia New" w:cs="Cordia New"/>
          <w:sz w:val="28"/>
          <w:szCs w:val="28"/>
          <w:lang w:val="en-GB"/>
        </w:rPr>
        <w:t>8</w:t>
      </w:r>
    </w:p>
    <w:p w:rsidR="00C47A24" w:rsidRPr="00EA67F9" w:rsidRDefault="009220FB" w:rsidP="00C47A24">
      <w:pPr>
        <w:jc w:val="thaiDistribute"/>
        <w:rPr>
          <w:rFonts w:cs="Cordia New"/>
          <w:b/>
          <w:bCs/>
          <w:cs/>
          <w:lang w:val="en-GB"/>
        </w:rPr>
      </w:pPr>
      <w:r w:rsidRPr="00EA67F9">
        <w:rPr>
          <w:rFonts w:cs="Cordia New"/>
          <w:b/>
          <w:bCs/>
          <w:cs/>
          <w:lang w:val="en-GB"/>
        </w:rPr>
        <w:t>การปรับปรุงแบบจำลองของผู้เล่นที่เหมาะสมกับเนื้อเรื่องที่ดำเนินในเกม</w:t>
      </w:r>
    </w:p>
    <w:p w:rsidR="00B71CB9" w:rsidRPr="00EA67F9" w:rsidRDefault="00C47A24" w:rsidP="00B71CB9">
      <w:pPr>
        <w:pStyle w:val="Default"/>
        <w:ind w:firstLine="720"/>
        <w:rPr>
          <w:rFonts w:ascii="Cordia New" w:hAnsi="Cordia New" w:cs="Cordia New"/>
          <w:sz w:val="28"/>
          <w:szCs w:val="28"/>
          <w:lang w:val="en-GB"/>
        </w:rPr>
      </w:pPr>
      <w:r w:rsidRPr="00EA67F9">
        <w:rPr>
          <w:rFonts w:ascii="Cordia New" w:hAnsi="Cordia New" w:cs="Cordia New"/>
          <w:sz w:val="28"/>
          <w:szCs w:val="28"/>
          <w:cs/>
          <w:lang w:val="en-GB"/>
        </w:rPr>
        <w:t>การ</w:t>
      </w:r>
      <w:r w:rsidR="00B71CB9" w:rsidRPr="00EA67F9">
        <w:rPr>
          <w:rFonts w:ascii="Cordia New" w:hAnsi="Cordia New" w:cs="Cordia New"/>
          <w:sz w:val="28"/>
          <w:szCs w:val="28"/>
          <w:cs/>
          <w:lang w:val="en-GB"/>
        </w:rPr>
        <w:t>ปรับปรุง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>แบบจำลองของผู้เล่น</w:t>
      </w:r>
      <w:r w:rsidR="00B71CB9"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ที่เหมาะสมกับเนื้อเรื่องนั้น อาศัยข้อมูลการดำเนินเรื่องของผู้เล่น ซึ่งถ้าผู้เล่นสามารถดำเนินเนื้อเรื่องนั้นจนจบได้ ค่าความเชื่อมั่นของแบบจำลองของผู้เล่นที่เหมาะสมกับเนื้อเรื่องจะเพิ่มขึ้นตามสมการที่ </w:t>
      </w:r>
      <w:r w:rsidR="00B71CB9" w:rsidRPr="00EA67F9">
        <w:rPr>
          <w:rFonts w:ascii="Cordia New" w:hAnsi="Cordia New" w:cs="Cordia New"/>
          <w:sz w:val="28"/>
          <w:szCs w:val="28"/>
          <w:lang w:val="en-GB"/>
        </w:rPr>
        <w:t xml:space="preserve">10 </w:t>
      </w:r>
      <w:r w:rsidR="00B71CB9" w:rsidRPr="00EA67F9">
        <w:rPr>
          <w:rFonts w:ascii="Cordia New" w:hAnsi="Cordia New" w:cs="Cordia New"/>
          <w:sz w:val="28"/>
          <w:szCs w:val="28"/>
          <w:cs/>
          <w:lang w:val="en-GB"/>
        </w:rPr>
        <w:t>ดังนี้</w:t>
      </w:r>
    </w:p>
    <w:p w:rsidR="00B71CB9" w:rsidRPr="00EA67F9" w:rsidRDefault="00B71CB9" w:rsidP="00B71CB9">
      <w:pPr>
        <w:rPr>
          <w:rFonts w:asciiTheme="minorBidi" w:hAnsiTheme="minorBidi" w:cstheme="minorBidi"/>
          <w:lang w:val="en-GB" w:eastAsia="ja-JP"/>
        </w:rPr>
      </w:pPr>
      <w:r w:rsidRPr="00EA67F9">
        <w:rPr>
          <w:rFonts w:eastAsia="MS Mincho" w:cs="Cordia New"/>
          <w:sz w:val="20"/>
          <w:szCs w:val="20"/>
          <w:lang w:val="en-GB" w:eastAsia="ja-JP"/>
        </w:rPr>
        <w:tab/>
      </w:r>
      <w:r w:rsidRPr="00EA67F9">
        <w:rPr>
          <w:rFonts w:eastAsia="MS Mincho" w:cs="Cordia New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  <m:r>
          <w:rPr>
            <w:rFonts w:ascii="Cambria Math" w:hAnsi="Cambria Math" w:cstheme="minorBidi"/>
            <w:sz w:val="20"/>
            <w:szCs w:val="20"/>
            <w:lang w:val="en-GB" w:eastAsia="ja-JP"/>
          </w:rPr>
          <m:t xml:space="preserve">    =</m:t>
        </m:r>
        <m:d>
          <m:dPr>
            <m:ctrlPr>
              <w:rPr>
                <w:rFonts w:ascii="Cambria Math" w:hAnsi="Cambria Math" w:cstheme="minorBidi"/>
                <w:i/>
                <w:sz w:val="20"/>
                <w:szCs w:val="20"/>
                <w:lang w:val="en-GB" w:eastAsia="ja-JP"/>
              </w:rPr>
            </m:ctrlPr>
          </m:dPr>
          <m:e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1+</m:t>
            </m:r>
            <m:sSub>
              <m:sSubPr>
                <m:ctrlPr>
                  <w:rPr>
                    <w:rFonts w:ascii="Cambria Math" w:hAnsiTheme="minorBidi" w:cstheme="minorBidi"/>
                    <w:i/>
                    <w:sz w:val="20"/>
                    <w:szCs w:val="20"/>
                    <w:lang w:val="en-GB" w:eastAsia="ja-JP"/>
                  </w:rPr>
                </m:ctrlPr>
              </m:sSubPr>
              <m:e>
                <m:r>
                  <w:rPr>
                    <w:rFonts w:ascii="Cambria Math" w:hAnsiTheme="minorBidi" w:cstheme="minorBidi"/>
                    <w:sz w:val="20"/>
                    <w:szCs w:val="20"/>
                    <w:lang w:val="en-GB" w:eastAsia="ja-JP"/>
                  </w:rPr>
                  <m:t>w</m:t>
                </m:r>
              </m:e>
              <m:sub>
                <m:r>
                  <w:rPr>
                    <w:rFonts w:ascii="Cambria Math" w:hAnsiTheme="minorBidi" w:cstheme="minorBidi"/>
                    <w:sz w:val="20"/>
                    <w:szCs w:val="20"/>
                    <w:lang w:val="en-GB" w:eastAsia="ja-JP"/>
                  </w:rPr>
                  <m:t>c</m:t>
                </m:r>
              </m:sub>
            </m:sSub>
          </m:e>
        </m:d>
        <m:r>
          <w:rPr>
            <w:rFonts w:ascii="Cambria Math" w:hAnsi="Cambria Math" w:cstheme="minorBidi"/>
            <w:sz w:val="20"/>
            <w:szCs w:val="20"/>
            <w:lang w:val="en-GB" w:eastAsia="ja-JP"/>
          </w:rPr>
          <m:t>*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</m:oMath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="007314B1"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---(</w:t>
      </w:r>
      <w:r w:rsidR="00636DA2" w:rsidRPr="00EA67F9">
        <w:rPr>
          <w:rFonts w:asciiTheme="minorBidi" w:hAnsiTheme="minorBidi" w:cstheme="minorBidi"/>
          <w:lang w:val="en-GB" w:eastAsia="ja-JP"/>
        </w:rPr>
        <w:t>10</w:t>
      </w:r>
      <w:r w:rsidRPr="00EA67F9">
        <w:rPr>
          <w:rFonts w:asciiTheme="minorBidi" w:hAnsiTheme="minorBidi" w:cstheme="minorBidi"/>
          <w:lang w:val="en-GB" w:eastAsia="ja-JP"/>
        </w:rPr>
        <w:t>)</w:t>
      </w:r>
    </w:p>
    <w:p w:rsidR="00B71CB9" w:rsidRPr="00EA67F9" w:rsidRDefault="00B71CB9" w:rsidP="00B71CB9">
      <w:pPr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w:r w:rsidR="00533517" w:rsidRPr="00EA67F9">
        <w:rPr>
          <w:rFonts w:cs="Cordia New"/>
          <w:cs/>
          <w:lang w:val="en-GB"/>
        </w:rPr>
        <w:t>โดยที่</w:t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w</m:t>
            </m:r>
          </m:e>
          <m:sub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c</m:t>
            </m:r>
          </m:sub>
        </m:sSub>
        <m:r>
          <w:rPr>
            <w:rFonts w:ascii="Cambria Math" w:hAnsi="Cambria Math" w:cstheme="minorBidi"/>
            <w:sz w:val="20"/>
            <w:szCs w:val="20"/>
            <w:lang w:val="en-GB" w:eastAsia="ja-JP"/>
          </w:rPr>
          <m:t xml:space="preserve"> = 0.1</m:t>
        </m:r>
      </m:oMath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="007314B1"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="007314B1"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="007314B1"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="00533517" w:rsidRPr="00EA67F9">
        <w:rPr>
          <w:rFonts w:cs="Cordia New"/>
          <w:cs/>
          <w:lang w:val="en-GB"/>
        </w:rPr>
        <w:t>เมื่อ</w:t>
      </w:r>
      <w:r w:rsidR="007314B1" w:rsidRPr="00EA67F9">
        <w:rPr>
          <w:rFonts w:ascii="Times New Roman" w:hAnsi="Times New Roman"/>
          <w:sz w:val="20"/>
          <w:szCs w:val="20"/>
          <w:lang w:val="en-GB" w:eastAsia="ja-JP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 w:cstheme="minorBidi"/>
            <w:sz w:val="20"/>
            <w:szCs w:val="20"/>
            <w:lang w:val="en-GB" w:eastAsia="ja-JP"/>
          </w:rPr>
          <m:t>≥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</m:oMath>
    </w:p>
    <w:p w:rsidR="007314B1" w:rsidRPr="00EA67F9" w:rsidRDefault="007314B1" w:rsidP="00B71CB9">
      <w:pPr>
        <w:rPr>
          <w:oMath/>
          <w:rFonts w:ascii="Cambria Math" w:hAnsi="Cambria Math"/>
          <w:sz w:val="20"/>
          <w:szCs w:val="20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w</m:t>
            </m:r>
          </m:e>
          <m:sub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c</m:t>
            </m:r>
          </m:sub>
        </m:sSub>
        <m:r>
          <w:rPr>
            <w:rFonts w:ascii="Cambria Math" w:hAnsi="Cambria Math" w:cstheme="minorBidi"/>
            <w:sz w:val="20"/>
            <w:szCs w:val="20"/>
            <w:lang w:val="en-GB" w:eastAsia="ja-JP"/>
          </w:rPr>
          <m:t xml:space="preserve"> 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 w:cstheme="minorBidi"/>
            <w:sz w:val="20"/>
            <w:szCs w:val="20"/>
            <w:lang w:val="en-GB" w:eastAsia="ja-JP"/>
          </w:rPr>
          <m:t>/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w:r w:rsidR="00F969C3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w:r w:rsidRPr="00EA67F9">
        <w:rPr>
          <w:rFonts w:cs="Cordia New"/>
          <w:cs/>
          <w:lang w:val="en-GB"/>
        </w:rPr>
        <w:t>เมื่อ</w:t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 w:cstheme="minorBidi"/>
            <w:sz w:val="20"/>
            <w:szCs w:val="20"/>
            <w:lang w:val="en-GB" w:eastAsia="ja-JP"/>
          </w:rPr>
          <m:t>&lt;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</m:oMath>
    </w:p>
    <w:p w:rsidR="007314B1" w:rsidRPr="00EA67F9" w:rsidRDefault="00B71CB9" w:rsidP="007314B1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cs="Cordia New"/>
          <w:color w:val="000000"/>
          <w:cs/>
          <w:lang w:val="en-GB" w:eastAsia="ja-JP"/>
        </w:rPr>
        <w:t>เมื่อ</w:t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eastAsia="ja-JP"/>
              </w:rPr>
              <m:t>p</m:t>
            </m:r>
          </m:sub>
        </m:sSub>
      </m:oMath>
      <w:r w:rsidR="007314B1"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="007314B1"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="007314B1" w:rsidRPr="00EA67F9">
        <w:rPr>
          <w:rFonts w:asciiTheme="minorBidi" w:hAnsiTheme="minorBidi" w:cstheme="minorBidi"/>
          <w:lang w:val="en-GB" w:eastAsia="ja-JP"/>
        </w:rPr>
        <w:t>=</w:t>
      </w:r>
      <w:r w:rsidR="007314B1" w:rsidRPr="00EA67F9">
        <w:rPr>
          <w:rFonts w:asciiTheme="minorBidi" w:hAnsiTheme="minorBidi" w:cstheme="minorBidi"/>
          <w:cs/>
          <w:lang w:val="en-GB" w:eastAsia="ja-JP"/>
        </w:rPr>
        <w:tab/>
        <w:t>ค่าความเชื่อมั่นของแบบจำลองของผู้เล่น</w:t>
      </w:r>
    </w:p>
    <w:p w:rsidR="00636DA2" w:rsidRPr="00EA67F9" w:rsidRDefault="00B71CB9" w:rsidP="007314B1">
      <w:pPr>
        <w:ind w:firstLine="720"/>
        <w:jc w:val="both"/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</m:t>
            </m:r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</m:oMath>
      <w:r w:rsidR="007314B1"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="007314B1"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="007314B1" w:rsidRPr="00EA67F9">
        <w:rPr>
          <w:rFonts w:asciiTheme="minorBidi" w:hAnsiTheme="minorBidi" w:cstheme="minorBidi"/>
          <w:lang w:val="en-GB" w:eastAsia="ja-JP"/>
        </w:rPr>
        <w:t>=</w:t>
      </w:r>
      <w:r w:rsidR="007314B1" w:rsidRPr="00EA67F9">
        <w:rPr>
          <w:rFonts w:asciiTheme="minorBidi" w:hAnsiTheme="minorBidi" w:cstheme="minorBidi"/>
          <w:cs/>
          <w:lang w:val="en-GB" w:eastAsia="ja-JP"/>
        </w:rPr>
        <w:tab/>
        <w:t>ค่าความเชื่อมั่นของแบบจำลอง</w:t>
      </w:r>
      <w:r w:rsidR="00636DA2" w:rsidRPr="00EA67F9">
        <w:rPr>
          <w:rFonts w:asciiTheme="minorBidi" w:hAnsiTheme="minorBidi" w:cstheme="minorBidi"/>
          <w:cs/>
          <w:lang w:val="en-GB" w:eastAsia="ja-JP"/>
        </w:rPr>
        <w:t>ของผู้เล่น</w:t>
      </w:r>
      <w:r w:rsidR="007314B1" w:rsidRPr="00EA67F9">
        <w:rPr>
          <w:rFonts w:asciiTheme="minorBidi" w:hAnsiTheme="minorBidi" w:cstheme="minorBidi"/>
          <w:cs/>
          <w:lang w:val="en-GB" w:eastAsia="ja-JP"/>
        </w:rPr>
        <w:t>ที่เหมาะสมกับเนื้อเรื่อง</w:t>
      </w:r>
    </w:p>
    <w:p w:rsidR="007314B1" w:rsidRPr="00EA67F9" w:rsidRDefault="00636DA2" w:rsidP="00636DA2">
      <w:pPr>
        <w:ind w:left="2880" w:firstLine="720"/>
        <w:jc w:val="both"/>
        <w:rPr>
          <w:rFonts w:asciiTheme="minorBidi" w:hAnsiTheme="minorBidi" w:cstheme="minorBidi"/>
          <w:cs/>
          <w:lang w:val="en-GB" w:eastAsia="ja-JP"/>
        </w:rPr>
      </w:pPr>
      <w:r w:rsidRPr="00EA67F9">
        <w:rPr>
          <w:rFonts w:asciiTheme="minorBidi" w:hAnsiTheme="minorBidi" w:cstheme="minorBidi"/>
          <w:cs/>
          <w:lang w:val="en-GB" w:eastAsia="ja-JP"/>
        </w:rPr>
        <w:t>ก่อนการ</w:t>
      </w:r>
      <w:r w:rsidR="007314B1" w:rsidRPr="00EA67F9">
        <w:rPr>
          <w:rFonts w:asciiTheme="minorBidi" w:hAnsiTheme="minorBidi" w:cstheme="minorBidi"/>
          <w:cs/>
          <w:lang w:val="en-GB" w:eastAsia="ja-JP"/>
        </w:rPr>
        <w:t>ปรับปรุง</w:t>
      </w:r>
    </w:p>
    <w:p w:rsidR="00636DA2" w:rsidRPr="00EA67F9" w:rsidRDefault="007314B1" w:rsidP="00636DA2">
      <w:pPr>
        <w:ind w:firstLine="720"/>
        <w:jc w:val="both"/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="00636DA2" w:rsidRPr="00EA67F9">
        <w:rPr>
          <w:rFonts w:asciiTheme="minorBidi" w:hAnsiTheme="minorBidi" w:cstheme="minorBidi"/>
          <w:cs/>
          <w:lang w:val="en-GB" w:eastAsia="ja-JP"/>
        </w:rPr>
        <w:t>ค่าความเชื่อมั่นของแบบจำลองของผู้เล่นที่เหมาะสมกับเนื้อเรื่อง</w:t>
      </w:r>
    </w:p>
    <w:p w:rsidR="00636DA2" w:rsidRPr="00EA67F9" w:rsidRDefault="00151BAE" w:rsidP="00636DA2">
      <w:pPr>
        <w:ind w:left="2880" w:firstLine="720"/>
        <w:jc w:val="both"/>
        <w:rPr>
          <w:rFonts w:asciiTheme="minorBidi" w:hAnsiTheme="minorBidi" w:cstheme="minorBidi"/>
          <w:cs/>
          <w:lang w:val="en-GB" w:eastAsia="ja-JP"/>
        </w:rPr>
      </w:pPr>
      <w:r>
        <w:rPr>
          <w:rFonts w:asciiTheme="minorBidi" w:hAnsiTheme="minorBidi" w:cstheme="minorBidi" w:hint="cs"/>
          <w:cs/>
          <w:lang w:val="en-GB" w:eastAsia="ja-JP"/>
        </w:rPr>
        <w:t>หลัง</w:t>
      </w:r>
      <w:r w:rsidR="00636DA2" w:rsidRPr="00EA67F9">
        <w:rPr>
          <w:rFonts w:asciiTheme="minorBidi" w:hAnsiTheme="minorBidi" w:cstheme="minorBidi"/>
          <w:cs/>
          <w:lang w:val="en-GB" w:eastAsia="ja-JP"/>
        </w:rPr>
        <w:t>การปรับปรุง</w:t>
      </w:r>
    </w:p>
    <w:p w:rsidR="00B71CB9" w:rsidRPr="00EA67F9" w:rsidRDefault="007314B1" w:rsidP="007314B1">
      <w:pPr>
        <w:ind w:firstLine="720"/>
        <w:jc w:val="both"/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w</m:t>
            </m:r>
          </m:e>
          <m:sub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c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="00636DA2"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</w:r>
      <w:r w:rsidR="00636DA2" w:rsidRPr="00EA67F9">
        <w:rPr>
          <w:rFonts w:asciiTheme="minorBidi" w:hAnsiTheme="minorBidi" w:cstheme="minorBidi"/>
          <w:cs/>
          <w:lang w:val="en-GB" w:eastAsia="ja-JP"/>
        </w:rPr>
        <w:t>ค่าน้ำหนักถ่วงของการปรับปรุง</w:t>
      </w:r>
    </w:p>
    <w:p w:rsidR="00636DA2" w:rsidRPr="00EA67F9" w:rsidRDefault="00636DA2" w:rsidP="00636DA2">
      <w:pPr>
        <w:pStyle w:val="Default"/>
        <w:ind w:firstLine="720"/>
        <w:rPr>
          <w:rFonts w:ascii="Cordia New" w:hAnsi="Cordia New" w:cs="Cordia New"/>
          <w:sz w:val="28"/>
          <w:szCs w:val="28"/>
          <w:lang w:val="en-GB"/>
        </w:rPr>
      </w:pPr>
      <w:r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แต่ถ้าเป็นเนื้อเรื่องที่ผู้เล่นไม่สามารถดำเนินเนื้อเรื่องนั้นจนจบได้ </w:t>
      </w:r>
      <w:r w:rsidR="0019440A" w:rsidRPr="00EA67F9">
        <w:rPr>
          <w:rFonts w:ascii="Cordia New" w:hAnsi="Cordia New" w:cs="Cordia New"/>
          <w:sz w:val="28"/>
          <w:szCs w:val="28"/>
          <w:cs/>
          <w:lang w:val="en-GB"/>
        </w:rPr>
        <w:t>ค่าความเป็นผู้เล่นในแต่ละประเภทและ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>ค่าความเชื่อมั่นของแบบจำลองของผู้เล่นที่เหมาะสมกับเนื้อเรื่องจะ</w:t>
      </w:r>
      <w:r w:rsidR="0019440A" w:rsidRPr="00EA67F9">
        <w:rPr>
          <w:rFonts w:ascii="Cordia New" w:hAnsi="Cordia New" w:cs="Cordia New"/>
          <w:sz w:val="28"/>
          <w:szCs w:val="28"/>
          <w:cs/>
          <w:lang w:val="en-GB"/>
        </w:rPr>
        <w:t>เปลี่ยนแปลง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>ตาม</w:t>
      </w:r>
      <w:r w:rsidR="0019440A" w:rsidRPr="00EA67F9">
        <w:rPr>
          <w:rFonts w:ascii="Cordia New" w:hAnsi="Cordia New" w:cs="Cordia New"/>
          <w:sz w:val="28"/>
          <w:szCs w:val="28"/>
          <w:cs/>
          <w:lang w:val="en-GB"/>
        </w:rPr>
        <w:t>สมการ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>ดังนี้</w:t>
      </w:r>
    </w:p>
    <w:p w:rsidR="0019440A" w:rsidRPr="00EA67F9" w:rsidRDefault="00E12B8F" w:rsidP="00E12B8F">
      <w:pPr>
        <w:ind w:left="1440" w:hanging="1440"/>
        <w:rPr>
          <w:rFonts w:asciiTheme="minorBidi" w:hAnsiTheme="minorBidi" w:cstheme="minorBidi"/>
          <w:lang w:val="en-GB" w:eastAsia="ja-JP"/>
        </w:rPr>
      </w:pPr>
      <w:r w:rsidRPr="00EA67F9">
        <w:rPr>
          <w:rFonts w:eastAsia="MS Mincho" w:cs="Cordia New"/>
          <w:sz w:val="20"/>
          <w:szCs w:val="20"/>
          <w:lang w:val="en-GB" w:eastAsia="ja-JP"/>
        </w:rPr>
        <w:tab/>
      </w:r>
      <m:oMath>
        <m:sSubSup>
          <m:sSubSup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cor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  <m:sup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p>
        </m:sSubSup>
        <m:r>
          <w:rPr>
            <w:rFonts w:ascii="Cambria Math" w:hAnsi="Cambria Math"/>
            <w:sz w:val="20"/>
            <w:szCs w:val="20"/>
            <w:lang w:val="en-GB" w:eastAsia="ja-JP"/>
          </w:rPr>
          <m:t xml:space="preserve"> =</m:t>
        </m:r>
        <m:sSubSup>
          <m:sSubSup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(P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  <m:sup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p>
        </m:sSubSup>
        <m:r>
          <w:rPr>
            <w:rFonts w:ascii="Cambria Math" w:hAnsi="Cambria Math"/>
            <w:sz w:val="20"/>
            <w:szCs w:val="20"/>
            <w:lang w:val="en-GB" w:eastAsia="ja-JP"/>
          </w:rPr>
          <m:t>*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>-</m:t>
        </m:r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w</m:t>
            </m:r>
          </m:e>
          <m:sub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i</m:t>
            </m:r>
          </m:sub>
        </m:sSub>
        <m:r>
          <w:rPr>
            <w:rFonts w:ascii="Cambria Math" w:hAnsiTheme="minorBidi" w:cstheme="minorBidi"/>
            <w:sz w:val="20"/>
            <w:szCs w:val="20"/>
            <w:lang w:val="en-GB" w:eastAsia="ja-JP"/>
          </w:rPr>
          <m:t>*</m:t>
        </m:r>
        <m:r>
          <w:rPr>
            <w:rFonts w:ascii="Cambria Math" w:hAnsiTheme="minorBidi" w:cstheme="minorBidi"/>
            <w:sz w:val="20"/>
            <w:szCs w:val="20"/>
            <w:lang w:val="en-GB" w:eastAsia="ja-JP"/>
          </w:rPr>
          <m:t>(</m:t>
        </m:r>
        <m:sSubSup>
          <m:sSubSup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  <m:sup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p>
        </m:sSubSup>
        <m:r>
          <w:rPr>
            <w:rFonts w:ascii="Cambria Math" w:hAnsi="Cambria Math"/>
            <w:sz w:val="20"/>
            <w:szCs w:val="20"/>
            <w:lang w:val="en-GB" w:eastAsia="ja-JP"/>
          </w:rPr>
          <m:t>-</m:t>
        </m:r>
        <m:sSubSup>
          <m:sSubSup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  <m:sup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p>
        </m:sSubSup>
        <m:r>
          <w:rPr>
            <w:rFonts w:ascii="Cambria Math" w:hAnsi="Cambria Math"/>
            <w:sz w:val="20"/>
            <w:szCs w:val="20"/>
            <w:lang w:val="en-GB" w:eastAsia="ja-JP"/>
          </w:rPr>
          <m:t>)*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  <m:r>
          <w:rPr>
            <w:rFonts w:ascii="Cambria Math" w:hAnsi="Cambria Math"/>
            <w:sz w:val="20"/>
            <w:szCs w:val="20"/>
            <w:lang w:val="en-GB" w:eastAsia="ja-JP"/>
          </w:rPr>
          <m:t>)</m:t>
        </m:r>
        <m:r>
          <w:rPr>
            <w:rFonts w:ascii="Cambria Math" w:eastAsia="MS Mincho" w:hAnsi="Cambria Math" w:cs="Cordia New"/>
            <w:sz w:val="20"/>
            <w:szCs w:val="20"/>
            <w:lang w:val="en-GB" w:eastAsia="ja-JP"/>
          </w:rPr>
          <m:t>/100</m:t>
        </m:r>
      </m:oMath>
      <w:r w:rsidR="00EC6882" w:rsidRPr="00EA67F9">
        <w:rPr>
          <w:rFonts w:eastAsia="MS Mincho" w:cs="Cordia New"/>
          <w:sz w:val="20"/>
          <w:szCs w:val="20"/>
          <w:lang w:val="en-GB" w:eastAsia="ja-JP"/>
        </w:rPr>
        <w:tab/>
      </w:r>
      <w:r w:rsidR="00200ED2">
        <w:rPr>
          <w:rFonts w:eastAsia="MS Mincho" w:cs="Cordia New"/>
          <w:sz w:val="20"/>
          <w:szCs w:val="20"/>
          <w:lang w:val="en-GB" w:eastAsia="ja-JP"/>
        </w:rPr>
        <w:tab/>
      </w:r>
      <w:r w:rsidR="0019440A" w:rsidRPr="00EA67F9">
        <w:rPr>
          <w:rFonts w:asciiTheme="minorBidi" w:hAnsiTheme="minorBidi" w:cstheme="minorBidi"/>
          <w:lang w:val="en-GB" w:eastAsia="ja-JP"/>
        </w:rPr>
        <w:t>---(</w:t>
      </w:r>
      <w:r w:rsidR="00EC6882" w:rsidRPr="00EA67F9">
        <w:rPr>
          <w:rFonts w:asciiTheme="minorBidi" w:hAnsiTheme="minorBidi" w:cstheme="minorBidi"/>
          <w:lang w:val="en-GB" w:eastAsia="ja-JP"/>
        </w:rPr>
        <w:t>11</w:t>
      </w:r>
      <w:r w:rsidR="0019440A" w:rsidRPr="00EA67F9">
        <w:rPr>
          <w:rFonts w:asciiTheme="minorBidi" w:hAnsiTheme="minorBidi" w:cstheme="minorBidi"/>
          <w:lang w:val="en-GB" w:eastAsia="ja-JP"/>
        </w:rPr>
        <w:t>)</w:t>
      </w:r>
    </w:p>
    <w:p w:rsidR="0019440A" w:rsidRPr="00EA67F9" w:rsidRDefault="0019440A" w:rsidP="0019440A">
      <w:pPr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  <m:r>
          <w:rPr>
            <w:rFonts w:ascii="Cambria Math" w:hAnsi="Cambria Math" w:cstheme="minorBidi"/>
            <w:sz w:val="20"/>
            <w:szCs w:val="20"/>
            <w:lang w:val="en-GB" w:eastAsia="ja-JP"/>
          </w:rPr>
          <m:t xml:space="preserve">    = 0.95*</m:t>
        </m:r>
        <m:nary>
          <m:naryPr>
            <m:chr m:val="∑"/>
            <m:limLoc m:val="subSup"/>
            <m:ctrlPr>
              <w:rPr>
                <w:rFonts w:ascii="Cambria Math" w:hAnsi="Cambria Math" w:cstheme="minorBidi"/>
                <w:i/>
                <w:sz w:val="20"/>
                <w:szCs w:val="20"/>
                <w:lang w:val="en-GB" w:eastAsia="ja-JP"/>
              </w:rPr>
            </m:ctrlPr>
          </m:naryPr>
          <m:sub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i=c</m:t>
            </m:r>
          </m:sub>
          <m:sup>
            <m:r>
              <w:rPr>
                <w:rFonts w:ascii="Cambria Math" w:hAnsi="Cambria Math" w:cstheme="minorBidi"/>
                <w:sz w:val="20"/>
                <w:szCs w:val="20"/>
                <w:lang w:val="en-GB" w:eastAsia="ja-JP"/>
              </w:rPr>
              <m:t>C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GB" w:eastAsia="ja-JP"/>
                  </w:rPr>
                </m:ctrlPr>
              </m:sSubSupPr>
              <m:e>
                <m:r>
                  <w:rPr>
                    <w:rFonts w:ascii="Cambria Math" w:hAnsi="Cambria Math"/>
                    <w:sz w:val="20"/>
                    <w:szCs w:val="20"/>
                    <w:lang w:val="en-GB" w:eastAsia="ja-JP"/>
                  </w:rPr>
                  <m:t>score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GB" w:eastAsia="ja-JP"/>
                  </w:rPr>
                  <m:t>s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  <w:lang w:val="en-GB" w:eastAsia="ja-JP"/>
                  </w:rPr>
                  <m:t>i</m:t>
                </m:r>
              </m:sup>
            </m:sSubSup>
          </m:e>
        </m:nary>
      </m:oMath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cs/>
          <w:lang w:val="en-GB" w:eastAsia="ja-JP"/>
        </w:rPr>
        <w:tab/>
      </w:r>
      <w:r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="00EC6882"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---(</w:t>
      </w:r>
      <w:r w:rsidR="00EC6882" w:rsidRPr="00EA67F9">
        <w:rPr>
          <w:rFonts w:asciiTheme="minorBidi" w:hAnsiTheme="minorBidi" w:cstheme="minorBidi"/>
          <w:lang w:val="en-GB" w:eastAsia="ja-JP"/>
        </w:rPr>
        <w:t>12</w:t>
      </w:r>
      <w:r w:rsidRPr="00EA67F9">
        <w:rPr>
          <w:rFonts w:asciiTheme="minorBidi" w:hAnsiTheme="minorBidi" w:cstheme="minorBidi"/>
          <w:lang w:val="en-GB" w:eastAsia="ja-JP"/>
        </w:rPr>
        <w:t>)</w:t>
      </w:r>
    </w:p>
    <w:p w:rsidR="00636DA2" w:rsidRPr="00EA67F9" w:rsidRDefault="0019440A" w:rsidP="00EC6882">
      <w:pPr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ab/>
      </w:r>
      <m:oMath>
        <m:sSubSup>
          <m:sSubSup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  <m:sup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p>
        </m:sSubSup>
        <m:r>
          <w:rPr>
            <w:rFonts w:ascii="Cambria Math" w:hAnsi="Cambria Math" w:cstheme="minorBidi"/>
            <w:sz w:val="20"/>
            <w:szCs w:val="20"/>
            <w:lang w:val="en-GB" w:eastAsia="ja-JP"/>
          </w:rPr>
          <m:t xml:space="preserve">        =</m:t>
        </m:r>
        <m:sSubSup>
          <m:sSubSup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cor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  <m:sup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p>
        </m:sSubSup>
        <m:r>
          <w:rPr>
            <w:rFonts w:ascii="Cambria Math" w:hAnsi="Cambria Math" w:cstheme="minorBidi"/>
            <w:sz w:val="20"/>
            <w:szCs w:val="20"/>
            <w:lang w:val="en-GB" w:eastAsia="ja-JP"/>
          </w:rPr>
          <m:t>/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  <m:r>
          <w:rPr>
            <w:rFonts w:ascii="Cambria Math" w:hAnsi="Cambria Math" w:cstheme="minorBidi"/>
            <w:sz w:val="20"/>
            <w:szCs w:val="20"/>
            <w:lang w:val="en-GB" w:eastAsia="ja-JP"/>
          </w:rPr>
          <m:t>*100</m:t>
        </m:r>
      </m:oMath>
      <w:r w:rsidR="00636DA2"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="00636DA2"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="00636DA2"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="00EC6882"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="00EC6882" w:rsidRPr="00EA67F9">
        <w:rPr>
          <w:rFonts w:ascii="Times New Roman" w:hAnsi="Times New Roman"/>
          <w:sz w:val="20"/>
          <w:szCs w:val="20"/>
          <w:lang w:val="en-GB" w:eastAsia="ja-JP"/>
        </w:rPr>
        <w:tab/>
      </w:r>
      <w:r w:rsidR="00636DA2" w:rsidRPr="00EA67F9">
        <w:rPr>
          <w:rFonts w:asciiTheme="minorBidi" w:hAnsiTheme="minorBidi" w:cstheme="minorBidi"/>
          <w:lang w:val="en-GB" w:eastAsia="ja-JP"/>
        </w:rPr>
        <w:t>---(</w:t>
      </w:r>
      <w:r w:rsidR="00EC6882" w:rsidRPr="00EA67F9">
        <w:rPr>
          <w:rFonts w:asciiTheme="minorBidi" w:hAnsiTheme="minorBidi" w:cstheme="minorBidi"/>
          <w:lang w:val="en-GB" w:eastAsia="ja-JP"/>
        </w:rPr>
        <w:t>13</w:t>
      </w:r>
      <w:r w:rsidR="00636DA2" w:rsidRPr="00EA67F9">
        <w:rPr>
          <w:rFonts w:asciiTheme="minorBidi" w:hAnsiTheme="minorBidi" w:cstheme="minorBidi"/>
          <w:lang w:val="en-GB" w:eastAsia="ja-JP"/>
        </w:rPr>
        <w:t>)</w:t>
      </w:r>
    </w:p>
    <w:p w:rsidR="00E21319" w:rsidRPr="00EA67F9" w:rsidRDefault="00636DA2" w:rsidP="00E21319">
      <w:pPr>
        <w:ind w:firstLine="720"/>
        <w:jc w:val="both"/>
        <w:rPr>
          <w:rFonts w:asciiTheme="minorBidi" w:hAnsiTheme="minorBidi" w:cstheme="minorBidi"/>
          <w:lang w:val="en-GB" w:eastAsia="ja-JP"/>
        </w:rPr>
      </w:pPr>
      <w:r w:rsidRPr="00EA67F9">
        <w:rPr>
          <w:rFonts w:cs="Cordia New"/>
          <w:color w:val="000000"/>
          <w:cs/>
          <w:lang w:val="en-GB" w:eastAsia="ja-JP"/>
        </w:rPr>
        <w:t>เมื่อ</w:t>
      </w: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Sup>
          <m:sSubSup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cor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  <m:sup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</m:t>
            </m:r>
          </m:sup>
        </m:sSubSup>
        <m:r>
          <w:rPr>
            <w:rFonts w:ascii="Cambria Math" w:hAnsi="Cambria Math"/>
            <w:sz w:val="20"/>
            <w:szCs w:val="20"/>
            <w:lang w:val="en-GB" w:eastAsia="ja-JP"/>
          </w:rPr>
          <m:t xml:space="preserve"> </m:t>
        </m:r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</w:t>
      </w:r>
      <w:r w:rsidR="00EC6882" w:rsidRPr="00EA67F9">
        <w:rPr>
          <w:rFonts w:asciiTheme="minorBidi" w:hAnsiTheme="minorBidi" w:cstheme="minorBidi"/>
          <w:cs/>
          <w:lang w:val="en-GB" w:eastAsia="ja-JP"/>
        </w:rPr>
        <w:t>คะแนนของความเป็น</w:t>
      </w:r>
      <w:r w:rsidR="00E21319" w:rsidRPr="00EA67F9">
        <w:rPr>
          <w:rFonts w:asciiTheme="minorBidi" w:hAnsiTheme="minorBidi" w:cstheme="minorBidi"/>
          <w:cs/>
          <w:lang w:val="en-GB" w:eastAsia="ja-JP"/>
        </w:rPr>
        <w:t>ผู้เล่น</w:t>
      </w:r>
      <w:r w:rsidR="00EC6882" w:rsidRPr="00EA67F9">
        <w:rPr>
          <w:rFonts w:asciiTheme="minorBidi" w:hAnsiTheme="minorBidi" w:cstheme="minorBidi"/>
          <w:cs/>
          <w:lang w:val="en-GB" w:eastAsia="ja-JP"/>
        </w:rPr>
        <w:t>ประเภท</w:t>
      </w:r>
      <w:r w:rsidR="00E21319" w:rsidRPr="00EA67F9">
        <w:rPr>
          <w:rFonts w:asciiTheme="minorBidi" w:hAnsiTheme="minorBidi" w:cstheme="minorBidi"/>
          <w:cs/>
          <w:lang w:val="en-GB" w:eastAsia="ja-JP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="00E21319" w:rsidRPr="00EA67F9">
        <w:rPr>
          <w:rFonts w:asciiTheme="minorBidi" w:hAnsiTheme="minorBidi" w:cstheme="minorBidi"/>
          <w:cs/>
          <w:lang w:val="en-GB" w:eastAsia="ja-JP"/>
        </w:rPr>
        <w:t xml:space="preserve"> </w:t>
      </w:r>
      <w:r w:rsidRPr="00EA67F9">
        <w:rPr>
          <w:rFonts w:asciiTheme="minorBidi" w:hAnsiTheme="minorBidi" w:cstheme="minorBidi"/>
          <w:cs/>
          <w:lang w:val="en-GB" w:eastAsia="ja-JP"/>
        </w:rPr>
        <w:t>ของแบบจำลองของผู้เล่น</w:t>
      </w:r>
      <w:r w:rsidR="00E21319" w:rsidRPr="00EA67F9">
        <w:rPr>
          <w:rFonts w:asciiTheme="minorBidi" w:hAnsiTheme="minorBidi" w:cstheme="minorBidi"/>
          <w:cs/>
          <w:lang w:val="en-GB" w:eastAsia="ja-JP"/>
        </w:rPr>
        <w:t>ที่</w:t>
      </w:r>
    </w:p>
    <w:p w:rsidR="00E21319" w:rsidRPr="00EA67F9" w:rsidRDefault="00E21319" w:rsidP="00E21319">
      <w:pPr>
        <w:ind w:left="2160" w:firstLine="720"/>
        <w:jc w:val="both"/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cs/>
          <w:lang w:val="en-GB" w:eastAsia="ja-JP"/>
        </w:rPr>
        <w:t>เหมาะสมกับเนื้อเรื่อง</w:t>
      </w:r>
    </w:p>
    <w:p w:rsidR="00E21319" w:rsidRPr="00EA67F9" w:rsidRDefault="00636DA2" w:rsidP="00E21319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="00E21319" w:rsidRPr="00EA67F9">
        <w:rPr>
          <w:rFonts w:asciiTheme="minorBidi" w:hAnsiTheme="minorBidi" w:cstheme="minorBidi"/>
          <w:sz w:val="20"/>
          <w:szCs w:val="20"/>
          <w:lang w:val="en-GB" w:eastAsia="ja-JP"/>
        </w:rPr>
        <w:t xml:space="preserve"> </w:t>
      </w:r>
      <w:r w:rsidR="00E21319"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="00E21319" w:rsidRPr="00EA67F9">
        <w:rPr>
          <w:rFonts w:asciiTheme="minorBidi" w:hAnsiTheme="minorBidi" w:cstheme="minorBidi"/>
          <w:lang w:val="en-GB" w:eastAsia="ja-JP"/>
        </w:rPr>
        <w:t>=</w:t>
      </w:r>
      <w:r w:rsidR="00E21319" w:rsidRPr="00EA67F9">
        <w:rPr>
          <w:rFonts w:asciiTheme="minorBidi" w:hAnsiTheme="minorBidi" w:cstheme="minorBidi"/>
          <w:cs/>
          <w:lang w:val="en-GB" w:eastAsia="ja-JP"/>
        </w:rPr>
        <w:tab/>
      </w:r>
      <w:r w:rsidR="00E21319" w:rsidRPr="00EA67F9">
        <w:rPr>
          <w:rFonts w:asciiTheme="minorBidi" w:hAnsiTheme="minorBidi" w:cstheme="minorBidi"/>
          <w:lang w:val="en-GB"/>
        </w:rPr>
        <w:t>{</w:t>
      </w:r>
      <w:r w:rsidR="00E21319" w:rsidRPr="00EA67F9">
        <w:rPr>
          <w:rFonts w:asciiTheme="minorBidi" w:hAnsiTheme="minorBidi" w:cstheme="minorBidi"/>
          <w:i/>
          <w:iCs/>
          <w:lang w:val="en-GB"/>
        </w:rPr>
        <w:t>achiever, explorer, socializer, killer</w:t>
      </w:r>
      <w:r w:rsidR="00E21319" w:rsidRPr="00EA67F9">
        <w:rPr>
          <w:rFonts w:asciiTheme="minorBidi" w:hAnsiTheme="minorBidi" w:cstheme="minorBidi"/>
          <w:lang w:val="en-GB"/>
        </w:rPr>
        <w:t>}</w:t>
      </w:r>
    </w:p>
    <w:p w:rsidR="00E21319" w:rsidRPr="00EA67F9" w:rsidRDefault="00E21319" w:rsidP="00E21319">
      <w:pPr>
        <w:ind w:firstLine="720"/>
        <w:jc w:val="both"/>
        <w:rPr>
          <w:rFonts w:asciiTheme="minorBidi" w:hAnsiTheme="minorBidi" w:cstheme="minorBidi"/>
          <w:sz w:val="20"/>
          <w:szCs w:val="20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ประเภทของผู้เล่น</w:t>
      </w:r>
      <w:r w:rsidR="00B40E5D">
        <w:rPr>
          <w:rFonts w:asciiTheme="minorBidi" w:hAnsiTheme="minorBidi" w:cstheme="minorBidi" w:hint="cs"/>
          <w:cs/>
          <w:lang w:val="en-GB" w:eastAsia="ja-JP"/>
        </w:rPr>
        <w:t>ซึ่งเป็นสมาชิก</w:t>
      </w:r>
      <w:r w:rsidRPr="00EA67F9">
        <w:rPr>
          <w:rFonts w:asciiTheme="minorBidi" w:hAnsiTheme="minorBidi" w:cstheme="minorBidi"/>
          <w:cs/>
          <w:lang w:val="en-GB" w:eastAsia="ja-JP"/>
        </w:rPr>
        <w:t>ในเซต</w:t>
      </w:r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 w:eastAsia="ja-JP"/>
          </w:rPr>
          <m:t>C</m:t>
        </m:r>
      </m:oMath>
    </w:p>
    <w:p w:rsidR="00E21319" w:rsidRPr="00EA67F9" w:rsidRDefault="00E21319" w:rsidP="00E21319">
      <w:pPr>
        <w:pStyle w:val="a"/>
        <w:spacing w:line="228" w:lineRule="auto"/>
        <w:ind w:right="0" w:firstLine="720"/>
        <w:jc w:val="both"/>
        <w:rPr>
          <w:rFonts w:asciiTheme="minorBidi" w:hAnsiTheme="minorBidi" w:cstheme="minorBidi"/>
          <w:sz w:val="28"/>
          <w:szCs w:val="28"/>
          <w:lang w:eastAsia="ja-JP"/>
        </w:rPr>
      </w:pPr>
      <w:r w:rsidRPr="00EA67F9">
        <w:rPr>
          <w:rFonts w:asciiTheme="minorBidi" w:hAnsiTheme="minorBidi" w:cstheme="minorBidi"/>
        </w:rPr>
        <w:tab/>
      </w:r>
      <m:oMath>
        <m:sSubSup>
          <m:sSubSupPr>
            <m:ctrlPr>
              <w:rPr>
                <w:rFonts w:ascii="Cambria Math" w:hAnsiTheme="minorBidi" w:cstheme="minorBidi"/>
                <w:i/>
                <w:lang w:eastAsia="ja-JP"/>
              </w:rPr>
            </m:ctrlPr>
          </m:sSubSupPr>
          <m:e>
            <m:r>
              <w:rPr>
                <w:rFonts w:ascii="Cambria Math" w:hAnsi="Cambria Math" w:cstheme="minorBidi"/>
                <w:lang w:eastAsia="ja-JP"/>
              </w:rPr>
              <m:t>P</m:t>
            </m:r>
          </m:e>
          <m:sub>
            <m:r>
              <w:rPr>
                <w:rFonts w:ascii="Cambria Math" w:eastAsiaTheme="minorEastAsia" w:hAnsi="Cambria Math" w:cstheme="minorBidi"/>
                <w:lang w:eastAsia="ja-JP"/>
              </w:rPr>
              <m:t>s</m:t>
            </m:r>
          </m:sub>
          <m:sup>
            <m:r>
              <w:rPr>
                <w:rFonts w:ascii="Cambria Math" w:hAnsi="Cambria Math" w:cstheme="minorBidi"/>
                <w:lang w:eastAsia="ja-JP"/>
              </w:rPr>
              <m:t>c</m:t>
            </m:r>
          </m:sup>
        </m:sSubSup>
      </m:oMath>
      <w:r w:rsidRPr="00EA67F9">
        <w:rPr>
          <w:rFonts w:asciiTheme="minorBidi" w:hAnsiTheme="minorBidi" w:cstheme="minorBidi"/>
          <w:cs/>
          <w:lang w:eastAsia="ja-JP"/>
        </w:rPr>
        <w:tab/>
      </w:r>
      <w:r w:rsidRPr="00EA67F9">
        <w:rPr>
          <w:rFonts w:asciiTheme="minorBidi" w:hAnsiTheme="minorBidi" w:cstheme="minorBidi"/>
          <w:sz w:val="28"/>
          <w:szCs w:val="28"/>
          <w:lang w:eastAsia="ja-JP"/>
        </w:rPr>
        <w:t>=</w:t>
      </w:r>
      <w:r w:rsidRPr="00EA67F9">
        <w:rPr>
          <w:rFonts w:asciiTheme="minorBidi" w:hAnsiTheme="minorBidi" w:cstheme="minorBidi"/>
          <w:sz w:val="28"/>
          <w:szCs w:val="28"/>
          <w:cs/>
          <w:lang w:eastAsia="ja-JP"/>
        </w:rPr>
        <w:tab/>
        <w:t xml:space="preserve">ค่าร้อยละความเป็นผู้เล่นประเภท </w:t>
      </w:r>
      <w:r w:rsidRPr="00EA67F9">
        <w:rPr>
          <w:rFonts w:asciiTheme="minorBidi" w:hAnsiTheme="minorBidi" w:cstheme="minorBidi"/>
          <w:lang w:eastAsia="ja-JP"/>
        </w:rPr>
        <w:t xml:space="preserve"> </w:t>
      </w:r>
      <m:oMath>
        <m:r>
          <w:rPr>
            <w:rFonts w:ascii="Cambria Math" w:hAnsi="Cambria Math" w:cstheme="minorBidi"/>
            <w:lang w:eastAsia="ja-JP"/>
          </w:rPr>
          <m:t>c</m:t>
        </m:r>
      </m:oMath>
      <w:r w:rsidRPr="00EA67F9">
        <w:rPr>
          <w:rFonts w:asciiTheme="minorBidi" w:hAnsiTheme="minorBidi" w:cstheme="minorBidi"/>
          <w:lang w:eastAsia="ja-JP"/>
        </w:rPr>
        <w:t xml:space="preserve"> </w:t>
      </w:r>
      <w:r w:rsidRPr="00EA67F9">
        <w:rPr>
          <w:rFonts w:asciiTheme="minorBidi" w:hAnsiTheme="minorBidi" w:cstheme="minorBidi"/>
          <w:cs/>
          <w:lang w:eastAsia="ja-JP"/>
        </w:rPr>
        <w:t xml:space="preserve"> </w:t>
      </w:r>
      <w:r w:rsidRPr="00EA67F9">
        <w:rPr>
          <w:rFonts w:asciiTheme="minorBidi" w:hAnsiTheme="minorBidi" w:cstheme="minorBidi"/>
          <w:sz w:val="28"/>
          <w:szCs w:val="28"/>
          <w:cs/>
          <w:lang w:eastAsia="ja-JP"/>
        </w:rPr>
        <w:t>ของแบบจำลองของผู้เล่นที่เหมาะสมกับ</w:t>
      </w:r>
    </w:p>
    <w:p w:rsidR="00E21319" w:rsidRPr="00EA67F9" w:rsidRDefault="00E21319" w:rsidP="00E21319">
      <w:pPr>
        <w:pStyle w:val="a"/>
        <w:spacing w:line="228" w:lineRule="auto"/>
        <w:ind w:left="2160" w:right="0" w:firstLine="720"/>
        <w:jc w:val="both"/>
        <w:rPr>
          <w:rFonts w:ascii="Cordia New" w:eastAsiaTheme="minorEastAsia" w:hAnsi="Cordia New" w:cs="Cordia New"/>
          <w:color w:val="000000"/>
          <w:lang w:eastAsia="ja-JP"/>
        </w:rPr>
      </w:pPr>
      <w:r w:rsidRPr="00EA67F9">
        <w:rPr>
          <w:rFonts w:asciiTheme="minorBidi" w:hAnsiTheme="minorBidi" w:cstheme="minorBidi"/>
          <w:sz w:val="28"/>
          <w:szCs w:val="28"/>
          <w:cs/>
          <w:lang w:eastAsia="ja-JP"/>
        </w:rPr>
        <w:t>เนื้อเรื่องก่อนการปรับปรุง</w:t>
      </w:r>
    </w:p>
    <w:p w:rsidR="00E21319" w:rsidRPr="00EA67F9" w:rsidRDefault="00E21319" w:rsidP="00E21319">
      <w:pPr>
        <w:pStyle w:val="a"/>
        <w:spacing w:line="228" w:lineRule="auto"/>
        <w:ind w:right="0" w:firstLine="720"/>
        <w:jc w:val="both"/>
        <w:rPr>
          <w:rFonts w:asciiTheme="minorBidi" w:hAnsiTheme="minorBidi" w:cstheme="minorBidi"/>
          <w:sz w:val="28"/>
          <w:szCs w:val="28"/>
          <w:lang w:eastAsia="ja-JP"/>
        </w:rPr>
      </w:pPr>
      <w:r w:rsidRPr="00EA67F9">
        <w:rPr>
          <w:rFonts w:asciiTheme="minorBidi" w:hAnsiTheme="minorBidi" w:cstheme="minorBidi"/>
        </w:rPr>
        <w:tab/>
      </w:r>
      <m:oMath>
        <m:sSubSup>
          <m:sSubSupPr>
            <m:ctrlPr>
              <w:rPr>
                <w:rFonts w:ascii="Cambria Math" w:hAnsiTheme="minorBidi" w:cstheme="minorBidi"/>
                <w:i/>
                <w:lang w:eastAsia="ja-JP"/>
              </w:rPr>
            </m:ctrlPr>
          </m:sSubSupPr>
          <m:e>
            <m:r>
              <w:rPr>
                <w:rFonts w:ascii="Cambria Math" w:hAnsi="Cambria Math" w:cstheme="minorBidi"/>
                <w:lang w:eastAsia="ja-JP"/>
              </w:rPr>
              <m:t>P'</m:t>
            </m:r>
          </m:e>
          <m:sub>
            <m:r>
              <w:rPr>
                <w:rFonts w:ascii="Cambria Math" w:hAnsi="Cambria Math" w:cstheme="minorBidi"/>
                <w:lang w:eastAsia="ja-JP"/>
              </w:rPr>
              <m:t>s</m:t>
            </m:r>
          </m:sub>
          <m:sup>
            <m:r>
              <w:rPr>
                <w:rFonts w:ascii="Cambria Math" w:hAnsi="Cambria Math" w:cstheme="minorBidi"/>
                <w:lang w:eastAsia="ja-JP"/>
              </w:rPr>
              <m:t>c</m:t>
            </m:r>
          </m:sup>
        </m:sSubSup>
      </m:oMath>
      <w:r w:rsidRPr="00EA67F9">
        <w:rPr>
          <w:rFonts w:asciiTheme="minorBidi" w:hAnsiTheme="minorBidi" w:cstheme="minorBidi"/>
          <w:cs/>
          <w:lang w:eastAsia="ja-JP"/>
        </w:rPr>
        <w:tab/>
      </w:r>
      <w:r w:rsidRPr="00EA67F9">
        <w:rPr>
          <w:rFonts w:asciiTheme="minorBidi" w:hAnsiTheme="minorBidi" w:cstheme="minorBidi"/>
          <w:sz w:val="28"/>
          <w:szCs w:val="28"/>
          <w:lang w:eastAsia="ja-JP"/>
        </w:rPr>
        <w:t>=</w:t>
      </w:r>
      <w:r w:rsidRPr="00EA67F9">
        <w:rPr>
          <w:rFonts w:asciiTheme="minorBidi" w:hAnsiTheme="minorBidi" w:cstheme="minorBidi"/>
          <w:sz w:val="28"/>
          <w:szCs w:val="28"/>
          <w:cs/>
          <w:lang w:eastAsia="ja-JP"/>
        </w:rPr>
        <w:tab/>
        <w:t xml:space="preserve">ค่าร้อยละความเป็นผู้เล่นประเภท </w:t>
      </w:r>
      <w:r w:rsidRPr="00EA67F9">
        <w:rPr>
          <w:rFonts w:asciiTheme="minorBidi" w:hAnsiTheme="minorBidi" w:cstheme="minorBidi"/>
          <w:lang w:eastAsia="ja-JP"/>
        </w:rPr>
        <w:t xml:space="preserve"> </w:t>
      </w:r>
      <m:oMath>
        <m:r>
          <w:rPr>
            <w:rFonts w:ascii="Cambria Math" w:hAnsi="Cambria Math" w:cstheme="minorBidi"/>
            <w:lang w:eastAsia="ja-JP"/>
          </w:rPr>
          <m:t>c</m:t>
        </m:r>
      </m:oMath>
      <w:r w:rsidRPr="00EA67F9">
        <w:rPr>
          <w:rFonts w:asciiTheme="minorBidi" w:hAnsiTheme="minorBidi" w:cstheme="minorBidi"/>
          <w:lang w:eastAsia="ja-JP"/>
        </w:rPr>
        <w:t xml:space="preserve"> </w:t>
      </w:r>
      <w:r w:rsidRPr="00EA67F9">
        <w:rPr>
          <w:rFonts w:asciiTheme="minorBidi" w:hAnsiTheme="minorBidi" w:cstheme="minorBidi"/>
          <w:cs/>
          <w:lang w:eastAsia="ja-JP"/>
        </w:rPr>
        <w:t xml:space="preserve"> </w:t>
      </w:r>
      <w:r w:rsidRPr="00EA67F9">
        <w:rPr>
          <w:rFonts w:asciiTheme="minorBidi" w:hAnsiTheme="minorBidi" w:cstheme="minorBidi"/>
          <w:sz w:val="28"/>
          <w:szCs w:val="28"/>
          <w:cs/>
          <w:lang w:eastAsia="ja-JP"/>
        </w:rPr>
        <w:t>ของแบบจำลองของผู้เล่นที่เหมาะสมกับ</w:t>
      </w:r>
    </w:p>
    <w:p w:rsidR="00E21319" w:rsidRPr="00EA67F9" w:rsidRDefault="00E21319" w:rsidP="00E21319">
      <w:pPr>
        <w:pStyle w:val="a"/>
        <w:spacing w:line="228" w:lineRule="auto"/>
        <w:ind w:left="2160" w:right="0" w:firstLine="720"/>
        <w:jc w:val="both"/>
        <w:rPr>
          <w:rFonts w:ascii="Cordia New" w:eastAsiaTheme="minorEastAsia" w:hAnsi="Cordia New" w:cs="Cordia New"/>
          <w:color w:val="000000"/>
          <w:lang w:eastAsia="ja-JP"/>
        </w:rPr>
      </w:pPr>
      <w:r w:rsidRPr="00EA67F9">
        <w:rPr>
          <w:rFonts w:asciiTheme="minorBidi" w:hAnsiTheme="minorBidi" w:cstheme="minorBidi"/>
          <w:sz w:val="28"/>
          <w:szCs w:val="28"/>
          <w:cs/>
          <w:lang w:eastAsia="ja-JP"/>
        </w:rPr>
        <w:t>เนื้อเรื่องหลังการปรับปรุง</w:t>
      </w:r>
    </w:p>
    <w:p w:rsidR="00E21319" w:rsidRPr="00EA67F9" w:rsidRDefault="00E21319" w:rsidP="00E21319">
      <w:pPr>
        <w:pStyle w:val="a"/>
        <w:spacing w:line="228" w:lineRule="auto"/>
        <w:ind w:right="0" w:firstLine="720"/>
        <w:jc w:val="both"/>
        <w:rPr>
          <w:rFonts w:asciiTheme="minorBidi" w:hAnsiTheme="minorBidi" w:cstheme="minorBidi"/>
          <w:sz w:val="28"/>
          <w:szCs w:val="28"/>
          <w:lang w:eastAsia="ja-JP"/>
        </w:rPr>
      </w:pPr>
      <w:r w:rsidRPr="00EA67F9">
        <w:rPr>
          <w:rFonts w:asciiTheme="minorBidi" w:hAnsiTheme="minorBidi" w:cstheme="minorBidi"/>
        </w:rPr>
        <w:tab/>
      </w:r>
      <m:oMath>
        <m:sSubSup>
          <m:sSubSupPr>
            <m:ctrlPr>
              <w:rPr>
                <w:rFonts w:ascii="Cambria Math" w:hAnsiTheme="minorBidi" w:cstheme="minorBidi"/>
                <w:i/>
                <w:lang w:eastAsia="ja-JP"/>
              </w:rPr>
            </m:ctrlPr>
          </m:sSubSupPr>
          <m:e>
            <m:r>
              <w:rPr>
                <w:rFonts w:ascii="Cambria Math" w:hAnsi="Cambria Math" w:cstheme="minorBidi"/>
                <w:lang w:eastAsia="ja-JP"/>
              </w:rPr>
              <m:t>P</m:t>
            </m:r>
          </m:e>
          <m:sub>
            <m:r>
              <w:rPr>
                <w:rFonts w:ascii="Cambria Math" w:hAnsi="Cambria Math" w:cstheme="minorBidi"/>
                <w:lang w:eastAsia="ja-JP"/>
              </w:rPr>
              <m:t>p</m:t>
            </m:r>
          </m:sub>
          <m:sup>
            <m:r>
              <w:rPr>
                <w:rFonts w:ascii="Cambria Math" w:hAnsi="Cambria Math" w:cstheme="minorBidi"/>
                <w:lang w:eastAsia="ja-JP"/>
              </w:rPr>
              <m:t>c</m:t>
            </m:r>
          </m:sup>
        </m:sSubSup>
      </m:oMath>
      <w:r w:rsidRPr="00EA67F9">
        <w:rPr>
          <w:rFonts w:asciiTheme="minorBidi" w:hAnsiTheme="minorBidi" w:cstheme="minorBidi"/>
          <w:cs/>
          <w:lang w:eastAsia="ja-JP"/>
        </w:rPr>
        <w:tab/>
      </w:r>
      <w:r w:rsidRPr="00EA67F9">
        <w:rPr>
          <w:rFonts w:asciiTheme="minorBidi" w:hAnsiTheme="minorBidi" w:cstheme="minorBidi"/>
          <w:sz w:val="28"/>
          <w:szCs w:val="28"/>
          <w:lang w:eastAsia="ja-JP"/>
        </w:rPr>
        <w:t>=</w:t>
      </w:r>
      <w:r w:rsidRPr="00EA67F9">
        <w:rPr>
          <w:rFonts w:asciiTheme="minorBidi" w:hAnsiTheme="minorBidi" w:cstheme="minorBidi"/>
          <w:sz w:val="28"/>
          <w:szCs w:val="28"/>
          <w:cs/>
          <w:lang w:eastAsia="ja-JP"/>
        </w:rPr>
        <w:tab/>
        <w:t xml:space="preserve">ค่าร้อยละความเป็นผู้เล่นประเภท </w:t>
      </w:r>
      <w:r w:rsidRPr="00EA67F9">
        <w:rPr>
          <w:rFonts w:asciiTheme="minorBidi" w:hAnsiTheme="minorBidi" w:cstheme="minorBidi"/>
          <w:lang w:eastAsia="ja-JP"/>
        </w:rPr>
        <w:t xml:space="preserve"> </w:t>
      </w:r>
      <m:oMath>
        <m:r>
          <w:rPr>
            <w:rFonts w:ascii="Cambria Math" w:hAnsi="Cambria Math" w:cstheme="minorBidi"/>
            <w:lang w:eastAsia="ja-JP"/>
          </w:rPr>
          <m:t>c</m:t>
        </m:r>
      </m:oMath>
      <w:r w:rsidRPr="00EA67F9">
        <w:rPr>
          <w:rFonts w:asciiTheme="minorBidi" w:hAnsiTheme="minorBidi" w:cstheme="minorBidi"/>
          <w:lang w:eastAsia="ja-JP"/>
        </w:rPr>
        <w:t xml:space="preserve"> </w:t>
      </w:r>
      <w:r w:rsidRPr="00EA67F9">
        <w:rPr>
          <w:rFonts w:asciiTheme="minorBidi" w:hAnsiTheme="minorBidi" w:cstheme="minorBidi"/>
          <w:cs/>
          <w:lang w:eastAsia="ja-JP"/>
        </w:rPr>
        <w:t xml:space="preserve"> </w:t>
      </w:r>
      <w:r w:rsidRPr="00EA67F9">
        <w:rPr>
          <w:rFonts w:asciiTheme="minorBidi" w:hAnsiTheme="minorBidi" w:cstheme="minorBidi"/>
          <w:sz w:val="28"/>
          <w:szCs w:val="28"/>
          <w:cs/>
          <w:lang w:eastAsia="ja-JP"/>
        </w:rPr>
        <w:t>ของแบบจำลองของผู้เล่นที่ใช้เลือกเนื้อ</w:t>
      </w:r>
    </w:p>
    <w:p w:rsidR="00E21319" w:rsidRPr="00EA67F9" w:rsidRDefault="00E21319" w:rsidP="00E21319">
      <w:pPr>
        <w:pStyle w:val="a"/>
        <w:spacing w:line="228" w:lineRule="auto"/>
        <w:ind w:left="2160" w:right="0" w:firstLine="720"/>
        <w:jc w:val="both"/>
        <w:rPr>
          <w:rFonts w:ascii="Cordia New" w:eastAsiaTheme="minorEastAsia" w:hAnsi="Cordia New" w:cs="Cordia New"/>
          <w:color w:val="000000"/>
          <w:lang w:eastAsia="ja-JP"/>
        </w:rPr>
      </w:pPr>
      <w:r w:rsidRPr="00EA67F9">
        <w:rPr>
          <w:rFonts w:asciiTheme="minorBidi" w:hAnsiTheme="minorBidi" w:cstheme="minorBidi"/>
          <w:sz w:val="28"/>
          <w:szCs w:val="28"/>
          <w:cs/>
          <w:lang w:eastAsia="ja-JP"/>
        </w:rPr>
        <w:t>เรื่อง</w:t>
      </w:r>
    </w:p>
    <w:p w:rsidR="00636DA2" w:rsidRPr="00EA67F9" w:rsidRDefault="00E21319" w:rsidP="00E21319">
      <w:pPr>
        <w:ind w:firstLine="720"/>
        <w:jc w:val="both"/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</m:oMath>
      <w:r w:rsidR="00636DA2"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="00636DA2"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="00636DA2" w:rsidRPr="00EA67F9">
        <w:rPr>
          <w:rFonts w:asciiTheme="minorBidi" w:hAnsiTheme="minorBidi" w:cstheme="minorBidi"/>
          <w:lang w:val="en-GB" w:eastAsia="ja-JP"/>
        </w:rPr>
        <w:t>=</w:t>
      </w:r>
      <w:r w:rsidR="00636DA2" w:rsidRPr="00EA67F9">
        <w:rPr>
          <w:rFonts w:asciiTheme="minorBidi" w:hAnsiTheme="minorBidi" w:cstheme="minorBidi"/>
          <w:cs/>
          <w:lang w:val="en-GB" w:eastAsia="ja-JP"/>
        </w:rPr>
        <w:tab/>
        <w:t>ค่าความเชื่อมั่นของแบบจำลองของผู้เล่นที่เหมาะสมกับเนื้อเรื่อง</w:t>
      </w:r>
    </w:p>
    <w:p w:rsidR="00636DA2" w:rsidRPr="00EA67F9" w:rsidRDefault="00636DA2" w:rsidP="00636DA2">
      <w:pPr>
        <w:ind w:left="2880" w:firstLine="720"/>
        <w:jc w:val="both"/>
        <w:rPr>
          <w:rFonts w:asciiTheme="minorBidi" w:hAnsiTheme="minorBidi" w:cstheme="minorBidi"/>
          <w:cs/>
          <w:lang w:val="en-GB" w:eastAsia="ja-JP"/>
        </w:rPr>
      </w:pPr>
      <w:r w:rsidRPr="00EA67F9">
        <w:rPr>
          <w:rFonts w:asciiTheme="minorBidi" w:hAnsiTheme="minorBidi" w:cstheme="minorBidi"/>
          <w:cs/>
          <w:lang w:val="en-GB" w:eastAsia="ja-JP"/>
        </w:rPr>
        <w:t>ก่อนการปรับปรุง</w:t>
      </w:r>
    </w:p>
    <w:p w:rsidR="00636DA2" w:rsidRPr="00EA67F9" w:rsidRDefault="00636DA2" w:rsidP="00636DA2">
      <w:pPr>
        <w:ind w:firstLine="720"/>
        <w:jc w:val="both"/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'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s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ความเชื่อมั่นของแบบจำลองของผู้เล่นที่เหมาะสมกับเนื้อเรื่อง</w:t>
      </w:r>
    </w:p>
    <w:p w:rsidR="00636DA2" w:rsidRPr="00EA67F9" w:rsidRDefault="00E21319" w:rsidP="00636DA2">
      <w:pPr>
        <w:ind w:left="2880" w:firstLine="720"/>
        <w:jc w:val="both"/>
        <w:rPr>
          <w:rFonts w:asciiTheme="minorBidi" w:hAnsiTheme="minorBidi" w:cstheme="minorBidi"/>
          <w:lang w:val="en-GB" w:eastAsia="ja-JP"/>
        </w:rPr>
      </w:pPr>
      <w:r w:rsidRPr="00EA67F9">
        <w:rPr>
          <w:rFonts w:asciiTheme="minorBidi" w:hAnsiTheme="minorBidi" w:cstheme="minorBidi"/>
          <w:cs/>
          <w:lang w:val="en-GB" w:eastAsia="ja-JP"/>
        </w:rPr>
        <w:t>หลัง</w:t>
      </w:r>
      <w:r w:rsidR="00636DA2" w:rsidRPr="00EA67F9">
        <w:rPr>
          <w:rFonts w:asciiTheme="minorBidi" w:hAnsiTheme="minorBidi" w:cstheme="minorBidi"/>
          <w:cs/>
          <w:lang w:val="en-GB" w:eastAsia="ja-JP"/>
        </w:rPr>
        <w:t>การปรับปรุง</w:t>
      </w:r>
    </w:p>
    <w:p w:rsidR="00E21319" w:rsidRPr="00EA67F9" w:rsidRDefault="00E21319" w:rsidP="00E21319">
      <w:pPr>
        <w:ind w:firstLine="720"/>
        <w:jc w:val="both"/>
        <w:rPr>
          <w:rFonts w:asciiTheme="minorBidi" w:hAnsiTheme="minorBidi" w:cstheme="minorBidi"/>
          <w:cs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confidence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GB" w:eastAsia="ja-JP"/>
              </w:rPr>
              <m:t>p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ความเชื่อมั่นของแบบจำลองของผู้เล่นที่ใช้เลือกเนื้อเรื่อง</w:t>
      </w:r>
    </w:p>
    <w:p w:rsidR="00636DA2" w:rsidRPr="002F3FF7" w:rsidRDefault="00636DA2" w:rsidP="002F3FF7">
      <w:pPr>
        <w:ind w:firstLine="720"/>
        <w:jc w:val="both"/>
        <w:rPr>
          <w:rFonts w:asciiTheme="minorBidi" w:hAnsiTheme="minorBidi" w:cstheme="minorBidi"/>
          <w:cs/>
          <w:lang w:val="en-GB" w:eastAsia="ja-JP"/>
        </w:rPr>
      </w:pPr>
      <w:r w:rsidRPr="00EA67F9">
        <w:rPr>
          <w:rFonts w:asciiTheme="minorBidi" w:hAnsiTheme="minorBidi" w:cstheme="minorBidi"/>
          <w:sz w:val="20"/>
          <w:szCs w:val="20"/>
          <w:lang w:val="en-GB" w:eastAsia="ja-JP"/>
        </w:rPr>
        <w:lastRenderedPageBreak/>
        <w:tab/>
      </w:r>
      <m:oMath>
        <m:sSub>
          <m:sSubPr>
            <m:ctrlPr>
              <w:rPr>
                <w:rFonts w:ascii="Cambria Math" w:hAnsiTheme="minorBidi" w:cstheme="minorBidi"/>
                <w:i/>
                <w:sz w:val="20"/>
                <w:szCs w:val="20"/>
                <w:lang w:val="en-GB" w:eastAsia="ja-JP"/>
              </w:rPr>
            </m:ctrlPr>
          </m:sSubPr>
          <m:e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w</m:t>
            </m:r>
          </m:e>
          <m:sub>
            <m:r>
              <w:rPr>
                <w:rFonts w:ascii="Cambria Math" w:hAnsiTheme="minorBidi" w:cstheme="minorBidi"/>
                <w:sz w:val="20"/>
                <w:szCs w:val="20"/>
                <w:lang w:val="en-GB" w:eastAsia="ja-JP"/>
              </w:rPr>
              <m:t>i</m:t>
            </m:r>
          </m:sub>
        </m:sSub>
      </m:oMath>
      <w:r w:rsidRPr="00EA67F9">
        <w:rPr>
          <w:rFonts w:asciiTheme="minorBidi" w:hAnsiTheme="minorBidi" w:cstheme="minorBidi"/>
          <w:sz w:val="20"/>
          <w:szCs w:val="20"/>
          <w:lang w:val="en-GB"/>
        </w:rPr>
        <w:t xml:space="preserve"> </w:t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sz w:val="20"/>
          <w:szCs w:val="20"/>
          <w:cs/>
          <w:lang w:val="en-GB" w:eastAsia="ja-JP"/>
        </w:rPr>
        <w:tab/>
      </w:r>
      <w:r w:rsidRPr="00EA67F9">
        <w:rPr>
          <w:rFonts w:asciiTheme="minorBidi" w:hAnsiTheme="minorBidi" w:cstheme="minorBidi"/>
          <w:lang w:val="en-GB" w:eastAsia="ja-JP"/>
        </w:rPr>
        <w:t>=</w:t>
      </w:r>
      <w:r w:rsidRPr="00EA67F9">
        <w:rPr>
          <w:rFonts w:asciiTheme="minorBidi" w:hAnsiTheme="minorBidi" w:cstheme="minorBidi"/>
          <w:cs/>
          <w:lang w:val="en-GB" w:eastAsia="ja-JP"/>
        </w:rPr>
        <w:tab/>
        <w:t>ค่าน้ำหนักถ่วงของการปรับปรุง</w:t>
      </w:r>
      <w:r w:rsidR="00426E68" w:rsidRPr="00EA67F9">
        <w:rPr>
          <w:rFonts w:asciiTheme="minorBidi" w:hAnsiTheme="minorBidi" w:cstheme="minorBidi"/>
          <w:cs/>
          <w:lang w:val="en-GB" w:eastAsia="ja-JP"/>
        </w:rPr>
        <w:t>ค่าร้อยละความเป็นผู้เล่นประเภท</w:t>
      </w:r>
      <w:r w:rsidR="002F3FF7">
        <w:rPr>
          <w:rFonts w:asciiTheme="minorBidi" w:hAnsiTheme="minorBidi" w:cstheme="minorBidi"/>
          <w:lang w:val="en-GB" w:eastAsia="ja-JP"/>
        </w:rPr>
        <w:t xml:space="preserve"> </w:t>
      </w:r>
      <m:oMath>
        <m:r>
          <w:rPr>
            <w:rFonts w:ascii="Cambria Math" w:hAnsi="Cambria Math" w:cstheme="minorBidi"/>
            <w:sz w:val="20"/>
            <w:szCs w:val="20"/>
            <w:lang w:val="en-GB"/>
          </w:rPr>
          <m:t>i</m:t>
        </m:r>
      </m:oMath>
    </w:p>
    <w:p w:rsidR="00E21319" w:rsidRPr="00EA67F9" w:rsidRDefault="00E21319" w:rsidP="00E21319">
      <w:pPr>
        <w:pStyle w:val="Default"/>
        <w:ind w:firstLine="720"/>
        <w:rPr>
          <w:rFonts w:ascii="Cordia New" w:hAnsi="Cordia New" w:cs="Cordia New"/>
          <w:sz w:val="28"/>
          <w:szCs w:val="28"/>
          <w:lang w:val="en-GB"/>
        </w:rPr>
      </w:pPr>
      <w:r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โดยสามารถคำนวณค่าร้อยละความเป็นผู้เล่นแต่ละประเภทของแบบจำลองของผู้เล่นที่เหมาะสมกับเนื้อเรื่องได้จากสมการที่ </w:t>
      </w:r>
      <w:r w:rsidRPr="00EA67F9">
        <w:rPr>
          <w:rFonts w:ascii="Cordia New" w:hAnsi="Cordia New" w:cs="Cordia New"/>
          <w:sz w:val="28"/>
          <w:szCs w:val="28"/>
          <w:lang w:val="en-GB"/>
        </w:rPr>
        <w:t xml:space="preserve">13 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>และค่าความเชื่อมั่น</w:t>
      </w:r>
      <w:r w:rsidR="00426E68" w:rsidRPr="00EA67F9">
        <w:rPr>
          <w:rFonts w:ascii="Cordia New" w:hAnsi="Cordia New" w:cs="Cordia New"/>
          <w:sz w:val="28"/>
          <w:szCs w:val="28"/>
          <w:cs/>
          <w:lang w:val="en-GB"/>
        </w:rPr>
        <w:t>ได้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จากสมการที่ </w:t>
      </w:r>
      <w:r w:rsidR="00426E68" w:rsidRPr="00EA67F9">
        <w:rPr>
          <w:rFonts w:ascii="Cordia New" w:hAnsi="Cordia New" w:cs="Cordia New"/>
          <w:sz w:val="28"/>
          <w:szCs w:val="28"/>
          <w:lang w:val="en-GB"/>
        </w:rPr>
        <w:t>12</w:t>
      </w:r>
    </w:p>
    <w:p w:rsidR="00C47A24" w:rsidRPr="00EA67F9" w:rsidRDefault="00C47A24" w:rsidP="00C47A24">
      <w:pPr>
        <w:pStyle w:val="Default"/>
        <w:ind w:firstLine="720"/>
        <w:rPr>
          <w:rFonts w:ascii="Cordia New" w:hAnsi="Cordia New" w:cs="Cordia New"/>
          <w:sz w:val="28"/>
          <w:szCs w:val="28"/>
          <w:cs/>
          <w:lang w:val="en-GB"/>
        </w:rPr>
      </w:pPr>
    </w:p>
    <w:p w:rsidR="007E651B" w:rsidRPr="00EA67F9" w:rsidRDefault="002D7FAB" w:rsidP="008E30D3">
      <w:pPr>
        <w:rPr>
          <w:rFonts w:cs="Cordia New"/>
          <w:b/>
          <w:bCs/>
          <w:cs/>
          <w:lang w:val="en-GB"/>
        </w:rPr>
      </w:pPr>
      <w:r w:rsidRPr="00EA67F9">
        <w:rPr>
          <w:rFonts w:cs="Cordia New"/>
          <w:b/>
          <w:bCs/>
          <w:cs/>
          <w:lang w:val="en-GB"/>
        </w:rPr>
        <w:t>แบบจำลองของผู้เล่นที่เหมาะสมกับเนื้อเรื่อง</w:t>
      </w:r>
      <w:r w:rsidR="000259F6" w:rsidRPr="00EA67F9">
        <w:rPr>
          <w:rFonts w:cs="Cordia New"/>
          <w:b/>
          <w:bCs/>
          <w:cs/>
          <w:lang w:val="en-GB"/>
        </w:rPr>
        <w:t>เริ่มต้น</w:t>
      </w:r>
      <w:r w:rsidRPr="00EA67F9">
        <w:rPr>
          <w:rFonts w:cs="Cordia New"/>
          <w:b/>
          <w:bCs/>
          <w:cs/>
          <w:lang w:val="en-GB"/>
        </w:rPr>
        <w:t>ที่ใช้ใน</w:t>
      </w:r>
      <w:r w:rsidR="00F13C8C" w:rsidRPr="00EA67F9">
        <w:rPr>
          <w:rFonts w:cs="Cordia New"/>
          <w:b/>
          <w:bCs/>
          <w:cs/>
          <w:lang w:val="en-GB"/>
        </w:rPr>
        <w:t>ระบ</w:t>
      </w:r>
      <w:r w:rsidR="007E651B" w:rsidRPr="00EA67F9">
        <w:rPr>
          <w:rFonts w:cs="Cordia New"/>
          <w:b/>
          <w:bCs/>
          <w:cs/>
          <w:lang w:val="en-GB"/>
        </w:rPr>
        <w:t>บ</w:t>
      </w:r>
    </w:p>
    <w:p w:rsidR="007E651B" w:rsidRPr="00EA67F9" w:rsidRDefault="007E651B" w:rsidP="00934279">
      <w:pPr>
        <w:ind w:firstLine="720"/>
        <w:jc w:val="thaiDistribute"/>
        <w:rPr>
          <w:rFonts w:cs="Cordia New"/>
          <w:cs/>
          <w:lang w:val="en-GB"/>
        </w:rPr>
      </w:pPr>
      <w:r w:rsidRPr="00EA67F9">
        <w:rPr>
          <w:rFonts w:cs="Cordia New"/>
          <w:cs/>
          <w:lang w:val="en-GB"/>
        </w:rPr>
        <w:t xml:space="preserve">แบบจำลองของผู้เล่นที่เหมาะสมกับเนื้อเรื่องเริ่มต้นที่ใช้ในระบบ ได้แสดงไว้ในตารางที่ </w:t>
      </w:r>
      <w:r w:rsidRPr="00EA67F9">
        <w:rPr>
          <w:rFonts w:cs="Cordia New"/>
          <w:lang w:val="en-GB" w:eastAsia="ja-JP"/>
        </w:rPr>
        <w:t>1</w:t>
      </w:r>
      <w:r w:rsidRPr="00EA67F9">
        <w:rPr>
          <w:rFonts w:cs="Cordia New"/>
          <w:lang w:val="en-GB"/>
        </w:rPr>
        <w:t xml:space="preserve"> </w:t>
      </w:r>
      <w:r w:rsidRPr="00EA67F9">
        <w:rPr>
          <w:rFonts w:cs="Cordia New"/>
          <w:cs/>
          <w:lang w:val="en-GB"/>
        </w:rPr>
        <w:t>ดังนี้</w:t>
      </w:r>
    </w:p>
    <w:p w:rsidR="007E651B" w:rsidRPr="00EA67F9" w:rsidRDefault="007E651B" w:rsidP="007E651B">
      <w:pPr>
        <w:jc w:val="center"/>
        <w:rPr>
          <w:rFonts w:cs="Cordia New"/>
          <w:lang w:val="en-GB" w:eastAsia="ja-JP"/>
        </w:rPr>
      </w:pPr>
      <w:r w:rsidRPr="004878EF">
        <w:rPr>
          <w:rFonts w:cs="Cordia New"/>
          <w:b/>
          <w:bCs/>
          <w:cs/>
          <w:lang w:val="en-GB" w:eastAsia="ja-JP"/>
        </w:rPr>
        <w:t xml:space="preserve">ตารางที่ </w:t>
      </w:r>
      <w:r w:rsidRPr="004878EF">
        <w:rPr>
          <w:rFonts w:cs="Cordia New"/>
          <w:b/>
          <w:bCs/>
          <w:lang w:val="en-GB" w:eastAsia="ja-JP"/>
        </w:rPr>
        <w:t>1</w:t>
      </w:r>
      <w:r w:rsidRPr="00EA67F9">
        <w:rPr>
          <w:rFonts w:cs="Cordia New"/>
          <w:lang w:val="en-GB" w:eastAsia="ja-JP"/>
        </w:rPr>
        <w:t xml:space="preserve"> </w:t>
      </w:r>
      <w:r w:rsidRPr="00EA67F9">
        <w:rPr>
          <w:rFonts w:cs="Cordia New"/>
          <w:cs/>
          <w:lang w:val="en-GB" w:eastAsia="ja-JP"/>
        </w:rPr>
        <w:t>ตารางแสดงแบบจำลองของผู้เล่นที่เหมาะสมกับเนื้อเรื่องที่ใช้ในระบบ</w:t>
      </w:r>
    </w:p>
    <w:tbl>
      <w:tblPr>
        <w:tblStyle w:val="LightGrid2"/>
        <w:tblW w:w="0" w:type="auto"/>
        <w:tblLook w:val="04A0"/>
      </w:tblPr>
      <w:tblGrid>
        <w:gridCol w:w="1472"/>
        <w:gridCol w:w="1410"/>
        <w:gridCol w:w="1411"/>
        <w:gridCol w:w="1410"/>
        <w:gridCol w:w="1411"/>
        <w:gridCol w:w="1411"/>
      </w:tblGrid>
      <w:tr w:rsidR="00F13C8C" w:rsidRPr="00EA67F9" w:rsidTr="000259F6">
        <w:trPr>
          <w:cnfStyle w:val="100000000000"/>
        </w:trPr>
        <w:tc>
          <w:tcPr>
            <w:cnfStyle w:val="001000000000"/>
            <w:tcW w:w="1472" w:type="dxa"/>
            <w:vMerge w:val="restart"/>
            <w:vAlign w:val="center"/>
          </w:tcPr>
          <w:p w:rsidR="00F13C8C" w:rsidRPr="00EA67F9" w:rsidRDefault="00F13C8C" w:rsidP="000259F6">
            <w:pPr>
              <w:jc w:val="center"/>
              <w:rPr>
                <w:rFonts w:cs="Cordia New"/>
                <w:b w:val="0"/>
                <w:bCs w:val="0"/>
                <w:lang w:val="en-GB"/>
              </w:rPr>
            </w:pPr>
            <w:r w:rsidRPr="00EA67F9">
              <w:rPr>
                <w:rFonts w:cs="Cordia New"/>
                <w:b w:val="0"/>
                <w:bCs w:val="0"/>
                <w:cs/>
                <w:lang w:val="en-GB"/>
              </w:rPr>
              <w:t>เนื้อเรื่อง</w:t>
            </w:r>
          </w:p>
        </w:tc>
        <w:tc>
          <w:tcPr>
            <w:tcW w:w="7053" w:type="dxa"/>
            <w:gridSpan w:val="5"/>
          </w:tcPr>
          <w:p w:rsidR="00F13C8C" w:rsidRPr="00EA67F9" w:rsidRDefault="00F13C8C" w:rsidP="00F13C8C">
            <w:pPr>
              <w:jc w:val="center"/>
              <w:cnfStyle w:val="100000000000"/>
              <w:rPr>
                <w:rFonts w:cs="Cordia New"/>
                <w:b w:val="0"/>
                <w:bCs w:val="0"/>
                <w:lang w:val="en-GB"/>
              </w:rPr>
            </w:pPr>
            <w:r w:rsidRPr="00EA67F9">
              <w:rPr>
                <w:rFonts w:cs="Cordia New"/>
                <w:b w:val="0"/>
                <w:bCs w:val="0"/>
                <w:cs/>
                <w:lang w:val="en-GB"/>
              </w:rPr>
              <w:t>แบบจำลองของผู้เล่นที่เหมาะสม</w:t>
            </w:r>
            <w:r w:rsidR="007E651B" w:rsidRPr="00EA67F9">
              <w:rPr>
                <w:rFonts w:cs="Cordia New"/>
                <w:b w:val="0"/>
                <w:bCs w:val="0"/>
                <w:cs/>
                <w:lang w:val="en-GB"/>
              </w:rPr>
              <w:t>กับเนื้อเรื่อง</w:t>
            </w:r>
          </w:p>
        </w:tc>
      </w:tr>
      <w:tr w:rsidR="00F13C8C" w:rsidRPr="00EA67F9" w:rsidTr="000259F6">
        <w:trPr>
          <w:cnfStyle w:val="000000100000"/>
        </w:trPr>
        <w:tc>
          <w:tcPr>
            <w:cnfStyle w:val="001000000000"/>
            <w:tcW w:w="1472" w:type="dxa"/>
            <w:vMerge/>
          </w:tcPr>
          <w:p w:rsidR="00F13C8C" w:rsidRPr="00EA67F9" w:rsidRDefault="00F13C8C" w:rsidP="00F13C8C">
            <w:pPr>
              <w:jc w:val="center"/>
              <w:rPr>
                <w:rFonts w:cs="Cordia New"/>
                <w:b w:val="0"/>
                <w:bCs w:val="0"/>
                <w:cs/>
                <w:lang w:val="en-GB"/>
              </w:rPr>
            </w:pPr>
          </w:p>
        </w:tc>
        <w:tc>
          <w:tcPr>
            <w:tcW w:w="1410" w:type="dxa"/>
          </w:tcPr>
          <w:p w:rsidR="00F13C8C" w:rsidRPr="00EA67F9" w:rsidRDefault="00F13C8C" w:rsidP="00F13C8C">
            <w:pPr>
              <w:jc w:val="center"/>
              <w:cnfStyle w:val="000000100000"/>
              <w:rPr>
                <w:rFonts w:cs="Cordia New"/>
                <w:lang w:val="en-GB" w:eastAsia="ja-JP"/>
              </w:rPr>
            </w:pPr>
            <w:r w:rsidRPr="00EA67F9">
              <w:rPr>
                <w:rFonts w:cs="Cordia New"/>
                <w:lang w:val="en-GB" w:eastAsia="ja-JP"/>
              </w:rPr>
              <w:t>Achiever</w:t>
            </w:r>
          </w:p>
        </w:tc>
        <w:tc>
          <w:tcPr>
            <w:tcW w:w="1411" w:type="dxa"/>
          </w:tcPr>
          <w:p w:rsidR="00F13C8C" w:rsidRPr="00EA67F9" w:rsidRDefault="00F13C8C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Explorer</w:t>
            </w:r>
          </w:p>
        </w:tc>
        <w:tc>
          <w:tcPr>
            <w:tcW w:w="1410" w:type="dxa"/>
          </w:tcPr>
          <w:p w:rsidR="00F13C8C" w:rsidRPr="00EA67F9" w:rsidRDefault="00F13C8C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Socializer</w:t>
            </w:r>
          </w:p>
        </w:tc>
        <w:tc>
          <w:tcPr>
            <w:tcW w:w="1411" w:type="dxa"/>
          </w:tcPr>
          <w:p w:rsidR="00F13C8C" w:rsidRPr="00EA67F9" w:rsidRDefault="00F13C8C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Killer</w:t>
            </w:r>
          </w:p>
        </w:tc>
        <w:tc>
          <w:tcPr>
            <w:tcW w:w="1411" w:type="dxa"/>
          </w:tcPr>
          <w:p w:rsidR="00F13C8C" w:rsidRPr="00EA67F9" w:rsidRDefault="00F13C8C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Confidence</w:t>
            </w:r>
          </w:p>
        </w:tc>
      </w:tr>
      <w:tr w:rsidR="000259F6" w:rsidRPr="00EA67F9" w:rsidTr="000259F6">
        <w:trPr>
          <w:cnfStyle w:val="000000010000"/>
        </w:trPr>
        <w:tc>
          <w:tcPr>
            <w:cnfStyle w:val="001000000000"/>
            <w:tcW w:w="1472" w:type="dxa"/>
          </w:tcPr>
          <w:p w:rsidR="00F13C8C" w:rsidRPr="00EA67F9" w:rsidRDefault="000259F6" w:rsidP="00F13C8C">
            <w:pPr>
              <w:jc w:val="center"/>
              <w:rPr>
                <w:rFonts w:asciiTheme="minorBidi" w:hAnsiTheme="minorBidi" w:cstheme="minorBidi"/>
                <w:b w:val="0"/>
                <w:bCs w:val="0"/>
                <w:lang w:val="en-GB"/>
              </w:rPr>
            </w:pPr>
            <w:r w:rsidRPr="00EA67F9">
              <w:rPr>
                <w:rFonts w:asciiTheme="minorBidi" w:hAnsiTheme="minorBidi" w:cstheme="minorBidi"/>
                <w:b w:val="0"/>
                <w:bCs w:val="0"/>
                <w:lang w:val="en-GB"/>
              </w:rPr>
              <w:t>Forest of Blood</w:t>
            </w:r>
          </w:p>
        </w:tc>
        <w:tc>
          <w:tcPr>
            <w:tcW w:w="1410" w:type="dxa"/>
          </w:tcPr>
          <w:p w:rsidR="00F13C8C" w:rsidRPr="00EA67F9" w:rsidRDefault="000259F6" w:rsidP="00F13C8C">
            <w:pPr>
              <w:jc w:val="center"/>
              <w:cnfStyle w:val="00000001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23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01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28</w:t>
            </w:r>
          </w:p>
        </w:tc>
        <w:tc>
          <w:tcPr>
            <w:tcW w:w="1410" w:type="dxa"/>
          </w:tcPr>
          <w:p w:rsidR="00F13C8C" w:rsidRPr="00EA67F9" w:rsidRDefault="000259F6" w:rsidP="00F13C8C">
            <w:pPr>
              <w:jc w:val="center"/>
              <w:cnfStyle w:val="00000001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41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01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8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01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396</w:t>
            </w:r>
          </w:p>
        </w:tc>
      </w:tr>
      <w:tr w:rsidR="000259F6" w:rsidRPr="00EA67F9" w:rsidTr="000259F6">
        <w:trPr>
          <w:cnfStyle w:val="000000100000"/>
        </w:trPr>
        <w:tc>
          <w:tcPr>
            <w:cnfStyle w:val="001000000000"/>
            <w:tcW w:w="1472" w:type="dxa"/>
          </w:tcPr>
          <w:p w:rsidR="00F13C8C" w:rsidRPr="00EA67F9" w:rsidRDefault="000259F6" w:rsidP="00F13C8C">
            <w:pPr>
              <w:jc w:val="center"/>
              <w:rPr>
                <w:rFonts w:asciiTheme="minorBidi" w:hAnsiTheme="minorBidi" w:cstheme="minorBidi"/>
                <w:b w:val="0"/>
                <w:bCs w:val="0"/>
                <w:lang w:val="en-GB"/>
              </w:rPr>
            </w:pPr>
            <w:r w:rsidRPr="00EA67F9">
              <w:rPr>
                <w:rFonts w:asciiTheme="minorBidi" w:hAnsiTheme="minorBidi" w:cstheme="minorBidi"/>
                <w:b w:val="0"/>
                <w:bCs w:val="0"/>
                <w:lang w:val="en-GB"/>
              </w:rPr>
              <w:t>Cry Wolf</w:t>
            </w:r>
          </w:p>
        </w:tc>
        <w:tc>
          <w:tcPr>
            <w:tcW w:w="1410" w:type="dxa"/>
          </w:tcPr>
          <w:p w:rsidR="00F13C8C" w:rsidRPr="00EA67F9" w:rsidRDefault="000259F6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25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21</w:t>
            </w:r>
          </w:p>
        </w:tc>
        <w:tc>
          <w:tcPr>
            <w:tcW w:w="1410" w:type="dxa"/>
          </w:tcPr>
          <w:p w:rsidR="00F13C8C" w:rsidRPr="00EA67F9" w:rsidRDefault="000259F6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34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20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395</w:t>
            </w:r>
          </w:p>
        </w:tc>
      </w:tr>
      <w:tr w:rsidR="000259F6" w:rsidRPr="00EA67F9" w:rsidTr="000259F6">
        <w:trPr>
          <w:cnfStyle w:val="000000010000"/>
        </w:trPr>
        <w:tc>
          <w:tcPr>
            <w:cnfStyle w:val="001000000000"/>
            <w:tcW w:w="1472" w:type="dxa"/>
          </w:tcPr>
          <w:p w:rsidR="00F13C8C" w:rsidRPr="00EA67F9" w:rsidRDefault="000259F6" w:rsidP="00F13C8C">
            <w:pPr>
              <w:jc w:val="center"/>
              <w:rPr>
                <w:rFonts w:asciiTheme="minorBidi" w:hAnsiTheme="minorBidi" w:cstheme="minorBidi"/>
                <w:b w:val="0"/>
                <w:bCs w:val="0"/>
                <w:lang w:val="en-GB"/>
              </w:rPr>
            </w:pPr>
            <w:r w:rsidRPr="00EA67F9">
              <w:rPr>
                <w:rFonts w:asciiTheme="minorBidi" w:hAnsiTheme="minorBidi" w:cstheme="minorBidi"/>
                <w:b w:val="0"/>
                <w:bCs w:val="0"/>
                <w:lang w:val="en-GB"/>
              </w:rPr>
              <w:t>Lust</w:t>
            </w:r>
          </w:p>
        </w:tc>
        <w:tc>
          <w:tcPr>
            <w:tcW w:w="1410" w:type="dxa"/>
          </w:tcPr>
          <w:p w:rsidR="00F13C8C" w:rsidRPr="00EA67F9" w:rsidRDefault="000259F6" w:rsidP="00F13C8C">
            <w:pPr>
              <w:jc w:val="center"/>
              <w:cnfStyle w:val="00000001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31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01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11</w:t>
            </w:r>
          </w:p>
        </w:tc>
        <w:tc>
          <w:tcPr>
            <w:tcW w:w="1410" w:type="dxa"/>
          </w:tcPr>
          <w:p w:rsidR="00F13C8C" w:rsidRPr="00EA67F9" w:rsidRDefault="000259F6" w:rsidP="00F13C8C">
            <w:pPr>
              <w:jc w:val="center"/>
              <w:cnfStyle w:val="00000001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7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01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51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01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390</w:t>
            </w:r>
          </w:p>
        </w:tc>
      </w:tr>
      <w:tr w:rsidR="00F13C8C" w:rsidRPr="00EA67F9" w:rsidTr="000259F6">
        <w:trPr>
          <w:cnfStyle w:val="000000100000"/>
        </w:trPr>
        <w:tc>
          <w:tcPr>
            <w:cnfStyle w:val="001000000000"/>
            <w:tcW w:w="1472" w:type="dxa"/>
          </w:tcPr>
          <w:p w:rsidR="00F13C8C" w:rsidRPr="00EA67F9" w:rsidRDefault="000259F6" w:rsidP="00F13C8C">
            <w:pPr>
              <w:jc w:val="center"/>
              <w:rPr>
                <w:rFonts w:asciiTheme="minorBidi" w:hAnsiTheme="minorBidi" w:cstheme="minorBidi"/>
                <w:b w:val="0"/>
                <w:bCs w:val="0"/>
                <w:lang w:val="en-GB"/>
              </w:rPr>
            </w:pPr>
            <w:r w:rsidRPr="00EA67F9">
              <w:rPr>
                <w:rFonts w:asciiTheme="minorBidi" w:hAnsiTheme="minorBidi" w:cstheme="minorBidi"/>
                <w:b w:val="0"/>
                <w:bCs w:val="0"/>
                <w:lang w:val="en-GB"/>
              </w:rPr>
              <w:t>Statue Gallery</w:t>
            </w:r>
          </w:p>
        </w:tc>
        <w:tc>
          <w:tcPr>
            <w:tcW w:w="1410" w:type="dxa"/>
          </w:tcPr>
          <w:p w:rsidR="00F13C8C" w:rsidRPr="00EA67F9" w:rsidRDefault="000259F6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24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18</w:t>
            </w:r>
          </w:p>
        </w:tc>
        <w:tc>
          <w:tcPr>
            <w:tcW w:w="1410" w:type="dxa"/>
          </w:tcPr>
          <w:p w:rsidR="00F13C8C" w:rsidRPr="00EA67F9" w:rsidRDefault="000259F6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22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36</w:t>
            </w:r>
          </w:p>
        </w:tc>
        <w:tc>
          <w:tcPr>
            <w:tcW w:w="1411" w:type="dxa"/>
          </w:tcPr>
          <w:p w:rsidR="00F13C8C" w:rsidRPr="00EA67F9" w:rsidRDefault="000259F6" w:rsidP="00F13C8C">
            <w:pPr>
              <w:jc w:val="center"/>
              <w:cnfStyle w:val="000000100000"/>
              <w:rPr>
                <w:rFonts w:cs="Cordia New"/>
                <w:lang w:val="en-GB"/>
              </w:rPr>
            </w:pPr>
            <w:r w:rsidRPr="00EA67F9">
              <w:rPr>
                <w:rFonts w:cs="Cordia New"/>
                <w:lang w:val="en-GB"/>
              </w:rPr>
              <w:t>400</w:t>
            </w:r>
          </w:p>
        </w:tc>
      </w:tr>
    </w:tbl>
    <w:p w:rsidR="00F13C8C" w:rsidRPr="00EA67F9" w:rsidRDefault="00F13C8C" w:rsidP="00F13C8C">
      <w:pPr>
        <w:jc w:val="center"/>
        <w:rPr>
          <w:rFonts w:cs="Cordia New"/>
          <w:b/>
          <w:bCs/>
          <w:cs/>
          <w:lang w:val="en-GB"/>
        </w:rPr>
      </w:pPr>
    </w:p>
    <w:p w:rsidR="005232A6" w:rsidRPr="00EA67F9" w:rsidRDefault="005232A6" w:rsidP="005232A6">
      <w:pPr>
        <w:jc w:val="thaiDistribute"/>
        <w:rPr>
          <w:rFonts w:cs="Cordia New"/>
          <w:b/>
          <w:bCs/>
          <w:cs/>
          <w:lang w:val="en-GB"/>
        </w:rPr>
      </w:pPr>
      <w:r w:rsidRPr="00EA67F9">
        <w:rPr>
          <w:rFonts w:cs="Cordia New"/>
          <w:b/>
          <w:bCs/>
          <w:cs/>
          <w:lang w:val="en-GB"/>
        </w:rPr>
        <w:t>การทดลองที่ได้ดำเนินการไปแล้ว</w:t>
      </w:r>
    </w:p>
    <w:p w:rsidR="005232A6" w:rsidRPr="00EA67F9" w:rsidRDefault="005232A6" w:rsidP="005232A6">
      <w:pPr>
        <w:pStyle w:val="Default"/>
        <w:ind w:firstLine="720"/>
        <w:rPr>
          <w:rFonts w:ascii="Cordia New" w:hAnsi="Cordia New" w:cs="Cordia New"/>
          <w:sz w:val="28"/>
          <w:szCs w:val="28"/>
          <w:lang w:val="en-GB"/>
        </w:rPr>
      </w:pPr>
      <w:r w:rsidRPr="00EA67F9">
        <w:rPr>
          <w:rFonts w:ascii="Cordia New" w:hAnsi="Cordia New" w:cs="Cordia New"/>
          <w:sz w:val="28"/>
          <w:szCs w:val="28"/>
          <w:cs/>
          <w:lang w:val="en-GB"/>
        </w:rPr>
        <w:t>การทดลองที่</w:t>
      </w:r>
      <w:r w:rsidR="006C70C8">
        <w:rPr>
          <w:rFonts w:ascii="Cordia New" w:hAnsi="Cordia New" w:cs="Cordia New" w:hint="cs"/>
          <w:sz w:val="28"/>
          <w:szCs w:val="28"/>
          <w:cs/>
          <w:lang w:val="en-GB"/>
        </w:rPr>
        <w:t xml:space="preserve"> </w:t>
      </w:r>
      <w:r w:rsidR="006C70C8">
        <w:rPr>
          <w:rFonts w:ascii="Cordia New" w:hAnsi="Cordia New" w:cs="Cordia New"/>
          <w:sz w:val="28"/>
          <w:szCs w:val="28"/>
        </w:rPr>
        <w:t>1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 ได้ทดสอบผลจำนวน</w:t>
      </w:r>
      <w:r w:rsidR="006F6113">
        <w:rPr>
          <w:rFonts w:ascii="Cordia New" w:hAnsi="Cordia New" w:cs="Cordia New"/>
          <w:sz w:val="28"/>
          <w:szCs w:val="28"/>
          <w:lang w:val="en-GB"/>
        </w:rPr>
        <w:t xml:space="preserve"> </w:t>
      </w:r>
      <w:r w:rsidR="006F6113">
        <w:rPr>
          <w:rFonts w:ascii="Cordia New" w:hAnsi="Cordia New" w:cs="Cordia New" w:hint="eastAsia"/>
          <w:sz w:val="28"/>
          <w:szCs w:val="28"/>
          <w:lang w:val="en-GB"/>
        </w:rPr>
        <w:t xml:space="preserve">7 </w:t>
      </w:r>
      <w:r w:rsidR="00AD2D29" w:rsidRPr="00EA67F9">
        <w:rPr>
          <w:rFonts w:ascii="Cordia New" w:hAnsi="Cordia New" w:cs="Cordia New"/>
          <w:sz w:val="28"/>
          <w:szCs w:val="28"/>
          <w:cs/>
          <w:lang w:val="en-GB"/>
        </w:rPr>
        <w:t>ตัวอย่าง</w:t>
      </w:r>
      <w:r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 เพื่อพิจารณาส่วนการสร้างแบบจำลองของผู้เล่น ว่า</w:t>
      </w:r>
      <w:r w:rsidR="00505697" w:rsidRPr="00EA67F9">
        <w:rPr>
          <w:rFonts w:ascii="Cordia New" w:hAnsi="Cordia New" w:cs="Cordia New"/>
          <w:sz w:val="28"/>
          <w:szCs w:val="28"/>
          <w:cs/>
          <w:lang w:val="en-GB"/>
        </w:rPr>
        <w:t>สามารถสร้างแบบจำลองของผู้เล่นออกมาได้อย่างถูกต้องตรงตามที่ผู้เล่นคิดไว้และสามารถดำเนินเนื้อเรื่องที่เหมาะสมกับผู้เล่นเพื่อให้ผู้เล่นพึงพอใจกับเนื้อเรื่องของเกมได้</w:t>
      </w:r>
      <w:r w:rsidR="00AA0901"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 โดยทดลองเล่นกับเกมเนเวอร์วินเทอร์ไนท์ ดังแสดงในรูปที่ </w:t>
      </w:r>
      <w:r w:rsidR="00593C31">
        <w:rPr>
          <w:rFonts w:ascii="Cordia New" w:hAnsi="Cordia New" w:cs="Cordia New"/>
          <w:sz w:val="28"/>
          <w:szCs w:val="28"/>
          <w:lang w:val="en-GB"/>
        </w:rPr>
        <w:t>11</w:t>
      </w:r>
      <w:r w:rsidR="00165491" w:rsidRPr="00EA67F9">
        <w:rPr>
          <w:rFonts w:ascii="Cordia New" w:hAnsi="Cordia New" w:cs="Cordia New"/>
          <w:sz w:val="28"/>
          <w:szCs w:val="28"/>
          <w:lang w:val="en-GB"/>
        </w:rPr>
        <w:t xml:space="preserve"> </w:t>
      </w:r>
      <w:r w:rsidR="00165491"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โดยเนื้อเรื่องที่ใช้ในการทดลองได้ดัดแปลงมาจากเนื้อเรื่องในนิตยสารดันเจี้ยน </w:t>
      </w:r>
      <w:r w:rsidR="00165491" w:rsidRPr="00EA67F9">
        <w:rPr>
          <w:rFonts w:ascii="Cordia New" w:hAnsi="Cordia New" w:cs="Cordia New"/>
          <w:sz w:val="28"/>
          <w:szCs w:val="28"/>
          <w:lang w:val="en-GB"/>
        </w:rPr>
        <w:t xml:space="preserve">(Dungeon Magazine) </w:t>
      </w:r>
      <w:r w:rsidR="00165491"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ฉบับที่ </w:t>
      </w:r>
      <w:r w:rsidR="00165491" w:rsidRPr="00EA67F9">
        <w:rPr>
          <w:rFonts w:ascii="Cordia New" w:hAnsi="Cordia New" w:cs="Cordia New"/>
          <w:sz w:val="28"/>
          <w:szCs w:val="28"/>
          <w:lang w:val="en-GB"/>
        </w:rPr>
        <w:t xml:space="preserve">93 95 102 </w:t>
      </w:r>
      <w:r w:rsidR="00165491"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และ </w:t>
      </w:r>
      <w:r w:rsidR="00165491" w:rsidRPr="00EA67F9">
        <w:rPr>
          <w:rFonts w:ascii="Cordia New" w:hAnsi="Cordia New" w:cs="Cordia New"/>
          <w:sz w:val="28"/>
          <w:szCs w:val="28"/>
          <w:lang w:val="en-GB"/>
        </w:rPr>
        <w:t xml:space="preserve">103 </w:t>
      </w:r>
      <w:r w:rsidR="00165491" w:rsidRPr="00EA67F9">
        <w:rPr>
          <w:rFonts w:ascii="Cordia New" w:hAnsi="Cordia New" w:cs="Cordia New"/>
          <w:sz w:val="28"/>
          <w:szCs w:val="28"/>
          <w:cs/>
          <w:lang w:val="en-GB"/>
        </w:rPr>
        <w:t xml:space="preserve">ตามลำดับ </w:t>
      </w:r>
    </w:p>
    <w:p w:rsidR="00B501EB" w:rsidRPr="00EA67F9" w:rsidRDefault="00B501EB" w:rsidP="005232A6">
      <w:pPr>
        <w:pStyle w:val="Default"/>
        <w:ind w:firstLine="720"/>
        <w:rPr>
          <w:rFonts w:ascii="Cordia New" w:hAnsi="Cordia New" w:cs="Cordia New"/>
          <w:sz w:val="28"/>
          <w:szCs w:val="28"/>
          <w:cs/>
          <w:lang w:val="en-GB"/>
        </w:rPr>
      </w:pPr>
    </w:p>
    <w:p w:rsidR="00AA0901" w:rsidRPr="00EA67F9" w:rsidRDefault="00AA0901" w:rsidP="00AA0901">
      <w:pPr>
        <w:pStyle w:val="Default"/>
        <w:jc w:val="center"/>
        <w:rPr>
          <w:rFonts w:cstheme="minorBidi"/>
          <w:lang w:val="en-GB"/>
        </w:rPr>
      </w:pPr>
      <w:r w:rsidRPr="00EA67F9">
        <w:rPr>
          <w:noProof/>
          <w:lang w:eastAsia="en-US"/>
        </w:rPr>
        <w:drawing>
          <wp:inline distT="0" distB="0" distL="0" distR="0">
            <wp:extent cx="2933700" cy="2305691"/>
            <wp:effectExtent l="19050" t="0" r="0" b="0"/>
            <wp:docPr id="7" name="Picture 17" descr="NWN_Experi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NWN_Experiment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561" cy="23063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0901" w:rsidRPr="00EA67F9" w:rsidRDefault="00AA0901" w:rsidP="00AA0901">
      <w:pPr>
        <w:pStyle w:val="a"/>
        <w:spacing w:line="228" w:lineRule="auto"/>
        <w:ind w:right="0"/>
        <w:jc w:val="center"/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</w:pPr>
      <w:r w:rsidRPr="00EA67F9">
        <w:rPr>
          <w:rFonts w:ascii="Cordia New" w:eastAsia="Cordia New" w:hAnsi="Cordia New" w:cs="Cordia New"/>
          <w:b/>
          <w:bCs/>
          <w:color w:val="000000"/>
          <w:sz w:val="28"/>
          <w:szCs w:val="28"/>
          <w:cs/>
          <w:lang w:eastAsia="zh-CN"/>
        </w:rPr>
        <w:t xml:space="preserve">รูปที่ </w:t>
      </w:r>
      <w:r w:rsidR="00593C31">
        <w:rPr>
          <w:rFonts w:ascii="Cordia New" w:eastAsiaTheme="minorEastAsia" w:hAnsi="Cordia New" w:cs="Cordia New"/>
          <w:b/>
          <w:bCs/>
          <w:color w:val="000000"/>
          <w:sz w:val="28"/>
          <w:szCs w:val="28"/>
          <w:lang w:eastAsia="ja-JP"/>
        </w:rPr>
        <w:t>11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lang w:eastAsia="ja-JP"/>
        </w:rPr>
        <w:t xml:space="preserve"> </w:t>
      </w:r>
      <w:r w:rsidRPr="00EA67F9">
        <w:rPr>
          <w:rFonts w:ascii="Cordia New" w:eastAsiaTheme="minorEastAsia" w:hAnsi="Cordia New" w:cs="Cordia New"/>
          <w:color w:val="000000"/>
          <w:sz w:val="28"/>
          <w:szCs w:val="28"/>
          <w:cs/>
          <w:lang w:eastAsia="ja-JP"/>
        </w:rPr>
        <w:t>ตัวอย่างการทดลองบนระบบเกมเนเวอร์วินเทอร์ไนท์</w:t>
      </w:r>
    </w:p>
    <w:p w:rsidR="00165491" w:rsidRPr="00EA67F9" w:rsidRDefault="00165491" w:rsidP="005232A6">
      <w:pPr>
        <w:ind w:firstLine="720"/>
        <w:jc w:val="thaiDistribute"/>
        <w:rPr>
          <w:rFonts w:cs="Cordia New"/>
          <w:color w:val="000000"/>
          <w:lang w:val="en-GB" w:eastAsia="ja-JP"/>
        </w:rPr>
      </w:pPr>
      <w:r w:rsidRPr="00EA67F9">
        <w:rPr>
          <w:rFonts w:cs="Cordia New"/>
          <w:cs/>
          <w:lang w:val="en-GB"/>
        </w:rPr>
        <w:t>เราได้ถามผู้ทด</w:t>
      </w:r>
      <w:r w:rsidR="00AD2D29" w:rsidRPr="00EA67F9">
        <w:rPr>
          <w:rFonts w:cs="Cordia New"/>
          <w:cs/>
          <w:lang w:val="en-GB"/>
        </w:rPr>
        <w:t>ลอง</w:t>
      </w:r>
      <w:r w:rsidR="00BB72B5" w:rsidRPr="00EA67F9">
        <w:rPr>
          <w:rFonts w:cs="Cordia New"/>
          <w:cs/>
          <w:lang w:val="en-GB"/>
        </w:rPr>
        <w:t>ให้ประเมินตัวของผู้ทด</w:t>
      </w:r>
      <w:r w:rsidR="00AD2D29" w:rsidRPr="00EA67F9">
        <w:rPr>
          <w:rFonts w:cs="Cordia New"/>
          <w:cs/>
          <w:lang w:val="en-GB"/>
        </w:rPr>
        <w:t>ลอง</w:t>
      </w:r>
      <w:r w:rsidR="000165B8" w:rsidRPr="00EA67F9">
        <w:rPr>
          <w:rFonts w:cs="Cordia New"/>
          <w:cs/>
          <w:lang w:val="en-GB"/>
        </w:rPr>
        <w:t>ว่า</w:t>
      </w:r>
      <w:r w:rsidR="00BB72B5" w:rsidRPr="00EA67F9">
        <w:rPr>
          <w:rFonts w:cs="Cordia New"/>
          <w:cs/>
          <w:lang w:val="en-GB"/>
        </w:rPr>
        <w:t>มี</w:t>
      </w:r>
      <w:r w:rsidR="00151CC1">
        <w:rPr>
          <w:rFonts w:cs="Cordia New"/>
          <w:cs/>
          <w:lang w:val="en-GB"/>
        </w:rPr>
        <w:t>บุคลิกลักษณะการเล่น</w:t>
      </w:r>
      <w:r w:rsidR="0017770E" w:rsidRPr="00EA67F9">
        <w:rPr>
          <w:rFonts w:cs="Cordia New"/>
          <w:cs/>
          <w:lang w:val="en-GB"/>
        </w:rPr>
        <w:t>ของผู้เล่น</w:t>
      </w:r>
      <w:r w:rsidR="00BB72B5" w:rsidRPr="00EA67F9">
        <w:rPr>
          <w:rFonts w:cs="Cordia New"/>
          <w:cs/>
          <w:lang w:val="en-GB"/>
        </w:rPr>
        <w:t>ตามประเภทของผู้เล่นของบาร์เทิ้ล</w:t>
      </w:r>
      <w:r w:rsidR="00AD2D29" w:rsidRPr="00EA67F9">
        <w:rPr>
          <w:rFonts w:cs="Cordia New"/>
          <w:cs/>
          <w:lang w:val="en-GB"/>
        </w:rPr>
        <w:t>เป็นอย่างไรบ้าง ซึ่งจะนำไปเปรียบเทียบกับแบบจำลองของผู้เล่นที่สร้างขึ้นโดยส่วนการสร้างแบบจำลอง</w:t>
      </w:r>
      <w:r w:rsidR="00BB72B5" w:rsidRPr="00EA67F9">
        <w:rPr>
          <w:rFonts w:cs="Cordia New"/>
          <w:cs/>
          <w:lang w:val="en-GB"/>
        </w:rPr>
        <w:t xml:space="preserve"> </w:t>
      </w:r>
      <w:r w:rsidR="000165B8" w:rsidRPr="00EA67F9">
        <w:rPr>
          <w:rFonts w:cs="Cordia New"/>
          <w:cs/>
          <w:lang w:val="en-GB"/>
        </w:rPr>
        <w:t>โดยผู้ทด</w:t>
      </w:r>
      <w:r w:rsidR="00AD2D29" w:rsidRPr="00EA67F9">
        <w:rPr>
          <w:rFonts w:cs="Cordia New"/>
          <w:cs/>
          <w:lang w:val="en-GB"/>
        </w:rPr>
        <w:t>ลอง</w:t>
      </w:r>
      <w:r w:rsidR="000165B8" w:rsidRPr="00EA67F9">
        <w:rPr>
          <w:rFonts w:cs="Cordia New"/>
          <w:cs/>
          <w:lang w:val="en-GB"/>
        </w:rPr>
        <w:t>แต่ละคนจะประเมิน</w:t>
      </w:r>
      <w:r w:rsidR="00AD2D29" w:rsidRPr="00EA67F9">
        <w:rPr>
          <w:rFonts w:cs="Cordia New"/>
          <w:cs/>
          <w:lang w:val="en-GB"/>
        </w:rPr>
        <w:t>ออก</w:t>
      </w:r>
      <w:r w:rsidR="000165B8" w:rsidRPr="00EA67F9">
        <w:rPr>
          <w:rFonts w:cs="Cordia New"/>
          <w:cs/>
          <w:lang w:val="en-GB"/>
        </w:rPr>
        <w:t>เป็นค่าร้อยละ</w:t>
      </w:r>
      <w:r w:rsidR="000165B8" w:rsidRPr="0057401B">
        <w:rPr>
          <w:rFonts w:cs="Cordia New"/>
          <w:vanish/>
          <w:cs/>
          <w:lang w:val="en-GB"/>
        </w:rPr>
        <w:t>ของ</w:t>
      </w:r>
      <w:r w:rsidR="000165B8" w:rsidRPr="00EA67F9">
        <w:rPr>
          <w:rFonts w:cs="Cordia New"/>
          <w:cs/>
          <w:lang w:val="en-GB"/>
        </w:rPr>
        <w:t>ความเป็นผู้เล่นในแต่ละประเภท</w:t>
      </w:r>
      <w:r w:rsidR="00AD2D29" w:rsidRPr="00EA67F9">
        <w:rPr>
          <w:rFonts w:cs="Cordia New"/>
          <w:cs/>
          <w:lang w:val="en-GB"/>
        </w:rPr>
        <w:t>ของผู้เล่น ยกตัวอย่าง</w:t>
      </w:r>
      <w:r w:rsidR="000165B8" w:rsidRPr="00EA67F9">
        <w:rPr>
          <w:rFonts w:cs="Cordia New"/>
          <w:cs/>
          <w:lang w:val="en-GB"/>
        </w:rPr>
        <w:t xml:space="preserve">เช่น </w:t>
      </w:r>
      <w:r w:rsidR="000165B8" w:rsidRPr="00EA67F9">
        <w:rPr>
          <w:rFonts w:cs="Cordia New"/>
          <w:color w:val="000000"/>
          <w:lang w:val="en-GB" w:eastAsia="ja-JP"/>
        </w:rPr>
        <w:t>{</w:t>
      </w:r>
      <w:r w:rsidR="000165B8" w:rsidRPr="00EA67F9">
        <w:rPr>
          <w:rFonts w:cs="Cordia New"/>
          <w:i/>
          <w:iCs/>
          <w:color w:val="000000"/>
          <w:lang w:val="en-GB" w:eastAsia="ja-JP"/>
        </w:rPr>
        <w:t xml:space="preserve">achiever </w:t>
      </w:r>
      <w:r w:rsidR="000165B8" w:rsidRPr="00EA67F9">
        <w:rPr>
          <w:rFonts w:cs="Cordia New"/>
          <w:color w:val="000000"/>
          <w:lang w:val="en-GB" w:eastAsia="ja-JP"/>
        </w:rPr>
        <w:t>25%</w:t>
      </w:r>
      <w:r w:rsidR="000165B8" w:rsidRPr="00EA67F9">
        <w:rPr>
          <w:rFonts w:cs="Cordia New"/>
          <w:i/>
          <w:iCs/>
          <w:color w:val="000000"/>
          <w:lang w:val="en-GB" w:eastAsia="ja-JP"/>
        </w:rPr>
        <w:t xml:space="preserve">, explorer </w:t>
      </w:r>
      <w:r w:rsidR="000165B8" w:rsidRPr="00EA67F9">
        <w:rPr>
          <w:rFonts w:cs="Cordia New"/>
          <w:color w:val="000000"/>
          <w:lang w:val="en-GB" w:eastAsia="ja-JP"/>
        </w:rPr>
        <w:t>21%</w:t>
      </w:r>
      <w:r w:rsidR="000165B8" w:rsidRPr="00EA67F9">
        <w:rPr>
          <w:rFonts w:cs="Cordia New"/>
          <w:i/>
          <w:iCs/>
          <w:color w:val="000000"/>
          <w:lang w:val="en-GB" w:eastAsia="ja-JP"/>
        </w:rPr>
        <w:t xml:space="preserve">, socializer </w:t>
      </w:r>
      <w:r w:rsidR="000165B8" w:rsidRPr="00EA67F9">
        <w:rPr>
          <w:rFonts w:cs="Cordia New"/>
          <w:color w:val="000000"/>
          <w:lang w:val="en-GB" w:eastAsia="ja-JP"/>
        </w:rPr>
        <w:t>34%</w:t>
      </w:r>
      <w:r w:rsidR="000165B8" w:rsidRPr="00EA67F9">
        <w:rPr>
          <w:rFonts w:cs="Cordia New"/>
          <w:i/>
          <w:iCs/>
          <w:color w:val="000000"/>
          <w:lang w:val="en-GB" w:eastAsia="ja-JP"/>
        </w:rPr>
        <w:t xml:space="preserve">, killer </w:t>
      </w:r>
      <w:r w:rsidR="000165B8" w:rsidRPr="00EA67F9">
        <w:rPr>
          <w:rFonts w:cs="Cordia New"/>
          <w:color w:val="000000"/>
          <w:lang w:val="en-GB" w:eastAsia="ja-JP"/>
        </w:rPr>
        <w:t>20%}</w:t>
      </w:r>
      <w:r w:rsidR="000165B8" w:rsidRPr="00EA67F9">
        <w:rPr>
          <w:rFonts w:cs="Cordia New"/>
          <w:color w:val="000000"/>
          <w:cs/>
          <w:lang w:val="en-GB" w:eastAsia="ja-JP"/>
        </w:rPr>
        <w:t xml:space="preserve"> ซึ่ง</w:t>
      </w:r>
      <w:r w:rsidR="00AD2D29" w:rsidRPr="00EA67F9">
        <w:rPr>
          <w:rFonts w:cs="Cordia New"/>
          <w:color w:val="000000"/>
          <w:cs/>
          <w:lang w:val="en-GB" w:eastAsia="ja-JP"/>
        </w:rPr>
        <w:t>บุลลิกลักษณะของผู้เล่นของผู้ทดลองตามความคิดของผู้ทดลองทั้งหมดจะ</w:t>
      </w:r>
      <w:r w:rsidR="000165B8" w:rsidRPr="00EA67F9">
        <w:rPr>
          <w:rFonts w:cs="Cordia New"/>
          <w:color w:val="000000"/>
          <w:cs/>
          <w:lang w:val="en-GB" w:eastAsia="ja-JP"/>
        </w:rPr>
        <w:t xml:space="preserve">แสดงในตารางที่ </w:t>
      </w:r>
      <w:r w:rsidR="007E651B" w:rsidRPr="00EA67F9">
        <w:rPr>
          <w:rFonts w:cs="Cordia New"/>
          <w:color w:val="000000"/>
          <w:lang w:val="en-GB" w:eastAsia="ja-JP"/>
        </w:rPr>
        <w:t>2</w:t>
      </w:r>
      <w:r w:rsidR="000165B8" w:rsidRPr="00EA67F9">
        <w:rPr>
          <w:rFonts w:cs="Cordia New"/>
          <w:color w:val="000000"/>
          <w:lang w:val="en-GB" w:eastAsia="ja-JP"/>
        </w:rPr>
        <w:t xml:space="preserve"> </w:t>
      </w:r>
      <w:r w:rsidR="000C68ED" w:rsidRPr="00EA67F9">
        <w:rPr>
          <w:rFonts w:cs="Cordia New"/>
          <w:color w:val="000000"/>
          <w:cs/>
          <w:lang w:val="en-GB" w:eastAsia="ja-JP"/>
        </w:rPr>
        <w:t>จากนั้นจึงให้ผู้ทด</w:t>
      </w:r>
      <w:r w:rsidR="00AD2D29" w:rsidRPr="00EA67F9">
        <w:rPr>
          <w:rFonts w:cs="Cordia New"/>
          <w:color w:val="000000"/>
          <w:cs/>
          <w:lang w:val="en-GB" w:eastAsia="ja-JP"/>
        </w:rPr>
        <w:t>ลอง</w:t>
      </w:r>
      <w:r w:rsidR="000C68ED" w:rsidRPr="00EA67F9">
        <w:rPr>
          <w:rFonts w:cs="Cordia New"/>
          <w:color w:val="000000"/>
          <w:cs/>
          <w:lang w:val="en-GB" w:eastAsia="ja-JP"/>
        </w:rPr>
        <w:t>แต่ละคนเล่นเกมเนเวอร์วินเทอร์ไนท์ที่เพิ่ม</w:t>
      </w:r>
      <w:r w:rsidR="000C68ED" w:rsidRPr="00EA67F9">
        <w:rPr>
          <w:rFonts w:cs="Cordia New"/>
          <w:color w:val="000000"/>
          <w:cs/>
          <w:lang w:val="en-GB" w:eastAsia="ja-JP"/>
        </w:rPr>
        <w:lastRenderedPageBreak/>
        <w:t>ระบบจัดการเนื้อเรื่องเข้าไปจนกว่าจะจบเนื้อเรื่องหนึ่งเรื่อง ซึ่งเนื้อเรื่อง</w:t>
      </w:r>
      <w:r w:rsidR="00AD2D29" w:rsidRPr="00EA67F9">
        <w:rPr>
          <w:rFonts w:cs="Cordia New"/>
          <w:color w:val="000000"/>
          <w:cs/>
          <w:lang w:val="en-GB" w:eastAsia="ja-JP"/>
        </w:rPr>
        <w:t>ที่เล่น</w:t>
      </w:r>
      <w:r w:rsidR="000C68ED" w:rsidRPr="00EA67F9">
        <w:rPr>
          <w:rFonts w:cs="Cordia New"/>
          <w:color w:val="000000"/>
          <w:cs/>
          <w:lang w:val="en-GB" w:eastAsia="ja-JP"/>
        </w:rPr>
        <w:t>สามาร</w:t>
      </w:r>
      <w:r w:rsidR="00AD2D29" w:rsidRPr="00EA67F9">
        <w:rPr>
          <w:rFonts w:cs="Cordia New"/>
          <w:color w:val="000000"/>
          <w:cs/>
          <w:lang w:val="en-GB" w:eastAsia="ja-JP"/>
        </w:rPr>
        <w:t>ถเปลี่ยนแปลงในระหว่างเล่นเกมได้</w:t>
      </w:r>
    </w:p>
    <w:p w:rsidR="000165B8" w:rsidRPr="00EA67F9" w:rsidRDefault="00AD2D29" w:rsidP="005232A6">
      <w:pPr>
        <w:ind w:firstLine="720"/>
        <w:jc w:val="thaiDistribute"/>
        <w:rPr>
          <w:rFonts w:cs="Cordia New"/>
          <w:cs/>
          <w:lang w:val="en-GB" w:eastAsia="ja-JP"/>
        </w:rPr>
      </w:pPr>
      <w:r w:rsidRPr="00EA67F9">
        <w:rPr>
          <w:rFonts w:cs="Cordia New"/>
          <w:cs/>
          <w:lang w:val="en-GB"/>
        </w:rPr>
        <w:t>ก่อนที่ผู้ทดลองจะเริ่มต้นเล่นเกม ส่วนการสร้างแบบจำลองของผู้เล่นจะสร้าง</w:t>
      </w:r>
      <w:r w:rsidR="00892531" w:rsidRPr="00EA67F9">
        <w:rPr>
          <w:rFonts w:cs="Cordia New"/>
          <w:cs/>
          <w:lang w:val="en-GB"/>
        </w:rPr>
        <w:t>แบบจำลองของผู้เล่นเริ่มต้น</w:t>
      </w:r>
      <w:r w:rsidRPr="00EA67F9">
        <w:rPr>
          <w:rFonts w:cs="Cordia New"/>
          <w:cs/>
          <w:lang w:val="en-GB"/>
        </w:rPr>
        <w:t>ของผู้ทด</w:t>
      </w:r>
      <w:r w:rsidR="008A7673" w:rsidRPr="00EA67F9">
        <w:rPr>
          <w:rFonts w:cs="Cordia New"/>
          <w:cs/>
          <w:lang w:val="en-GB"/>
        </w:rPr>
        <w:t xml:space="preserve">ลองขึ้นจากข้อมูลต่างๆ จากการสร้างตัวละครของผู้ทดลอง ซึ่งสามารถดูได้ในตารางที่ </w:t>
      </w:r>
      <w:r w:rsidR="007E651B" w:rsidRPr="00EA67F9">
        <w:rPr>
          <w:rFonts w:cs="Cordia New"/>
          <w:lang w:val="en-GB" w:eastAsia="ja-JP"/>
        </w:rPr>
        <w:t>3</w:t>
      </w:r>
      <w:r w:rsidR="008A7673" w:rsidRPr="00EA67F9">
        <w:rPr>
          <w:rFonts w:cs="Cordia New"/>
          <w:lang w:val="en-GB" w:eastAsia="ja-JP"/>
        </w:rPr>
        <w:t xml:space="preserve"> </w:t>
      </w:r>
      <w:r w:rsidR="008A7673" w:rsidRPr="00EA67F9">
        <w:rPr>
          <w:rFonts w:cs="Cordia New"/>
          <w:cs/>
          <w:lang w:val="en-GB" w:eastAsia="ja-JP"/>
        </w:rPr>
        <w:t>โดยที่มีจำนวนผู้ทดลองเพียงแค่</w:t>
      </w:r>
      <w:r w:rsidR="00815296" w:rsidRPr="00EA67F9">
        <w:rPr>
          <w:rFonts w:cs="Cordia New"/>
          <w:cs/>
          <w:lang w:val="en-GB" w:eastAsia="ja-JP"/>
        </w:rPr>
        <w:t>ครึ่งเดียวที่มีแบบจำลองใกล้เคียงกับ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="0017770E" w:rsidRPr="00EA67F9">
        <w:rPr>
          <w:rFonts w:cs="Cordia New"/>
          <w:cs/>
          <w:lang w:val="en-GB" w:eastAsia="ja-JP"/>
        </w:rPr>
        <w:t>ของผู้เล่น</w:t>
      </w:r>
      <w:r w:rsidR="00815296" w:rsidRPr="00EA67F9">
        <w:rPr>
          <w:rFonts w:cs="Cordia New"/>
          <w:cs/>
          <w:lang w:val="en-GB" w:eastAsia="ja-JP"/>
        </w:rPr>
        <w:t xml:space="preserve">ตามความคิดของผู้ทดลอง ซึ่งสิ่งที่สำคัญคือแบบจำลองของผู้เล่นและเนื้อเรื่องสามารถปรับให้เข้ากับรูปแบบการเล่นของผู้ทดลองระหว่างการเล่นเกมได้ </w:t>
      </w:r>
      <w:r w:rsidR="006961EB" w:rsidRPr="00EA67F9">
        <w:rPr>
          <w:rFonts w:cs="Cordia New"/>
          <w:cs/>
          <w:lang w:val="en-GB" w:eastAsia="ja-JP"/>
        </w:rPr>
        <w:t xml:space="preserve">ซึ่งในตารางที่ </w:t>
      </w:r>
      <w:r w:rsidR="007E651B" w:rsidRPr="00EA67F9">
        <w:rPr>
          <w:rFonts w:cs="Cordia New"/>
          <w:lang w:val="en-GB" w:eastAsia="ja-JP"/>
        </w:rPr>
        <w:t>4</w:t>
      </w:r>
      <w:r w:rsidR="006961EB" w:rsidRPr="00EA67F9">
        <w:rPr>
          <w:rFonts w:cs="Cordia New"/>
          <w:lang w:val="en-GB" w:eastAsia="ja-JP"/>
        </w:rPr>
        <w:t xml:space="preserve"> </w:t>
      </w:r>
      <w:r w:rsidR="006961EB" w:rsidRPr="00EA67F9">
        <w:rPr>
          <w:rFonts w:cs="Cordia New"/>
          <w:cs/>
          <w:lang w:val="en-GB" w:eastAsia="ja-JP"/>
        </w:rPr>
        <w:t>ได้แสดงแบบจำลองของผู้เล่นของผู้ทดลองหลังจากที่ผู้ทดลองเล่นเกมจบ</w:t>
      </w:r>
    </w:p>
    <w:p w:rsidR="005232A6" w:rsidRPr="00EA67F9" w:rsidRDefault="006961EB" w:rsidP="005232A6">
      <w:pPr>
        <w:ind w:firstLine="720"/>
        <w:jc w:val="thaiDistribute"/>
        <w:rPr>
          <w:rFonts w:cs="Cordia New"/>
          <w:lang w:val="en-GB" w:eastAsia="ja-JP"/>
        </w:rPr>
      </w:pPr>
      <w:r w:rsidRPr="00EA67F9">
        <w:rPr>
          <w:rFonts w:cs="Cordia New"/>
          <w:cs/>
          <w:lang w:val="en-GB"/>
        </w:rPr>
        <w:t>โดย</w:t>
      </w:r>
      <w:r w:rsidR="005232A6" w:rsidRPr="00EA67F9">
        <w:rPr>
          <w:rFonts w:cs="Cordia New"/>
          <w:cs/>
          <w:lang w:val="en-GB"/>
        </w:rPr>
        <w:t>ผลการทดลองที่ได้เป็นดังนี้</w:t>
      </w:r>
    </w:p>
    <w:p w:rsidR="00A57181" w:rsidRPr="00EA67F9" w:rsidRDefault="006961EB" w:rsidP="00B87D7A">
      <w:pPr>
        <w:numPr>
          <w:ilvl w:val="0"/>
          <w:numId w:val="23"/>
        </w:numPr>
        <w:ind w:left="1080" w:hanging="360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แบบจำลองของผู้เล่นของ</w:t>
      </w:r>
      <w:r w:rsidR="00CB514A" w:rsidRPr="00EA67F9">
        <w:rPr>
          <w:rFonts w:cs="Cordia New"/>
          <w:cs/>
          <w:lang w:val="en-GB"/>
        </w:rPr>
        <w:t>ผู้ทดลองสามารถปรับตามการเล่นของผู้ทดลองจนสอดคล้องกับ</w:t>
      </w:r>
      <w:r w:rsidR="00151CC1">
        <w:rPr>
          <w:rFonts w:cs="Cordia New"/>
          <w:cs/>
          <w:lang w:val="en-GB"/>
        </w:rPr>
        <w:t>บุคลิกลักษณะการเล่น</w:t>
      </w:r>
      <w:r w:rsidR="0017770E" w:rsidRPr="00EA67F9">
        <w:rPr>
          <w:rFonts w:cs="Cordia New"/>
          <w:cs/>
          <w:lang w:val="en-GB"/>
        </w:rPr>
        <w:t>ของผู้เล่น</w:t>
      </w:r>
      <w:r w:rsidR="00CB514A" w:rsidRPr="00EA67F9">
        <w:rPr>
          <w:rFonts w:cs="Cordia New"/>
          <w:cs/>
          <w:lang w:val="en-GB"/>
        </w:rPr>
        <w:t xml:space="preserve">ของผู้ทดลองได้ </w:t>
      </w:r>
      <w:r w:rsidR="00CB514A" w:rsidRPr="00EA67F9">
        <w:rPr>
          <w:rFonts w:cs="Cordia New"/>
          <w:lang w:val="en-GB" w:eastAsia="ja-JP"/>
        </w:rPr>
        <w:t xml:space="preserve">6 </w:t>
      </w:r>
      <w:r w:rsidR="00CB514A" w:rsidRPr="00EA67F9">
        <w:rPr>
          <w:rFonts w:cs="Cordia New"/>
          <w:cs/>
          <w:lang w:val="en-GB" w:eastAsia="ja-JP"/>
        </w:rPr>
        <w:t xml:space="preserve">คน จากทั้งหมด </w:t>
      </w:r>
      <w:r w:rsidR="00CB514A" w:rsidRPr="00EA67F9">
        <w:rPr>
          <w:rFonts w:cs="Cordia New"/>
          <w:lang w:val="en-GB" w:eastAsia="ja-JP"/>
        </w:rPr>
        <w:t xml:space="preserve">7 </w:t>
      </w:r>
      <w:r w:rsidR="00CB514A" w:rsidRPr="00EA67F9">
        <w:rPr>
          <w:rFonts w:cs="Cordia New"/>
          <w:cs/>
          <w:lang w:val="en-GB" w:eastAsia="ja-JP"/>
        </w:rPr>
        <w:t>คน</w:t>
      </w:r>
    </w:p>
    <w:p w:rsidR="00CB514A" w:rsidRPr="00EA67F9" w:rsidRDefault="00CB514A" w:rsidP="00B87D7A">
      <w:pPr>
        <w:numPr>
          <w:ilvl w:val="1"/>
          <w:numId w:val="23"/>
        </w:numPr>
        <w:ind w:left="1800" w:hanging="360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 w:eastAsia="ja-JP"/>
        </w:rPr>
        <w:t>โดย</w:t>
      </w:r>
      <w:r w:rsidR="009578B5" w:rsidRPr="00EA67F9">
        <w:rPr>
          <w:rFonts w:cs="Cordia New"/>
          <w:cs/>
          <w:lang w:val="en-GB" w:eastAsia="ja-JP"/>
        </w:rPr>
        <w:t xml:space="preserve">ในการทดลองของผู้ทดลองคนที่ </w:t>
      </w:r>
      <w:r w:rsidR="009578B5" w:rsidRPr="00EA67F9">
        <w:rPr>
          <w:rFonts w:cs="Cordia New"/>
          <w:lang w:val="en-GB" w:eastAsia="ja-JP"/>
        </w:rPr>
        <w:t xml:space="preserve">1 </w:t>
      </w:r>
      <w:r w:rsidR="009578B5" w:rsidRPr="00EA67F9">
        <w:rPr>
          <w:rFonts w:cs="Cordia New"/>
          <w:cs/>
          <w:lang w:val="en-GB" w:eastAsia="ja-JP"/>
        </w:rPr>
        <w:t>จะเห็นผลชัดเจนที่สุด</w:t>
      </w:r>
      <w:r w:rsidR="009578B5" w:rsidRPr="00EA67F9">
        <w:rPr>
          <w:rFonts w:cs="Cordia New"/>
          <w:lang w:val="en-GB" w:eastAsia="ja-JP"/>
        </w:rPr>
        <w:t xml:space="preserve"> 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="0017770E" w:rsidRPr="00EA67F9">
        <w:rPr>
          <w:rFonts w:cs="Cordia New"/>
          <w:cs/>
          <w:lang w:val="en-GB" w:eastAsia="ja-JP"/>
        </w:rPr>
        <w:t>ของผู้เล่น</w:t>
      </w:r>
      <w:r w:rsidR="009578B5" w:rsidRPr="00EA67F9">
        <w:rPr>
          <w:rFonts w:cs="Cordia New"/>
          <w:cs/>
          <w:lang w:val="en-GB" w:eastAsia="ja-JP"/>
        </w:rPr>
        <w:t xml:space="preserve">ของผู้ทดลองคนที่ </w:t>
      </w:r>
      <w:r w:rsidR="009578B5" w:rsidRPr="00EA67F9">
        <w:rPr>
          <w:rFonts w:cs="Cordia New"/>
          <w:lang w:val="en-GB" w:eastAsia="ja-JP"/>
        </w:rPr>
        <w:t xml:space="preserve">1 </w:t>
      </w:r>
      <w:r w:rsidR="009578B5" w:rsidRPr="00EA67F9">
        <w:rPr>
          <w:rFonts w:cs="Cordia New"/>
          <w:cs/>
          <w:lang w:val="en-GB" w:eastAsia="ja-JP"/>
        </w:rPr>
        <w:t xml:space="preserve">ตามความคิดของผู้ทดลองคนที่ </w:t>
      </w:r>
      <w:r w:rsidR="009578B5" w:rsidRPr="00EA67F9">
        <w:rPr>
          <w:rFonts w:cs="Cordia New"/>
          <w:lang w:val="en-GB" w:eastAsia="ja-JP"/>
        </w:rPr>
        <w:t xml:space="preserve">1 </w:t>
      </w:r>
      <w:r w:rsidR="009578B5" w:rsidRPr="00EA67F9">
        <w:rPr>
          <w:rFonts w:cs="Cordia New"/>
          <w:cs/>
          <w:lang w:val="en-GB" w:eastAsia="ja-JP"/>
        </w:rPr>
        <w:t xml:space="preserve">นั้น </w:t>
      </w:r>
      <w:r w:rsidR="000A6288" w:rsidRPr="00EA67F9">
        <w:rPr>
          <w:rFonts w:cs="Cordia New"/>
          <w:cs/>
          <w:lang w:val="en-GB" w:eastAsia="ja-JP"/>
        </w:rPr>
        <w:t xml:space="preserve">เป็นผู้เล่นประเภท </w:t>
      </w:r>
      <w:r w:rsidR="000A6288" w:rsidRPr="00EA67F9">
        <w:rPr>
          <w:rFonts w:cs="Cordia New"/>
          <w:lang w:val="en-GB" w:eastAsia="ja-JP"/>
        </w:rPr>
        <w:t xml:space="preserve">Explorer </w:t>
      </w:r>
      <w:r w:rsidR="000A6288" w:rsidRPr="00EA67F9">
        <w:rPr>
          <w:rFonts w:cs="Cordia New"/>
          <w:cs/>
          <w:lang w:val="en-GB" w:eastAsia="ja-JP"/>
        </w:rPr>
        <w:t xml:space="preserve">และ </w:t>
      </w:r>
      <w:r w:rsidR="000A6288" w:rsidRPr="00EA67F9">
        <w:rPr>
          <w:rFonts w:cs="Cordia New"/>
          <w:lang w:val="en-GB" w:eastAsia="ja-JP"/>
        </w:rPr>
        <w:t xml:space="preserve">Socializer </w:t>
      </w:r>
      <w:r w:rsidR="000A6288" w:rsidRPr="00EA67F9">
        <w:rPr>
          <w:rFonts w:cs="Cordia New"/>
          <w:cs/>
          <w:lang w:val="en-GB" w:eastAsia="ja-JP"/>
        </w:rPr>
        <w:t>แต่</w:t>
      </w:r>
      <w:r w:rsidR="00892531" w:rsidRPr="00EA67F9">
        <w:rPr>
          <w:rFonts w:cs="Cordia New"/>
          <w:cs/>
          <w:lang w:val="en-GB" w:eastAsia="ja-JP"/>
        </w:rPr>
        <w:t>แบบจำลองของผู้เล่นเริ่มต้น</w:t>
      </w:r>
      <w:r w:rsidR="006A2C06" w:rsidRPr="00EA67F9">
        <w:rPr>
          <w:rFonts w:cs="Cordia New"/>
          <w:cs/>
          <w:lang w:val="en-GB" w:eastAsia="ja-JP"/>
        </w:rPr>
        <w:t>ของผู้ทดลองแสดงถึงบุคลิกลักษณะที่ไม่มีประเภทของผู้เล่นใดเด่น</w:t>
      </w:r>
      <w:r w:rsidR="00A57181" w:rsidRPr="00EA67F9">
        <w:rPr>
          <w:rFonts w:cs="Cordia New"/>
          <w:cs/>
          <w:lang w:val="en-GB" w:eastAsia="ja-JP"/>
        </w:rPr>
        <w:t xml:space="preserve"> โดยที่</w:t>
      </w:r>
      <w:r w:rsidR="00CF559B" w:rsidRPr="00EA67F9">
        <w:rPr>
          <w:rFonts w:cs="Cordia New"/>
          <w:cs/>
          <w:lang w:val="en-GB" w:eastAsia="ja-JP"/>
        </w:rPr>
        <w:t>มีค่า</w:t>
      </w:r>
      <w:r w:rsidR="00A57181" w:rsidRPr="00EA67F9">
        <w:rPr>
          <w:rFonts w:cs="Cordia New"/>
          <w:cs/>
          <w:lang w:val="en-GB" w:eastAsia="ja-JP"/>
        </w:rPr>
        <w:t xml:space="preserve">ความเป็นผู้เล่นประเภท </w:t>
      </w:r>
      <w:r w:rsidR="00A57181" w:rsidRPr="00EA67F9">
        <w:rPr>
          <w:rFonts w:cs="Cordia New"/>
          <w:lang w:val="en-GB" w:eastAsia="ja-JP"/>
        </w:rPr>
        <w:t xml:space="preserve">Socializer </w:t>
      </w:r>
      <w:r w:rsidR="00A57181" w:rsidRPr="00EA67F9">
        <w:rPr>
          <w:rFonts w:cs="Cordia New"/>
          <w:cs/>
          <w:lang w:val="en-GB" w:eastAsia="ja-JP"/>
        </w:rPr>
        <w:t>น้อยที่สุด ระหว่างการเล่นเกม ระบบสามารถปรับเปลี่ยนเนื้อเรื่องใหม่ให้เข้ากับ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="0017770E" w:rsidRPr="00EA67F9">
        <w:rPr>
          <w:rFonts w:cs="Cordia New"/>
          <w:cs/>
          <w:lang w:val="en-GB" w:eastAsia="ja-JP"/>
        </w:rPr>
        <w:t>ของผู้เล่น</w:t>
      </w:r>
      <w:r w:rsidR="00A57181" w:rsidRPr="00EA67F9">
        <w:rPr>
          <w:rFonts w:cs="Cordia New"/>
          <w:cs/>
          <w:lang w:val="en-GB" w:eastAsia="ja-JP"/>
        </w:rPr>
        <w:t xml:space="preserve">ของผู้ทดลองคนที่ </w:t>
      </w:r>
      <w:r w:rsidR="00A57181" w:rsidRPr="00EA67F9">
        <w:rPr>
          <w:rFonts w:cs="Cordia New"/>
          <w:lang w:val="en-GB" w:eastAsia="ja-JP"/>
        </w:rPr>
        <w:t xml:space="preserve">1 </w:t>
      </w:r>
      <w:r w:rsidR="00A57181" w:rsidRPr="00EA67F9">
        <w:rPr>
          <w:rFonts w:cs="Cordia New"/>
          <w:cs/>
          <w:lang w:val="en-GB" w:eastAsia="ja-JP"/>
        </w:rPr>
        <w:t>มากขึ้น</w:t>
      </w:r>
      <w:r w:rsidR="00CF559B" w:rsidRPr="00EA67F9">
        <w:rPr>
          <w:rFonts w:cs="Cordia New"/>
          <w:cs/>
          <w:lang w:val="en-GB" w:eastAsia="ja-JP"/>
        </w:rPr>
        <w:t xml:space="preserve"> โดยมีการลดค่าความเป็นผู้เล่นประเภท </w:t>
      </w:r>
      <w:r w:rsidR="00CF559B" w:rsidRPr="00EA67F9">
        <w:rPr>
          <w:rFonts w:cs="Cordia New"/>
          <w:lang w:val="en-GB" w:eastAsia="ja-JP"/>
        </w:rPr>
        <w:t xml:space="preserve">Achiever </w:t>
      </w:r>
      <w:r w:rsidR="00CF559B" w:rsidRPr="00EA67F9">
        <w:rPr>
          <w:rFonts w:cs="Cordia New"/>
          <w:cs/>
          <w:lang w:val="en-GB" w:eastAsia="ja-JP"/>
        </w:rPr>
        <w:t xml:space="preserve">และเพิ่มค่าความเป็นผู้เล่นประเภท </w:t>
      </w:r>
      <w:r w:rsidR="00CF559B" w:rsidRPr="00EA67F9">
        <w:rPr>
          <w:rFonts w:cs="Cordia New"/>
          <w:lang w:val="en-GB" w:eastAsia="ja-JP"/>
        </w:rPr>
        <w:t xml:space="preserve">Explorer </w:t>
      </w:r>
      <w:r w:rsidR="00CF559B" w:rsidRPr="00EA67F9">
        <w:rPr>
          <w:rFonts w:cs="Cordia New"/>
          <w:cs/>
          <w:lang w:val="en-GB" w:eastAsia="ja-JP"/>
        </w:rPr>
        <w:t xml:space="preserve">กับ </w:t>
      </w:r>
      <w:r w:rsidR="00CF559B" w:rsidRPr="00EA67F9">
        <w:rPr>
          <w:rFonts w:cs="Cordia New"/>
          <w:lang w:val="en-GB" w:eastAsia="ja-JP"/>
        </w:rPr>
        <w:t>Socializer</w:t>
      </w:r>
      <w:r w:rsidR="00CF559B" w:rsidRPr="00EA67F9">
        <w:rPr>
          <w:rFonts w:cs="Cordia New"/>
          <w:cs/>
          <w:lang w:val="en-GB" w:eastAsia="ja-JP"/>
        </w:rPr>
        <w:t xml:space="preserve"> จนใกล้เคียงกับ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="003144C1" w:rsidRPr="00EA67F9">
        <w:rPr>
          <w:rFonts w:cs="Cordia New"/>
          <w:cs/>
          <w:lang w:val="en-GB" w:eastAsia="ja-JP"/>
        </w:rPr>
        <w:t>ของผู้เล่นของผู้ทดลองตามความคิดของผู้ทดลอง</w:t>
      </w:r>
    </w:p>
    <w:p w:rsidR="00A57181" w:rsidRPr="00EA67F9" w:rsidRDefault="00A57181" w:rsidP="00B87D7A">
      <w:pPr>
        <w:numPr>
          <w:ilvl w:val="1"/>
          <w:numId w:val="23"/>
        </w:numPr>
        <w:ind w:left="1800" w:hanging="360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 xml:space="preserve">ในการทดลองของผู้ทดลองคนที่ </w:t>
      </w:r>
      <w:r w:rsidRPr="00EA67F9">
        <w:rPr>
          <w:rFonts w:cs="Cordia New"/>
          <w:lang w:val="en-GB"/>
        </w:rPr>
        <w:t xml:space="preserve">5 </w:t>
      </w:r>
      <w:r w:rsidRPr="00EA67F9">
        <w:rPr>
          <w:rFonts w:cs="Cordia New"/>
          <w:cs/>
          <w:lang w:val="en-GB"/>
        </w:rPr>
        <w:t>ซึ่งเป็นผู้ทดลองคนเดียวที่มีเนื้อเรื่องไม่เหมาะกับ</w:t>
      </w:r>
      <w:r w:rsidR="00151CC1">
        <w:rPr>
          <w:rFonts w:cs="Cordia New"/>
          <w:cs/>
          <w:lang w:val="en-GB"/>
        </w:rPr>
        <w:t>บุคลิกลักษณะการเล่น</w:t>
      </w:r>
      <w:r w:rsidR="0017770E" w:rsidRPr="00EA67F9">
        <w:rPr>
          <w:rFonts w:cs="Cordia New"/>
          <w:cs/>
          <w:lang w:val="en-GB"/>
        </w:rPr>
        <w:t>ของผู้เล่น</w:t>
      </w:r>
      <w:r w:rsidRPr="00EA67F9">
        <w:rPr>
          <w:rFonts w:cs="Cordia New"/>
          <w:cs/>
          <w:lang w:val="en-GB"/>
        </w:rPr>
        <w:t xml:space="preserve">ของผู้ทดลอง </w:t>
      </w:r>
      <w:r w:rsidR="00892531" w:rsidRPr="00EA67F9">
        <w:rPr>
          <w:rFonts w:cs="Cordia New"/>
          <w:cs/>
          <w:lang w:val="en-GB"/>
        </w:rPr>
        <w:t>แบบจำลองของผู้เล่นเริ่มต้นของผู้ทดลองไม่สอดคล้องกับบุลลิกลักษณะของผู้เล่นของผู้ทดลอง เนื่องจากผู้ทดลองเลือกที่จะเลือกตัวละครพื้นฐานที่มีในเกมอยู่แล้วแทนที่จะสร้างตัวละครขึ้นมาใหม่เอง และในขณะช่วงที่เล่นเกมอยู่นั้นเนื้อเรื่องของผู้ทดลองจบลงอย่างรวดเร็วเกินกว่าที่ระบบจะสามารถปรับเปลี่ยนเนื้อเรื่องได้ทัน อย่างไรก็ตาม</w:t>
      </w:r>
      <w:r w:rsidR="00313C68" w:rsidRPr="00EA67F9">
        <w:rPr>
          <w:rFonts w:cs="Cordia New"/>
          <w:cs/>
          <w:lang w:val="en-GB"/>
        </w:rPr>
        <w:t xml:space="preserve"> </w:t>
      </w:r>
      <w:r w:rsidR="0057401B">
        <w:rPr>
          <w:rFonts w:cs="Cordia New"/>
          <w:cs/>
          <w:lang w:val="en-GB"/>
        </w:rPr>
        <w:t>ค่าร้อยละ</w:t>
      </w:r>
      <w:r w:rsidR="00313C68" w:rsidRPr="00EA67F9">
        <w:rPr>
          <w:rFonts w:cs="Cordia New"/>
          <w:cs/>
          <w:lang w:val="en-GB"/>
        </w:rPr>
        <w:t xml:space="preserve">ความเป็นผู้เล่นประเภท </w:t>
      </w:r>
      <w:r w:rsidR="00313C68" w:rsidRPr="00EA67F9">
        <w:rPr>
          <w:rFonts w:cs="Cordia New"/>
          <w:lang w:val="en-GB" w:eastAsia="ja-JP"/>
        </w:rPr>
        <w:t xml:space="preserve">Explorer </w:t>
      </w:r>
      <w:r w:rsidR="00313C68" w:rsidRPr="00EA67F9">
        <w:rPr>
          <w:rFonts w:cs="Cordia New"/>
          <w:cs/>
          <w:lang w:val="en-GB" w:eastAsia="ja-JP"/>
        </w:rPr>
        <w:t>ของ</w:t>
      </w:r>
      <w:r w:rsidR="00313C68" w:rsidRPr="00EA67F9">
        <w:rPr>
          <w:rFonts w:cs="Cordia New"/>
          <w:cs/>
          <w:lang w:val="en-GB"/>
        </w:rPr>
        <w:t>แบบจำลองของผู้เล่นหลังจากที่เล่นเกมจบ ซึ่งเป็น</w:t>
      </w:r>
      <w:r w:rsidR="00151CC1">
        <w:rPr>
          <w:rFonts w:cs="Cordia New"/>
          <w:cs/>
          <w:lang w:val="en-GB"/>
        </w:rPr>
        <w:t>บุคลิกลักษณะการเล่น</w:t>
      </w:r>
      <w:r w:rsidR="0017770E" w:rsidRPr="00EA67F9">
        <w:rPr>
          <w:rFonts w:cs="Cordia New"/>
          <w:cs/>
          <w:lang w:val="en-GB"/>
        </w:rPr>
        <w:t>ของผู้เล่น</w:t>
      </w:r>
      <w:r w:rsidR="00313C68" w:rsidRPr="00EA67F9">
        <w:rPr>
          <w:rFonts w:cs="Cordia New"/>
          <w:cs/>
          <w:lang w:val="en-GB"/>
        </w:rPr>
        <w:t xml:space="preserve">ที่ผู้ทดลองคนที่ </w:t>
      </w:r>
      <w:r w:rsidR="00313C68" w:rsidRPr="00EA67F9">
        <w:rPr>
          <w:rFonts w:cs="Cordia New"/>
          <w:lang w:val="en-GB" w:eastAsia="ja-JP"/>
        </w:rPr>
        <w:t xml:space="preserve">5 </w:t>
      </w:r>
      <w:r w:rsidR="00313C68" w:rsidRPr="00EA67F9">
        <w:rPr>
          <w:rFonts w:cs="Cordia New"/>
          <w:cs/>
          <w:lang w:val="en-GB" w:eastAsia="ja-JP"/>
        </w:rPr>
        <w:t>ตามความคิดของเขา เพิ่มขึ้นอย่างมากในช่วงเวลาสั้นๆ ระหว่างการเล่นเกม</w:t>
      </w:r>
    </w:p>
    <w:p w:rsidR="006961EB" w:rsidRPr="00EA67F9" w:rsidRDefault="006961EB" w:rsidP="00EC35CA">
      <w:pPr>
        <w:jc w:val="center"/>
        <w:rPr>
          <w:rFonts w:cs="Cordia New"/>
          <w:lang w:val="en-GB" w:eastAsia="ja-JP"/>
        </w:rPr>
      </w:pPr>
    </w:p>
    <w:p w:rsidR="006961EB" w:rsidRPr="00EA67F9" w:rsidRDefault="006961EB" w:rsidP="00934279">
      <w:pPr>
        <w:jc w:val="center"/>
        <w:rPr>
          <w:rFonts w:cs="Cordia New"/>
          <w:cs/>
          <w:lang w:val="en-GB" w:eastAsia="ja-JP"/>
        </w:rPr>
      </w:pPr>
      <w:r w:rsidRPr="004878EF">
        <w:rPr>
          <w:rFonts w:cs="Cordia New"/>
          <w:b/>
          <w:bCs/>
          <w:cs/>
          <w:lang w:val="en-GB" w:eastAsia="ja-JP"/>
        </w:rPr>
        <w:t xml:space="preserve">ตารางที่ </w:t>
      </w:r>
      <w:r w:rsidR="007E651B" w:rsidRPr="004878EF">
        <w:rPr>
          <w:rFonts w:cs="Cordia New"/>
          <w:b/>
          <w:bCs/>
          <w:lang w:val="en-GB" w:eastAsia="ja-JP"/>
        </w:rPr>
        <w:t>2</w:t>
      </w:r>
      <w:r w:rsidRPr="00EA67F9">
        <w:rPr>
          <w:rFonts w:cs="Cordia New"/>
          <w:lang w:val="en-GB" w:eastAsia="ja-JP"/>
        </w:rPr>
        <w:t xml:space="preserve"> </w:t>
      </w:r>
      <w:r w:rsidRPr="00EA67F9">
        <w:rPr>
          <w:rFonts w:cs="Cordia New"/>
          <w:cs/>
          <w:lang w:val="en-GB" w:eastAsia="ja-JP"/>
        </w:rPr>
        <w:t>ตารางแสดง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="0017770E" w:rsidRPr="00EA67F9">
        <w:rPr>
          <w:rFonts w:cs="Cordia New"/>
          <w:cs/>
          <w:lang w:val="en-GB" w:eastAsia="ja-JP"/>
        </w:rPr>
        <w:t>ของผู้เล่น</w:t>
      </w:r>
      <w:r w:rsidRPr="00EA67F9">
        <w:rPr>
          <w:rFonts w:cs="Cordia New"/>
          <w:cs/>
          <w:lang w:val="en-GB" w:eastAsia="ja-JP"/>
        </w:rPr>
        <w:t>ของผู้ทดลองตามความคิดของผู้ทดลอง</w:t>
      </w:r>
    </w:p>
    <w:tbl>
      <w:tblPr>
        <w:tblStyle w:val="LightGrid1"/>
        <w:tblW w:w="0" w:type="auto"/>
        <w:jc w:val="center"/>
        <w:tblLook w:val="04A0"/>
      </w:tblPr>
      <w:tblGrid>
        <w:gridCol w:w="1025"/>
        <w:gridCol w:w="1026"/>
        <w:gridCol w:w="1026"/>
        <w:gridCol w:w="1026"/>
        <w:gridCol w:w="1026"/>
      </w:tblGrid>
      <w:tr w:rsidR="006961EB" w:rsidRPr="00EA67F9" w:rsidTr="00F4225F">
        <w:trPr>
          <w:cnfStyle w:val="100000000000"/>
          <w:jc w:val="center"/>
        </w:trPr>
        <w:tc>
          <w:tcPr>
            <w:cnfStyle w:val="001000000000"/>
            <w:tcW w:w="1025" w:type="dxa"/>
            <w:vMerge w:val="restart"/>
          </w:tcPr>
          <w:p w:rsidR="006961EB" w:rsidRPr="00EA67F9" w:rsidRDefault="006961EB" w:rsidP="00F4225F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layer</w:t>
            </w:r>
          </w:p>
        </w:tc>
        <w:tc>
          <w:tcPr>
            <w:tcW w:w="4104" w:type="dxa"/>
            <w:gridSpan w:val="4"/>
          </w:tcPr>
          <w:p w:rsidR="006961EB" w:rsidRPr="00EA67F9" w:rsidRDefault="006961EB" w:rsidP="00F4225F">
            <w:pPr>
              <w:pStyle w:val="NoSpacing"/>
              <w:jc w:val="center"/>
              <w:cnfStyle w:val="100000000000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lang w:val="en-GB"/>
              </w:rPr>
              <w:t>Player archetype by opinion</w:t>
            </w:r>
          </w:p>
        </w:tc>
      </w:tr>
      <w:tr w:rsidR="006961EB" w:rsidRPr="00EA67F9" w:rsidTr="00F4225F">
        <w:trPr>
          <w:cnfStyle w:val="000000100000"/>
          <w:jc w:val="center"/>
        </w:trPr>
        <w:tc>
          <w:tcPr>
            <w:cnfStyle w:val="001000000000"/>
            <w:tcW w:w="1025" w:type="dxa"/>
            <w:vMerge/>
          </w:tcPr>
          <w:p w:rsidR="006961EB" w:rsidRPr="00EA67F9" w:rsidRDefault="006961EB" w:rsidP="00F4225F">
            <w:pPr>
              <w:pStyle w:val="NoSpacing"/>
              <w:jc w:val="both"/>
              <w:rPr>
                <w:rFonts w:ascii="Times" w:hAnsi="Times" w:cs="Times"/>
                <w:b w:val="0"/>
                <w:bCs w:val="0"/>
                <w:lang w:val="en-GB"/>
              </w:rPr>
            </w:pPr>
          </w:p>
        </w:tc>
        <w:tc>
          <w:tcPr>
            <w:tcW w:w="1026" w:type="dxa"/>
          </w:tcPr>
          <w:p w:rsidR="006961EB" w:rsidRPr="00EA67F9" w:rsidRDefault="006961EB" w:rsidP="00F4225F">
            <w:pPr>
              <w:pStyle w:val="NoSpacing"/>
              <w:jc w:val="center"/>
              <w:cnfStyle w:val="000000100000"/>
              <w:rPr>
                <w:rFonts w:ascii="Times" w:hAnsi="Times" w:cs="Times"/>
                <w:lang w:val="en-GB"/>
              </w:rPr>
            </w:pPr>
            <w:r w:rsidRPr="00EA67F9">
              <w:rPr>
                <w:rFonts w:ascii="Times" w:hAnsi="Times" w:cs="Times"/>
                <w:lang w:val="en-GB"/>
              </w:rPr>
              <w:t>Achiever</w:t>
            </w:r>
          </w:p>
        </w:tc>
        <w:tc>
          <w:tcPr>
            <w:tcW w:w="1026" w:type="dxa"/>
          </w:tcPr>
          <w:p w:rsidR="006961EB" w:rsidRPr="00EA67F9" w:rsidRDefault="006961EB" w:rsidP="00F4225F">
            <w:pPr>
              <w:pStyle w:val="NoSpacing"/>
              <w:jc w:val="center"/>
              <w:cnfStyle w:val="000000100000"/>
              <w:rPr>
                <w:rFonts w:ascii="Times" w:hAnsi="Times" w:cs="Times"/>
                <w:lang w:val="en-GB"/>
              </w:rPr>
            </w:pPr>
            <w:r w:rsidRPr="00EA67F9">
              <w:rPr>
                <w:rFonts w:ascii="Times" w:hAnsi="Times" w:cs="Times"/>
                <w:lang w:val="en-GB"/>
              </w:rPr>
              <w:t>Explorer</w:t>
            </w:r>
          </w:p>
        </w:tc>
        <w:tc>
          <w:tcPr>
            <w:tcW w:w="1026" w:type="dxa"/>
          </w:tcPr>
          <w:p w:rsidR="006961EB" w:rsidRPr="00EA67F9" w:rsidRDefault="006961EB" w:rsidP="002D7FAB">
            <w:pPr>
              <w:pStyle w:val="NoSpacing"/>
              <w:jc w:val="center"/>
              <w:cnfStyle w:val="000000100000"/>
              <w:rPr>
                <w:rFonts w:ascii="Times" w:hAnsi="Times" w:cs="Times"/>
                <w:lang w:val="en-GB"/>
              </w:rPr>
            </w:pPr>
            <w:r w:rsidRPr="00EA67F9">
              <w:rPr>
                <w:rFonts w:ascii="Times" w:hAnsi="Times" w:cs="Times"/>
                <w:lang w:val="en-GB"/>
              </w:rPr>
              <w:t>Sociali</w:t>
            </w:r>
            <w:r w:rsidR="002D7FAB" w:rsidRPr="00EA67F9">
              <w:rPr>
                <w:rFonts w:ascii="Times" w:hAnsi="Times" w:cs="Times"/>
                <w:lang w:val="en-GB"/>
              </w:rPr>
              <w:t>z</w:t>
            </w:r>
            <w:r w:rsidRPr="00EA67F9">
              <w:rPr>
                <w:rFonts w:ascii="Times" w:hAnsi="Times" w:cs="Times"/>
                <w:lang w:val="en-GB"/>
              </w:rPr>
              <w:t>er</w:t>
            </w:r>
          </w:p>
        </w:tc>
        <w:tc>
          <w:tcPr>
            <w:tcW w:w="1026" w:type="dxa"/>
          </w:tcPr>
          <w:p w:rsidR="006961EB" w:rsidRPr="00EA67F9" w:rsidRDefault="006961EB" w:rsidP="00F4225F">
            <w:pPr>
              <w:pStyle w:val="NoSpacing"/>
              <w:jc w:val="center"/>
              <w:cnfStyle w:val="000000100000"/>
              <w:rPr>
                <w:rFonts w:ascii="Times" w:hAnsi="Times" w:cs="Times"/>
                <w:lang w:val="en-GB"/>
              </w:rPr>
            </w:pPr>
            <w:r w:rsidRPr="00EA67F9">
              <w:rPr>
                <w:rFonts w:ascii="Times" w:hAnsi="Times" w:cs="Times"/>
                <w:lang w:val="en-GB"/>
              </w:rPr>
              <w:t>Killer</w:t>
            </w:r>
          </w:p>
        </w:tc>
      </w:tr>
      <w:tr w:rsidR="006961EB" w:rsidRPr="00EA67F9" w:rsidTr="00F4225F">
        <w:trPr>
          <w:cnfStyle w:val="000000010000"/>
          <w:jc w:val="center"/>
        </w:trPr>
        <w:tc>
          <w:tcPr>
            <w:cnfStyle w:val="001000000000"/>
            <w:tcW w:w="1025" w:type="dxa"/>
          </w:tcPr>
          <w:p w:rsidR="006961EB" w:rsidRPr="00EA67F9" w:rsidRDefault="006961EB" w:rsidP="00F4225F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1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5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5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5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0</w:t>
            </w:r>
          </w:p>
        </w:tc>
      </w:tr>
      <w:tr w:rsidR="006961EB" w:rsidRPr="00EA67F9" w:rsidTr="00F4225F">
        <w:trPr>
          <w:cnfStyle w:val="000000100000"/>
          <w:jc w:val="center"/>
        </w:trPr>
        <w:tc>
          <w:tcPr>
            <w:cnfStyle w:val="001000000000"/>
            <w:tcW w:w="1025" w:type="dxa"/>
          </w:tcPr>
          <w:p w:rsidR="006961EB" w:rsidRPr="00EA67F9" w:rsidRDefault="006961EB" w:rsidP="00F4225F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2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5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5</w:t>
            </w:r>
          </w:p>
        </w:tc>
      </w:tr>
      <w:tr w:rsidR="006961EB" w:rsidRPr="00EA67F9" w:rsidTr="00F4225F">
        <w:trPr>
          <w:cnfStyle w:val="000000010000"/>
          <w:jc w:val="center"/>
        </w:trPr>
        <w:tc>
          <w:tcPr>
            <w:cnfStyle w:val="001000000000"/>
            <w:tcW w:w="1025" w:type="dxa"/>
          </w:tcPr>
          <w:p w:rsidR="006961EB" w:rsidRPr="00EA67F9" w:rsidRDefault="006961EB" w:rsidP="00F4225F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3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5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5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4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0</w:t>
            </w:r>
          </w:p>
        </w:tc>
      </w:tr>
      <w:tr w:rsidR="006961EB" w:rsidRPr="00EA67F9" w:rsidTr="00F4225F">
        <w:trPr>
          <w:cnfStyle w:val="000000100000"/>
          <w:jc w:val="center"/>
        </w:trPr>
        <w:tc>
          <w:tcPr>
            <w:cnfStyle w:val="001000000000"/>
            <w:tcW w:w="1025" w:type="dxa"/>
          </w:tcPr>
          <w:p w:rsidR="006961EB" w:rsidRPr="00EA67F9" w:rsidRDefault="006961EB" w:rsidP="00F4225F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4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5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4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5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0</w:t>
            </w:r>
          </w:p>
        </w:tc>
      </w:tr>
      <w:tr w:rsidR="006961EB" w:rsidRPr="00EA67F9" w:rsidTr="00F4225F">
        <w:trPr>
          <w:cnfStyle w:val="000000010000"/>
          <w:jc w:val="center"/>
        </w:trPr>
        <w:tc>
          <w:tcPr>
            <w:cnfStyle w:val="001000000000"/>
            <w:tcW w:w="1025" w:type="dxa"/>
          </w:tcPr>
          <w:p w:rsidR="006961EB" w:rsidRPr="00EA67F9" w:rsidRDefault="006961EB" w:rsidP="00F4225F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5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5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4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4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5</w:t>
            </w:r>
          </w:p>
        </w:tc>
      </w:tr>
      <w:tr w:rsidR="006961EB" w:rsidRPr="00EA67F9" w:rsidTr="00F4225F">
        <w:trPr>
          <w:cnfStyle w:val="000000100000"/>
          <w:jc w:val="center"/>
        </w:trPr>
        <w:tc>
          <w:tcPr>
            <w:cnfStyle w:val="001000000000"/>
            <w:tcW w:w="1025" w:type="dxa"/>
          </w:tcPr>
          <w:p w:rsidR="006961EB" w:rsidRPr="00EA67F9" w:rsidRDefault="006961EB" w:rsidP="00F4225F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6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0</w:t>
            </w:r>
          </w:p>
        </w:tc>
      </w:tr>
      <w:tr w:rsidR="006961EB" w:rsidRPr="00EA67F9" w:rsidTr="00F4225F">
        <w:trPr>
          <w:cnfStyle w:val="000000010000"/>
          <w:jc w:val="center"/>
        </w:trPr>
        <w:tc>
          <w:tcPr>
            <w:cnfStyle w:val="001000000000"/>
            <w:tcW w:w="1025" w:type="dxa"/>
          </w:tcPr>
          <w:p w:rsidR="006961EB" w:rsidRPr="00EA67F9" w:rsidRDefault="006961EB" w:rsidP="00F4225F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7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4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0</w:t>
            </w:r>
          </w:p>
        </w:tc>
        <w:tc>
          <w:tcPr>
            <w:tcW w:w="1026" w:type="dxa"/>
            <w:vAlign w:val="bottom"/>
          </w:tcPr>
          <w:p w:rsidR="006961EB" w:rsidRPr="00EA67F9" w:rsidRDefault="006961EB" w:rsidP="00F4225F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40</w:t>
            </w:r>
          </w:p>
        </w:tc>
      </w:tr>
    </w:tbl>
    <w:p w:rsidR="00B501EB" w:rsidRPr="00EA67F9" w:rsidRDefault="00B501EB" w:rsidP="00EC35CA">
      <w:pPr>
        <w:jc w:val="center"/>
        <w:rPr>
          <w:rFonts w:cs="Cordia New"/>
          <w:lang w:val="en-GB" w:eastAsia="ja-JP"/>
        </w:rPr>
      </w:pPr>
    </w:p>
    <w:p w:rsidR="005232A6" w:rsidRPr="00EA67F9" w:rsidRDefault="00934279" w:rsidP="008E30D3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cs/>
          <w:lang w:val="en-GB" w:eastAsia="ja-JP"/>
        </w:rPr>
        <w:br w:type="page"/>
      </w:r>
      <w:r w:rsidR="00B45827" w:rsidRPr="004878EF">
        <w:rPr>
          <w:rFonts w:cs="Cordia New"/>
          <w:b/>
          <w:bCs/>
          <w:cs/>
          <w:lang w:val="en-GB" w:eastAsia="ja-JP"/>
        </w:rPr>
        <w:lastRenderedPageBreak/>
        <w:t xml:space="preserve">ตารางที่ </w:t>
      </w:r>
      <w:r w:rsidR="007E651B" w:rsidRPr="004878EF">
        <w:rPr>
          <w:rFonts w:cs="Cordia New"/>
          <w:b/>
          <w:bCs/>
          <w:lang w:val="en-GB" w:eastAsia="ja-JP"/>
        </w:rPr>
        <w:t>3</w:t>
      </w:r>
      <w:r w:rsidR="00B45827" w:rsidRPr="00EA67F9">
        <w:rPr>
          <w:rFonts w:cs="Cordia New"/>
          <w:lang w:val="en-GB" w:eastAsia="ja-JP"/>
        </w:rPr>
        <w:t xml:space="preserve"> </w:t>
      </w:r>
      <w:r w:rsidR="00B45827" w:rsidRPr="00EA67F9">
        <w:rPr>
          <w:rFonts w:cs="Cordia New"/>
          <w:cs/>
          <w:lang w:val="en-GB" w:eastAsia="ja-JP"/>
        </w:rPr>
        <w:t>ตาราง</w:t>
      </w:r>
      <w:r w:rsidR="006961EB" w:rsidRPr="00EA67F9">
        <w:rPr>
          <w:rFonts w:cs="Cordia New"/>
          <w:cs/>
          <w:lang w:val="en-GB" w:eastAsia="ja-JP"/>
        </w:rPr>
        <w:t>แสดง</w:t>
      </w:r>
      <w:r w:rsidR="00892531" w:rsidRPr="00EA67F9">
        <w:rPr>
          <w:rFonts w:cs="Cordia New"/>
          <w:cs/>
          <w:lang w:val="en-GB" w:eastAsia="ja-JP"/>
        </w:rPr>
        <w:t>แบบจำลองของผู้เล่นเริ่มต้น</w:t>
      </w:r>
      <w:r w:rsidR="006961EB" w:rsidRPr="00EA67F9">
        <w:rPr>
          <w:rFonts w:cs="Cordia New"/>
          <w:cs/>
          <w:lang w:val="en-GB" w:eastAsia="ja-JP"/>
        </w:rPr>
        <w:t>ของผู้ทดลองที่สร้างขึ้นตอนเริ่มเล่นเกม</w:t>
      </w:r>
    </w:p>
    <w:tbl>
      <w:tblPr>
        <w:tblStyle w:val="LightGrid1"/>
        <w:tblW w:w="0" w:type="auto"/>
        <w:jc w:val="center"/>
        <w:tblLook w:val="04A0"/>
      </w:tblPr>
      <w:tblGrid>
        <w:gridCol w:w="1025"/>
        <w:gridCol w:w="1126"/>
        <w:gridCol w:w="1026"/>
        <w:gridCol w:w="1126"/>
        <w:gridCol w:w="1026"/>
      </w:tblGrid>
      <w:tr w:rsidR="00EC35CA" w:rsidRPr="00EA67F9" w:rsidTr="00B45827">
        <w:trPr>
          <w:cnfStyle w:val="100000000000"/>
          <w:jc w:val="center"/>
        </w:trPr>
        <w:tc>
          <w:tcPr>
            <w:cnfStyle w:val="001000000000"/>
            <w:tcW w:w="1025" w:type="dxa"/>
            <w:vMerge w:val="restart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layer</w:t>
            </w:r>
          </w:p>
        </w:tc>
        <w:tc>
          <w:tcPr>
            <w:tcW w:w="4304" w:type="dxa"/>
            <w:gridSpan w:val="4"/>
          </w:tcPr>
          <w:p w:rsidR="00EC35CA" w:rsidRPr="00EA67F9" w:rsidRDefault="00EC35CA" w:rsidP="00B45827">
            <w:pPr>
              <w:pStyle w:val="NoSpacing"/>
              <w:jc w:val="center"/>
              <w:cnfStyle w:val="100000000000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lang w:val="en-GB" w:eastAsia="ja-JP" w:bidi="th-TH"/>
              </w:rPr>
              <w:t>I</w:t>
            </w:r>
            <w:r w:rsidRPr="00EA67F9">
              <w:rPr>
                <w:rFonts w:ascii="Times" w:hAnsi="Times" w:cs="Times"/>
                <w:lang w:val="en-GB"/>
              </w:rPr>
              <w:t>nitial predicted archetype</w:t>
            </w:r>
          </w:p>
        </w:tc>
      </w:tr>
      <w:tr w:rsidR="00EC35CA" w:rsidRPr="00EA67F9" w:rsidTr="00B45827">
        <w:trPr>
          <w:cnfStyle w:val="000000100000"/>
          <w:jc w:val="center"/>
        </w:trPr>
        <w:tc>
          <w:tcPr>
            <w:cnfStyle w:val="001000000000"/>
            <w:tcW w:w="1025" w:type="dxa"/>
            <w:vMerge/>
          </w:tcPr>
          <w:p w:rsidR="00EC35CA" w:rsidRPr="00EA67F9" w:rsidRDefault="00EC35CA" w:rsidP="00B45827">
            <w:pPr>
              <w:pStyle w:val="NoSpacing"/>
              <w:jc w:val="both"/>
              <w:rPr>
                <w:rFonts w:ascii="Times" w:hAnsi="Times" w:cs="Times"/>
                <w:b w:val="0"/>
                <w:bCs w:val="0"/>
                <w:lang w:val="en-GB"/>
              </w:rPr>
            </w:pPr>
          </w:p>
        </w:tc>
        <w:tc>
          <w:tcPr>
            <w:tcW w:w="1126" w:type="dxa"/>
          </w:tcPr>
          <w:p w:rsidR="00EC35CA" w:rsidRPr="00EA67F9" w:rsidRDefault="00EC35CA" w:rsidP="00B45827">
            <w:pPr>
              <w:pStyle w:val="NoSpacing"/>
              <w:jc w:val="center"/>
              <w:cnfStyle w:val="000000100000"/>
              <w:rPr>
                <w:rFonts w:ascii="Times" w:hAnsi="Times" w:cs="Times"/>
                <w:lang w:val="en-GB"/>
              </w:rPr>
            </w:pPr>
            <w:r w:rsidRPr="00EA67F9">
              <w:rPr>
                <w:rFonts w:ascii="Times" w:hAnsi="Times" w:cs="Times"/>
                <w:lang w:val="en-GB"/>
              </w:rPr>
              <w:t>Achiever</w:t>
            </w:r>
          </w:p>
        </w:tc>
        <w:tc>
          <w:tcPr>
            <w:tcW w:w="1026" w:type="dxa"/>
          </w:tcPr>
          <w:p w:rsidR="00EC35CA" w:rsidRPr="00EA67F9" w:rsidRDefault="00EC35CA" w:rsidP="00B45827">
            <w:pPr>
              <w:pStyle w:val="NoSpacing"/>
              <w:jc w:val="center"/>
              <w:cnfStyle w:val="000000100000"/>
              <w:rPr>
                <w:rFonts w:ascii="Times" w:hAnsi="Times" w:cs="Times"/>
                <w:lang w:val="en-GB"/>
              </w:rPr>
            </w:pPr>
            <w:r w:rsidRPr="00EA67F9">
              <w:rPr>
                <w:rFonts w:ascii="Times" w:hAnsi="Times" w:cs="Times"/>
                <w:lang w:val="en-GB"/>
              </w:rPr>
              <w:t>Explorer</w:t>
            </w:r>
          </w:p>
        </w:tc>
        <w:tc>
          <w:tcPr>
            <w:tcW w:w="1126" w:type="dxa"/>
          </w:tcPr>
          <w:p w:rsidR="00EC35CA" w:rsidRPr="00EA67F9" w:rsidRDefault="00EC35CA" w:rsidP="002D7FAB">
            <w:pPr>
              <w:pStyle w:val="NoSpacing"/>
              <w:jc w:val="center"/>
              <w:cnfStyle w:val="000000100000"/>
              <w:rPr>
                <w:rFonts w:ascii="Times" w:hAnsi="Times" w:cs="Times"/>
                <w:lang w:val="en-GB"/>
              </w:rPr>
            </w:pPr>
            <w:r w:rsidRPr="00EA67F9">
              <w:rPr>
                <w:rFonts w:ascii="Times" w:hAnsi="Times" w:cs="Times"/>
                <w:lang w:val="en-GB"/>
              </w:rPr>
              <w:t>Sociali</w:t>
            </w:r>
            <w:r w:rsidR="002D7FAB" w:rsidRPr="00EA67F9">
              <w:rPr>
                <w:rFonts w:ascii="Times" w:hAnsi="Times" w:cs="Times"/>
                <w:lang w:val="en-GB"/>
              </w:rPr>
              <w:t>z</w:t>
            </w:r>
            <w:r w:rsidRPr="00EA67F9">
              <w:rPr>
                <w:rFonts w:ascii="Times" w:hAnsi="Times" w:cs="Times"/>
                <w:lang w:val="en-GB"/>
              </w:rPr>
              <w:t>er</w:t>
            </w:r>
          </w:p>
        </w:tc>
        <w:tc>
          <w:tcPr>
            <w:tcW w:w="1026" w:type="dxa"/>
          </w:tcPr>
          <w:p w:rsidR="00EC35CA" w:rsidRPr="00EA67F9" w:rsidRDefault="00EC35CA" w:rsidP="00B45827">
            <w:pPr>
              <w:pStyle w:val="NoSpacing"/>
              <w:jc w:val="center"/>
              <w:cnfStyle w:val="000000100000"/>
              <w:rPr>
                <w:rFonts w:ascii="Times" w:hAnsi="Times" w:cs="Times"/>
                <w:lang w:val="en-GB"/>
              </w:rPr>
            </w:pPr>
            <w:r w:rsidRPr="00EA67F9">
              <w:rPr>
                <w:rFonts w:ascii="Times" w:hAnsi="Times" w:cs="Times"/>
                <w:lang w:val="en-GB"/>
              </w:rPr>
              <w:t>Killer</w:t>
            </w:r>
          </w:p>
        </w:tc>
      </w:tr>
      <w:tr w:rsidR="00EC35CA" w:rsidRPr="00EA67F9" w:rsidTr="00B45827">
        <w:trPr>
          <w:cnfStyle w:val="000000010000"/>
          <w:jc w:val="center"/>
        </w:trPr>
        <w:tc>
          <w:tcPr>
            <w:cnfStyle w:val="001000000000"/>
            <w:tcW w:w="1025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1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8.125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5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1.875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5</w:t>
            </w:r>
          </w:p>
        </w:tc>
      </w:tr>
      <w:tr w:rsidR="00EC35CA" w:rsidRPr="00EA67F9" w:rsidTr="00B45827">
        <w:trPr>
          <w:cnfStyle w:val="000000100000"/>
          <w:jc w:val="center"/>
        </w:trPr>
        <w:tc>
          <w:tcPr>
            <w:cnfStyle w:val="001000000000"/>
            <w:tcW w:w="1025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2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7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5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8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0</w:t>
            </w:r>
          </w:p>
        </w:tc>
      </w:tr>
      <w:tr w:rsidR="00EC35CA" w:rsidRPr="00EA67F9" w:rsidTr="00B45827">
        <w:trPr>
          <w:cnfStyle w:val="000000010000"/>
          <w:jc w:val="center"/>
        </w:trPr>
        <w:tc>
          <w:tcPr>
            <w:cnfStyle w:val="001000000000"/>
            <w:tcW w:w="1025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3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8.75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1.25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4.375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5.625</w:t>
            </w:r>
          </w:p>
        </w:tc>
      </w:tr>
      <w:tr w:rsidR="00EC35CA" w:rsidRPr="00EA67F9" w:rsidTr="00B45827">
        <w:trPr>
          <w:cnfStyle w:val="000000100000"/>
          <w:jc w:val="center"/>
        </w:trPr>
        <w:tc>
          <w:tcPr>
            <w:cnfStyle w:val="001000000000"/>
            <w:tcW w:w="1025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4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0.3125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5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2.8125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1.875</w:t>
            </w:r>
          </w:p>
        </w:tc>
      </w:tr>
      <w:tr w:rsidR="00EC35CA" w:rsidRPr="00EA67F9" w:rsidTr="00B45827">
        <w:trPr>
          <w:cnfStyle w:val="000000010000"/>
          <w:jc w:val="center"/>
        </w:trPr>
        <w:tc>
          <w:tcPr>
            <w:cnfStyle w:val="001000000000"/>
            <w:tcW w:w="1025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5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5.59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8.82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0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5.59</w:t>
            </w:r>
          </w:p>
        </w:tc>
      </w:tr>
      <w:tr w:rsidR="00EC35CA" w:rsidRPr="00EA67F9" w:rsidTr="00B45827">
        <w:trPr>
          <w:cnfStyle w:val="000000100000"/>
          <w:jc w:val="center"/>
        </w:trPr>
        <w:tc>
          <w:tcPr>
            <w:cnfStyle w:val="001000000000"/>
            <w:tcW w:w="1025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6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9.82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8.6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0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1.58</w:t>
            </w:r>
          </w:p>
        </w:tc>
      </w:tr>
      <w:tr w:rsidR="00EC35CA" w:rsidRPr="00EA67F9" w:rsidTr="00B45827">
        <w:trPr>
          <w:cnfStyle w:val="000000010000"/>
          <w:jc w:val="center"/>
        </w:trPr>
        <w:tc>
          <w:tcPr>
            <w:cnfStyle w:val="001000000000"/>
            <w:tcW w:w="1025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7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8.57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47.62</w:t>
            </w:r>
          </w:p>
        </w:tc>
        <w:tc>
          <w:tcPr>
            <w:tcW w:w="11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0</w:t>
            </w:r>
          </w:p>
        </w:tc>
        <w:tc>
          <w:tcPr>
            <w:tcW w:w="102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3.81</w:t>
            </w:r>
          </w:p>
        </w:tc>
      </w:tr>
    </w:tbl>
    <w:p w:rsidR="00B501EB" w:rsidRPr="00EA67F9" w:rsidRDefault="00B501EB">
      <w:pPr>
        <w:rPr>
          <w:rFonts w:cs="Cordia New"/>
          <w:cs/>
          <w:lang w:val="en-GB" w:eastAsia="ja-JP"/>
        </w:rPr>
      </w:pPr>
    </w:p>
    <w:p w:rsidR="00EC35CA" w:rsidRPr="00EA67F9" w:rsidRDefault="00B45827" w:rsidP="00EC35CA">
      <w:pPr>
        <w:jc w:val="center"/>
        <w:rPr>
          <w:rFonts w:cs="Cordia New"/>
          <w:lang w:val="en-GB" w:eastAsia="ja-JP"/>
        </w:rPr>
      </w:pPr>
      <w:r w:rsidRPr="004878EF">
        <w:rPr>
          <w:rFonts w:cs="Cordia New"/>
          <w:b/>
          <w:bCs/>
          <w:cs/>
          <w:lang w:val="en-GB" w:eastAsia="ja-JP"/>
        </w:rPr>
        <w:t xml:space="preserve">ตารางที่ </w:t>
      </w:r>
      <w:r w:rsidR="007E651B" w:rsidRPr="004878EF">
        <w:rPr>
          <w:rFonts w:cs="Cordia New"/>
          <w:b/>
          <w:bCs/>
          <w:lang w:val="en-GB" w:eastAsia="ja-JP"/>
        </w:rPr>
        <w:t>4</w:t>
      </w:r>
      <w:r w:rsidRPr="00EA67F9">
        <w:rPr>
          <w:rFonts w:cs="Cordia New"/>
          <w:lang w:val="en-GB" w:eastAsia="ja-JP"/>
        </w:rPr>
        <w:t xml:space="preserve"> </w:t>
      </w:r>
      <w:r w:rsidRPr="00EA67F9">
        <w:rPr>
          <w:rFonts w:cs="Cordia New"/>
          <w:cs/>
          <w:lang w:val="en-GB" w:eastAsia="ja-JP"/>
        </w:rPr>
        <w:t>ตาราง</w:t>
      </w:r>
      <w:r w:rsidR="006961EB" w:rsidRPr="00EA67F9">
        <w:rPr>
          <w:rFonts w:cs="Cordia New"/>
          <w:cs/>
          <w:lang w:val="en-GB" w:eastAsia="ja-JP"/>
        </w:rPr>
        <w:t>แสดงแบบจำลองของผู้เล่นของผู้ทดลองหลังจากที่เล่นเกมจบ</w:t>
      </w:r>
    </w:p>
    <w:tbl>
      <w:tblPr>
        <w:tblStyle w:val="LightGrid1"/>
        <w:tblW w:w="5418" w:type="dxa"/>
        <w:jc w:val="center"/>
        <w:tblLayout w:type="fixed"/>
        <w:tblLook w:val="04A0"/>
      </w:tblPr>
      <w:tblGrid>
        <w:gridCol w:w="727"/>
        <w:gridCol w:w="876"/>
        <w:gridCol w:w="846"/>
        <w:gridCol w:w="936"/>
        <w:gridCol w:w="863"/>
        <w:gridCol w:w="1170"/>
      </w:tblGrid>
      <w:tr w:rsidR="00EC35CA" w:rsidRPr="00EA67F9" w:rsidTr="00EC35CA">
        <w:trPr>
          <w:cnfStyle w:val="100000000000"/>
          <w:trHeight w:val="248"/>
          <w:jc w:val="center"/>
        </w:trPr>
        <w:tc>
          <w:tcPr>
            <w:cnfStyle w:val="001000000000"/>
            <w:tcW w:w="727" w:type="dxa"/>
            <w:vMerge w:val="restart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layer</w:t>
            </w:r>
          </w:p>
        </w:tc>
        <w:tc>
          <w:tcPr>
            <w:tcW w:w="4691" w:type="dxa"/>
            <w:gridSpan w:val="5"/>
          </w:tcPr>
          <w:p w:rsidR="00EC35CA" w:rsidRPr="00EA67F9" w:rsidRDefault="00EC35CA" w:rsidP="00B45827">
            <w:pPr>
              <w:pStyle w:val="NoSpacing"/>
              <w:jc w:val="center"/>
              <w:cnfStyle w:val="100000000000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lang w:val="en-GB"/>
              </w:rPr>
              <w:t>Observed archetype</w:t>
            </w:r>
          </w:p>
        </w:tc>
      </w:tr>
      <w:tr w:rsidR="00EC35CA" w:rsidRPr="00EA67F9" w:rsidTr="00EC35CA">
        <w:trPr>
          <w:cnfStyle w:val="000000100000"/>
          <w:trHeight w:val="149"/>
          <w:jc w:val="center"/>
        </w:trPr>
        <w:tc>
          <w:tcPr>
            <w:cnfStyle w:val="001000000000"/>
            <w:tcW w:w="727" w:type="dxa"/>
            <w:vMerge/>
          </w:tcPr>
          <w:p w:rsidR="00EC35CA" w:rsidRPr="00EA67F9" w:rsidRDefault="00EC35CA" w:rsidP="00B45827">
            <w:pPr>
              <w:pStyle w:val="NoSpacing"/>
              <w:jc w:val="both"/>
              <w:rPr>
                <w:rFonts w:ascii="Times" w:hAnsi="Times" w:cs="Times"/>
                <w:b w:val="0"/>
                <w:bCs w:val="0"/>
                <w:lang w:val="en-GB"/>
              </w:rPr>
            </w:pPr>
          </w:p>
        </w:tc>
        <w:tc>
          <w:tcPr>
            <w:tcW w:w="876" w:type="dxa"/>
          </w:tcPr>
          <w:p w:rsidR="00EC35CA" w:rsidRPr="00EA67F9" w:rsidRDefault="00EC35CA" w:rsidP="00B45827">
            <w:pPr>
              <w:pStyle w:val="NoSpacing"/>
              <w:jc w:val="center"/>
              <w:cnfStyle w:val="000000100000"/>
              <w:rPr>
                <w:rFonts w:ascii="Times" w:hAnsi="Times" w:cs="Times"/>
                <w:sz w:val="18"/>
                <w:szCs w:val="18"/>
                <w:lang w:val="en-GB"/>
              </w:rPr>
            </w:pPr>
            <w:r w:rsidRPr="00EA67F9">
              <w:rPr>
                <w:rFonts w:ascii="Times" w:hAnsi="Times" w:cs="Times"/>
                <w:sz w:val="18"/>
                <w:szCs w:val="18"/>
                <w:lang w:val="en-GB"/>
              </w:rPr>
              <w:t>Achiever</w:t>
            </w:r>
          </w:p>
        </w:tc>
        <w:tc>
          <w:tcPr>
            <w:tcW w:w="846" w:type="dxa"/>
          </w:tcPr>
          <w:p w:rsidR="00EC35CA" w:rsidRPr="00EA67F9" w:rsidRDefault="00EC35CA" w:rsidP="00B45827">
            <w:pPr>
              <w:pStyle w:val="NoSpacing"/>
              <w:jc w:val="center"/>
              <w:cnfStyle w:val="000000100000"/>
              <w:rPr>
                <w:rFonts w:ascii="Times" w:hAnsi="Times" w:cs="Times"/>
                <w:sz w:val="18"/>
                <w:szCs w:val="18"/>
                <w:lang w:val="en-GB"/>
              </w:rPr>
            </w:pPr>
            <w:r w:rsidRPr="00EA67F9">
              <w:rPr>
                <w:rFonts w:ascii="Times" w:hAnsi="Times" w:cs="Times"/>
                <w:sz w:val="18"/>
                <w:szCs w:val="18"/>
                <w:lang w:val="en-GB"/>
              </w:rPr>
              <w:t>Explorer</w:t>
            </w:r>
          </w:p>
        </w:tc>
        <w:tc>
          <w:tcPr>
            <w:tcW w:w="936" w:type="dxa"/>
          </w:tcPr>
          <w:p w:rsidR="00EC35CA" w:rsidRPr="00EA67F9" w:rsidRDefault="00EC35CA" w:rsidP="002D7FAB">
            <w:pPr>
              <w:pStyle w:val="NoSpacing"/>
              <w:jc w:val="center"/>
              <w:cnfStyle w:val="000000100000"/>
              <w:rPr>
                <w:rFonts w:ascii="Times" w:hAnsi="Times" w:cs="Times"/>
                <w:sz w:val="18"/>
                <w:szCs w:val="18"/>
                <w:lang w:val="en-GB"/>
              </w:rPr>
            </w:pPr>
            <w:r w:rsidRPr="00EA67F9">
              <w:rPr>
                <w:rFonts w:ascii="Times" w:hAnsi="Times" w:cs="Times"/>
                <w:sz w:val="18"/>
                <w:szCs w:val="18"/>
                <w:lang w:val="en-GB"/>
              </w:rPr>
              <w:t>Sociali</w:t>
            </w:r>
            <w:r w:rsidR="002D7FAB" w:rsidRPr="00EA67F9">
              <w:rPr>
                <w:rFonts w:ascii="Times" w:hAnsi="Times" w:cs="Times"/>
                <w:sz w:val="18"/>
                <w:szCs w:val="18"/>
                <w:lang w:val="en-GB"/>
              </w:rPr>
              <w:t>z</w:t>
            </w:r>
            <w:r w:rsidRPr="00EA67F9">
              <w:rPr>
                <w:rFonts w:ascii="Times" w:hAnsi="Times" w:cs="Times"/>
                <w:sz w:val="18"/>
                <w:szCs w:val="18"/>
                <w:lang w:val="en-GB"/>
              </w:rPr>
              <w:t>er</w:t>
            </w:r>
          </w:p>
        </w:tc>
        <w:tc>
          <w:tcPr>
            <w:tcW w:w="863" w:type="dxa"/>
          </w:tcPr>
          <w:p w:rsidR="00EC35CA" w:rsidRPr="00EA67F9" w:rsidRDefault="00EC35CA" w:rsidP="00B45827">
            <w:pPr>
              <w:pStyle w:val="NoSpacing"/>
              <w:jc w:val="center"/>
              <w:cnfStyle w:val="000000100000"/>
              <w:rPr>
                <w:rFonts w:ascii="Times" w:hAnsi="Times" w:cs="Times"/>
                <w:sz w:val="18"/>
                <w:szCs w:val="18"/>
                <w:lang w:val="en-GB"/>
              </w:rPr>
            </w:pPr>
            <w:r w:rsidRPr="00EA67F9">
              <w:rPr>
                <w:rFonts w:ascii="Times" w:hAnsi="Times" w:cs="Times"/>
                <w:sz w:val="18"/>
                <w:szCs w:val="18"/>
                <w:lang w:val="en-GB"/>
              </w:rPr>
              <w:t>Killer</w:t>
            </w:r>
          </w:p>
        </w:tc>
        <w:tc>
          <w:tcPr>
            <w:tcW w:w="1170" w:type="dxa"/>
          </w:tcPr>
          <w:p w:rsidR="00EC35CA" w:rsidRPr="00EA67F9" w:rsidRDefault="00EC35CA" w:rsidP="00B45827">
            <w:pPr>
              <w:pStyle w:val="NoSpacing"/>
              <w:jc w:val="center"/>
              <w:cnfStyle w:val="000000100000"/>
              <w:rPr>
                <w:rFonts w:ascii="Times" w:hAnsi="Times" w:cs="Times"/>
                <w:sz w:val="18"/>
                <w:szCs w:val="18"/>
                <w:lang w:val="en-GB"/>
              </w:rPr>
            </w:pPr>
            <w:r w:rsidRPr="00EA67F9">
              <w:rPr>
                <w:rFonts w:ascii="Times" w:hAnsi="Times" w:cs="Times"/>
                <w:sz w:val="18"/>
                <w:szCs w:val="18"/>
                <w:lang w:val="en-GB"/>
              </w:rPr>
              <w:t>Confidence</w:t>
            </w:r>
          </w:p>
        </w:tc>
      </w:tr>
      <w:tr w:rsidR="00EC35CA" w:rsidRPr="00EA67F9" w:rsidTr="00EC35CA">
        <w:trPr>
          <w:cnfStyle w:val="000000010000"/>
          <w:trHeight w:val="248"/>
          <w:jc w:val="center"/>
        </w:trPr>
        <w:tc>
          <w:tcPr>
            <w:cnfStyle w:val="001000000000"/>
            <w:tcW w:w="727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1</w:t>
            </w:r>
          </w:p>
        </w:tc>
        <w:tc>
          <w:tcPr>
            <w:tcW w:w="87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7</w:t>
            </w:r>
          </w:p>
        </w:tc>
        <w:tc>
          <w:tcPr>
            <w:tcW w:w="84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43</w:t>
            </w:r>
          </w:p>
        </w:tc>
        <w:tc>
          <w:tcPr>
            <w:tcW w:w="93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8</w:t>
            </w:r>
          </w:p>
        </w:tc>
        <w:tc>
          <w:tcPr>
            <w:tcW w:w="863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2</w:t>
            </w:r>
          </w:p>
        </w:tc>
        <w:tc>
          <w:tcPr>
            <w:tcW w:w="1170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65.49</w:t>
            </w:r>
          </w:p>
        </w:tc>
      </w:tr>
      <w:tr w:rsidR="00EC35CA" w:rsidRPr="00EA67F9" w:rsidTr="00EC35CA">
        <w:trPr>
          <w:cnfStyle w:val="000000100000"/>
          <w:trHeight w:val="248"/>
          <w:jc w:val="center"/>
        </w:trPr>
        <w:tc>
          <w:tcPr>
            <w:cnfStyle w:val="001000000000"/>
            <w:tcW w:w="727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2</w:t>
            </w:r>
          </w:p>
        </w:tc>
        <w:tc>
          <w:tcPr>
            <w:tcW w:w="87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42</w:t>
            </w:r>
          </w:p>
        </w:tc>
        <w:tc>
          <w:tcPr>
            <w:tcW w:w="84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4</w:t>
            </w:r>
          </w:p>
        </w:tc>
        <w:tc>
          <w:tcPr>
            <w:tcW w:w="93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0</w:t>
            </w:r>
          </w:p>
        </w:tc>
        <w:tc>
          <w:tcPr>
            <w:tcW w:w="863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4</w:t>
            </w:r>
          </w:p>
        </w:tc>
        <w:tc>
          <w:tcPr>
            <w:tcW w:w="1170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349.16</w:t>
            </w:r>
          </w:p>
        </w:tc>
      </w:tr>
      <w:tr w:rsidR="00EC35CA" w:rsidRPr="00EA67F9" w:rsidTr="00EC35CA">
        <w:trPr>
          <w:cnfStyle w:val="000000010000"/>
          <w:trHeight w:val="248"/>
          <w:jc w:val="center"/>
        </w:trPr>
        <w:tc>
          <w:tcPr>
            <w:cnfStyle w:val="001000000000"/>
            <w:tcW w:w="727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3</w:t>
            </w:r>
          </w:p>
        </w:tc>
        <w:tc>
          <w:tcPr>
            <w:tcW w:w="87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7.67</w:t>
            </w:r>
          </w:p>
        </w:tc>
        <w:tc>
          <w:tcPr>
            <w:tcW w:w="84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2.86</w:t>
            </w:r>
          </w:p>
        </w:tc>
        <w:tc>
          <w:tcPr>
            <w:tcW w:w="93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3.23</w:t>
            </w:r>
          </w:p>
        </w:tc>
        <w:tc>
          <w:tcPr>
            <w:tcW w:w="863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6.24</w:t>
            </w:r>
          </w:p>
        </w:tc>
        <w:tc>
          <w:tcPr>
            <w:tcW w:w="1170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515.27</w:t>
            </w:r>
          </w:p>
        </w:tc>
      </w:tr>
      <w:tr w:rsidR="00EC35CA" w:rsidRPr="00EA67F9" w:rsidTr="00EC35CA">
        <w:trPr>
          <w:cnfStyle w:val="000000100000"/>
          <w:trHeight w:val="248"/>
          <w:jc w:val="center"/>
        </w:trPr>
        <w:tc>
          <w:tcPr>
            <w:cnfStyle w:val="001000000000"/>
            <w:tcW w:w="727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4</w:t>
            </w:r>
          </w:p>
        </w:tc>
        <w:tc>
          <w:tcPr>
            <w:tcW w:w="87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8.86</w:t>
            </w:r>
          </w:p>
        </w:tc>
        <w:tc>
          <w:tcPr>
            <w:tcW w:w="84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7.17</w:t>
            </w:r>
          </w:p>
        </w:tc>
        <w:tc>
          <w:tcPr>
            <w:tcW w:w="93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1.97</w:t>
            </w:r>
          </w:p>
        </w:tc>
        <w:tc>
          <w:tcPr>
            <w:tcW w:w="863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2</w:t>
            </w:r>
          </w:p>
        </w:tc>
        <w:tc>
          <w:tcPr>
            <w:tcW w:w="1170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93.96</w:t>
            </w:r>
          </w:p>
        </w:tc>
      </w:tr>
      <w:tr w:rsidR="00EC35CA" w:rsidRPr="00EA67F9" w:rsidTr="00EC35CA">
        <w:trPr>
          <w:cnfStyle w:val="000000010000"/>
          <w:trHeight w:val="248"/>
          <w:jc w:val="center"/>
        </w:trPr>
        <w:tc>
          <w:tcPr>
            <w:cnfStyle w:val="001000000000"/>
            <w:tcW w:w="727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5</w:t>
            </w:r>
          </w:p>
        </w:tc>
        <w:tc>
          <w:tcPr>
            <w:tcW w:w="87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1.7</w:t>
            </w:r>
          </w:p>
        </w:tc>
        <w:tc>
          <w:tcPr>
            <w:tcW w:w="84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4.72</w:t>
            </w:r>
          </w:p>
        </w:tc>
        <w:tc>
          <w:tcPr>
            <w:tcW w:w="93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0.45</w:t>
            </w:r>
          </w:p>
        </w:tc>
        <w:tc>
          <w:tcPr>
            <w:tcW w:w="863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3.13</w:t>
            </w:r>
          </w:p>
        </w:tc>
        <w:tc>
          <w:tcPr>
            <w:tcW w:w="1170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42</w:t>
            </w:r>
          </w:p>
        </w:tc>
      </w:tr>
      <w:tr w:rsidR="00EC35CA" w:rsidRPr="00EA67F9" w:rsidTr="00EC35CA">
        <w:trPr>
          <w:cnfStyle w:val="000000100000"/>
          <w:trHeight w:val="248"/>
          <w:jc w:val="center"/>
        </w:trPr>
        <w:tc>
          <w:tcPr>
            <w:cnfStyle w:val="001000000000"/>
            <w:tcW w:w="727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6</w:t>
            </w:r>
          </w:p>
        </w:tc>
        <w:tc>
          <w:tcPr>
            <w:tcW w:w="87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7.23</w:t>
            </w:r>
          </w:p>
        </w:tc>
        <w:tc>
          <w:tcPr>
            <w:tcW w:w="84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9.81</w:t>
            </w:r>
          </w:p>
        </w:tc>
        <w:tc>
          <w:tcPr>
            <w:tcW w:w="936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.44</w:t>
            </w:r>
          </w:p>
        </w:tc>
        <w:tc>
          <w:tcPr>
            <w:tcW w:w="863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31.52</w:t>
            </w:r>
          </w:p>
        </w:tc>
        <w:tc>
          <w:tcPr>
            <w:tcW w:w="1170" w:type="dxa"/>
            <w:vAlign w:val="bottom"/>
          </w:tcPr>
          <w:p w:rsidR="00EC35CA" w:rsidRPr="00EA67F9" w:rsidRDefault="00EC35CA" w:rsidP="00B45827">
            <w:pPr>
              <w:jc w:val="right"/>
              <w:cnfStyle w:val="00000010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111.01</w:t>
            </w:r>
          </w:p>
        </w:tc>
      </w:tr>
      <w:tr w:rsidR="00EC35CA" w:rsidRPr="00EA67F9" w:rsidTr="00EC35CA">
        <w:trPr>
          <w:cnfStyle w:val="000000010000"/>
          <w:trHeight w:val="248"/>
          <w:jc w:val="center"/>
        </w:trPr>
        <w:tc>
          <w:tcPr>
            <w:cnfStyle w:val="001000000000"/>
            <w:tcW w:w="727" w:type="dxa"/>
          </w:tcPr>
          <w:p w:rsidR="00EC35CA" w:rsidRPr="00EA67F9" w:rsidRDefault="00EC35CA" w:rsidP="00B45827">
            <w:pPr>
              <w:pStyle w:val="NoSpacing"/>
              <w:jc w:val="center"/>
              <w:rPr>
                <w:rFonts w:ascii="Times" w:hAnsi="Times" w:cs="Times"/>
                <w:b w:val="0"/>
                <w:bCs w:val="0"/>
                <w:lang w:val="en-GB"/>
              </w:rPr>
            </w:pPr>
            <w:r w:rsidRPr="00EA67F9">
              <w:rPr>
                <w:rFonts w:ascii="Times" w:hAnsi="Times" w:cs="Times"/>
                <w:b w:val="0"/>
                <w:bCs w:val="0"/>
                <w:lang w:val="en-GB"/>
              </w:rPr>
              <w:t>P7</w:t>
            </w:r>
          </w:p>
        </w:tc>
        <w:tc>
          <w:tcPr>
            <w:tcW w:w="87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2.93</w:t>
            </w:r>
          </w:p>
        </w:tc>
        <w:tc>
          <w:tcPr>
            <w:tcW w:w="84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50.25</w:t>
            </w:r>
          </w:p>
        </w:tc>
        <w:tc>
          <w:tcPr>
            <w:tcW w:w="936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0.57</w:t>
            </w:r>
          </w:p>
        </w:tc>
        <w:tc>
          <w:tcPr>
            <w:tcW w:w="863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26.25</w:t>
            </w:r>
          </w:p>
        </w:tc>
        <w:tc>
          <w:tcPr>
            <w:tcW w:w="1170" w:type="dxa"/>
            <w:vAlign w:val="bottom"/>
          </w:tcPr>
          <w:p w:rsidR="00EC35CA" w:rsidRPr="00EA67F9" w:rsidRDefault="00EC35CA" w:rsidP="00B45827">
            <w:pPr>
              <w:jc w:val="right"/>
              <w:cnfStyle w:val="000000010000"/>
              <w:rPr>
                <w:rFonts w:ascii="Times" w:hAnsi="Times" w:cs="Times"/>
                <w:color w:val="000000"/>
                <w:lang w:val="en-GB"/>
              </w:rPr>
            </w:pPr>
            <w:r w:rsidRPr="00EA67F9">
              <w:rPr>
                <w:rFonts w:ascii="Times" w:hAnsi="Times" w:cs="Times"/>
                <w:color w:val="000000"/>
                <w:lang w:val="en-GB"/>
              </w:rPr>
              <w:t>69.93</w:t>
            </w:r>
          </w:p>
        </w:tc>
      </w:tr>
    </w:tbl>
    <w:p w:rsidR="007E5254" w:rsidRPr="00EA67F9" w:rsidRDefault="007E5254" w:rsidP="00EC35CA">
      <w:pPr>
        <w:jc w:val="thaiDistribute"/>
        <w:rPr>
          <w:rFonts w:cs="Cordia New"/>
          <w:lang w:val="en-GB" w:eastAsia="ja-JP"/>
        </w:rPr>
      </w:pPr>
    </w:p>
    <w:p w:rsidR="00B501EB" w:rsidRPr="00EA67F9" w:rsidRDefault="00B501EB" w:rsidP="00EC35CA">
      <w:pPr>
        <w:numPr>
          <w:ilvl w:val="0"/>
          <w:numId w:val="23"/>
        </w:numPr>
        <w:ind w:left="1080" w:hanging="360"/>
        <w:jc w:val="thaiDistribute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ผลการเปรียบเทียบระหว่าง</w:t>
      </w:r>
      <w:r w:rsidR="00151CC1">
        <w:rPr>
          <w:rFonts w:cs="Cordia New"/>
          <w:cs/>
          <w:lang w:val="en-GB"/>
        </w:rPr>
        <w:t>บุคลิกลักษณะการเล่น</w:t>
      </w:r>
      <w:r w:rsidR="0017770E" w:rsidRPr="00EA67F9">
        <w:rPr>
          <w:rFonts w:cs="Cordia New"/>
          <w:cs/>
          <w:lang w:val="en-GB"/>
        </w:rPr>
        <w:t>ของผู้เล่น</w:t>
      </w:r>
      <w:r w:rsidRPr="00EA67F9">
        <w:rPr>
          <w:rFonts w:cs="Cordia New"/>
          <w:cs/>
          <w:lang w:val="en-GB"/>
        </w:rPr>
        <w:t xml:space="preserve">ของผู้ทดลองตามความคิดของผู้ทดลอง กับบุคลิกลักษณะจากแบบจำลองของผู้เล่นเริ่มต้น และบุคลิกลักษณะจากแบบจำลองของผู้เล่นหลังจากที่เล่นเกมจบแล้ว ซึ่งได้แสดงตัวอย่างในรูปที่ </w:t>
      </w:r>
      <w:r w:rsidR="00593C31">
        <w:rPr>
          <w:rFonts w:cs="Cordia New"/>
          <w:lang w:val="en-GB"/>
        </w:rPr>
        <w:t>12</w:t>
      </w:r>
      <w:r w:rsidR="00E64AD4" w:rsidRPr="00EA67F9">
        <w:rPr>
          <w:rFonts w:cs="Cordia New"/>
          <w:lang w:val="en-GB" w:eastAsia="ja-JP"/>
        </w:rPr>
        <w:t>-</w:t>
      </w:r>
      <w:r w:rsidR="009778E8" w:rsidRPr="00EA67F9">
        <w:rPr>
          <w:rFonts w:cs="Cordia New"/>
          <w:lang w:val="en-GB" w:eastAsia="ja-JP"/>
        </w:rPr>
        <w:t>1</w:t>
      </w:r>
      <w:r w:rsidR="00593C31">
        <w:rPr>
          <w:rFonts w:cs="Cordia New"/>
          <w:lang w:val="en-GB" w:eastAsia="ja-JP"/>
        </w:rPr>
        <w:t>8</w:t>
      </w:r>
      <w:r w:rsidRPr="00EA67F9">
        <w:rPr>
          <w:rFonts w:cs="Cordia New"/>
          <w:lang w:val="en-GB"/>
        </w:rPr>
        <w:t xml:space="preserve"> </w:t>
      </w:r>
      <w:r w:rsidR="0057401B">
        <w:rPr>
          <w:rFonts w:cs="Cordia New"/>
          <w:cs/>
          <w:lang w:val="en-GB"/>
        </w:rPr>
        <w:t>ค่าร้อยละ</w:t>
      </w:r>
      <w:r w:rsidRPr="00EA67F9">
        <w:rPr>
          <w:rFonts w:cs="Cordia New"/>
          <w:cs/>
          <w:lang w:val="en-GB"/>
        </w:rPr>
        <w:t>ความเป็นผู้เล่นจากแบบจำลองของผู้เล่นสอดคล้องกับ</w:t>
      </w:r>
      <w:r w:rsidR="00151CC1">
        <w:rPr>
          <w:rFonts w:cs="Cordia New"/>
          <w:cs/>
          <w:lang w:val="en-GB"/>
        </w:rPr>
        <w:t>บุคลิกลักษณะการเล่น</w:t>
      </w:r>
      <w:r w:rsidR="0017770E" w:rsidRPr="00EA67F9">
        <w:rPr>
          <w:rFonts w:cs="Cordia New"/>
          <w:cs/>
          <w:lang w:val="en-GB"/>
        </w:rPr>
        <w:t>ของผู้เล่น</w:t>
      </w:r>
      <w:r w:rsidRPr="00EA67F9">
        <w:rPr>
          <w:rFonts w:cs="Cordia New"/>
          <w:cs/>
          <w:lang w:val="en-GB"/>
        </w:rPr>
        <w:t xml:space="preserve">ตามความคิดของผู้ทดลอง โดยรูปที่ </w:t>
      </w:r>
      <w:r w:rsidR="009778E8" w:rsidRPr="00EA67F9">
        <w:rPr>
          <w:rFonts w:cs="Cordia New"/>
          <w:lang w:val="en-GB" w:eastAsia="ja-JP"/>
        </w:rPr>
        <w:t>1</w:t>
      </w:r>
      <w:r w:rsidR="00593C31">
        <w:rPr>
          <w:rFonts w:cs="Cordia New"/>
          <w:lang w:val="en-GB" w:eastAsia="ja-JP"/>
        </w:rPr>
        <w:t>9</w:t>
      </w:r>
      <w:r w:rsidRPr="00EA67F9">
        <w:rPr>
          <w:rFonts w:cs="Cordia New"/>
          <w:lang w:val="en-GB" w:eastAsia="ja-JP"/>
        </w:rPr>
        <w:t xml:space="preserve"> </w:t>
      </w:r>
      <w:r w:rsidRPr="00EA67F9">
        <w:rPr>
          <w:rFonts w:cs="Cordia New"/>
          <w:cs/>
          <w:lang w:val="en-GB"/>
        </w:rPr>
        <w:t>ได้แสดงระยะห่างเฉลี่ยระหว่าง</w:t>
      </w:r>
      <w:r w:rsidR="00151CC1">
        <w:rPr>
          <w:rFonts w:cs="Cordia New"/>
          <w:cs/>
          <w:lang w:val="en-GB"/>
        </w:rPr>
        <w:t>บุคลิกลักษณะการเล่น</w:t>
      </w:r>
      <w:r w:rsidR="0017770E" w:rsidRPr="00EA67F9">
        <w:rPr>
          <w:rFonts w:cs="Cordia New"/>
          <w:cs/>
          <w:lang w:val="en-GB"/>
        </w:rPr>
        <w:t>ของผู้เล่น</w:t>
      </w:r>
      <w:r w:rsidRPr="00EA67F9">
        <w:rPr>
          <w:rFonts w:cs="Cordia New"/>
          <w:cs/>
          <w:lang w:val="en-GB"/>
        </w:rPr>
        <w:t xml:space="preserve">ตามความคิดของผู้ทดลองและแบบจำลองของผู้เล่นหลังจากที่เล่นเกมจบเท่ากับ </w:t>
      </w:r>
      <w:r w:rsidRPr="00EA67F9">
        <w:rPr>
          <w:rFonts w:cs="Cordia New"/>
          <w:lang w:val="en-GB" w:eastAsia="ja-JP"/>
        </w:rPr>
        <w:t xml:space="preserve">641.28 </w:t>
      </w:r>
      <w:r w:rsidRPr="00EA67F9">
        <w:rPr>
          <w:rFonts w:cs="Cordia New"/>
          <w:cs/>
          <w:lang w:val="en-GB" w:eastAsia="ja-JP"/>
        </w:rPr>
        <w:t>ซึ่งลดลงจากระยะห่างเฉลี่ยระหว่าง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="0017770E" w:rsidRPr="00EA67F9">
        <w:rPr>
          <w:rFonts w:cs="Cordia New"/>
          <w:cs/>
          <w:lang w:val="en-GB" w:eastAsia="ja-JP"/>
        </w:rPr>
        <w:t>ของผู้เล่น</w:t>
      </w:r>
      <w:r w:rsidRPr="00EA67F9">
        <w:rPr>
          <w:rFonts w:cs="Cordia New"/>
          <w:cs/>
          <w:lang w:val="en-GB" w:eastAsia="ja-JP"/>
        </w:rPr>
        <w:t xml:space="preserve">ตามความคิดของผู้ทดลองและแบบจำลองของผู้เล่นเริ่มต้นที่ระบบสร้างขึ้นซึ่งเท่ากับ </w:t>
      </w:r>
      <w:r w:rsidRPr="00EA67F9">
        <w:rPr>
          <w:rFonts w:cs="Cordia New"/>
          <w:lang w:val="en-GB" w:eastAsia="ja-JP"/>
        </w:rPr>
        <w:t>866.15</w:t>
      </w:r>
    </w:p>
    <w:p w:rsidR="00EC35CA" w:rsidRPr="00EA67F9" w:rsidRDefault="00EC35CA" w:rsidP="00870A3F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noProof/>
        </w:rPr>
        <w:drawing>
          <wp:inline distT="0" distB="0" distL="0" distR="0">
            <wp:extent cx="3119755" cy="1819910"/>
            <wp:effectExtent l="19050" t="0" r="23495" b="8890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9778E8" w:rsidRPr="00EA67F9" w:rsidRDefault="00870A3F" w:rsidP="009778E8">
      <w:pPr>
        <w:jc w:val="center"/>
        <w:rPr>
          <w:rFonts w:cs="Cordia New"/>
          <w:lang w:val="en-GB" w:eastAsia="ja-JP"/>
        </w:rPr>
      </w:pPr>
      <w:bookmarkStart w:id="28" w:name="OLE_LINK1"/>
      <w:bookmarkStart w:id="29" w:name="OLE_LINK2"/>
      <w:r w:rsidRPr="00EA67F9">
        <w:rPr>
          <w:rFonts w:cs="Cordia New"/>
          <w:b/>
          <w:bCs/>
          <w:cs/>
          <w:lang w:val="en-GB" w:eastAsia="ja-JP"/>
        </w:rPr>
        <w:t xml:space="preserve">รูปที่ </w:t>
      </w:r>
      <w:r w:rsidR="00593C31">
        <w:rPr>
          <w:rFonts w:cs="Cordia New"/>
          <w:b/>
          <w:bCs/>
          <w:lang w:val="en-GB" w:eastAsia="ja-JP"/>
        </w:rPr>
        <w:t>12</w:t>
      </w:r>
      <w:r w:rsidRPr="00EA67F9">
        <w:rPr>
          <w:rFonts w:cs="Cordia New"/>
          <w:cs/>
          <w:lang w:val="en-GB" w:eastAsia="ja-JP"/>
        </w:rPr>
        <w:t xml:space="preserve"> แผนภูมิแสดง</w:t>
      </w:r>
      <w:r w:rsidR="00B501EB" w:rsidRPr="00EA67F9">
        <w:rPr>
          <w:rFonts w:cs="Cordia New"/>
          <w:cs/>
          <w:lang w:val="en-GB" w:eastAsia="ja-JP"/>
        </w:rPr>
        <w:t>การเปรียบเทียบระหว่าง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="00B501EB" w:rsidRPr="00EA67F9">
        <w:rPr>
          <w:rFonts w:cs="Cordia New"/>
          <w:cs/>
          <w:lang w:val="en-GB" w:eastAsia="ja-JP"/>
        </w:rPr>
        <w:t>และแบบจำลองของ</w:t>
      </w:r>
      <w:r w:rsidR="00510B90" w:rsidRPr="00EA67F9">
        <w:rPr>
          <w:rFonts w:cs="Cordia New"/>
          <w:cs/>
          <w:lang w:val="en-GB" w:eastAsia="ja-JP"/>
        </w:rPr>
        <w:t>ผู้ทดลองคนที่</w:t>
      </w:r>
      <w:r w:rsidR="00510B90" w:rsidRPr="00EA67F9">
        <w:rPr>
          <w:rFonts w:cs="Cordia New"/>
          <w:lang w:val="en-GB" w:eastAsia="ja-JP"/>
        </w:rPr>
        <w:t xml:space="preserve"> </w:t>
      </w:r>
      <w:r w:rsidR="009778E8" w:rsidRPr="00EA67F9">
        <w:rPr>
          <w:rFonts w:cs="Cordia New"/>
          <w:lang w:val="en-GB" w:eastAsia="ja-JP"/>
        </w:rPr>
        <w:t>1</w:t>
      </w: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noProof/>
        </w:rPr>
        <w:lastRenderedPageBreak/>
        <w:drawing>
          <wp:inline distT="0" distB="0" distL="0" distR="0">
            <wp:extent cx="3119755" cy="1819910"/>
            <wp:effectExtent l="19050" t="0" r="23495" b="8890"/>
            <wp:docPr id="3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b/>
          <w:bCs/>
          <w:cs/>
          <w:lang w:val="en-GB" w:eastAsia="ja-JP"/>
        </w:rPr>
        <w:t xml:space="preserve">รูปที่ </w:t>
      </w:r>
      <w:r w:rsidR="00593C31">
        <w:rPr>
          <w:rFonts w:cs="Cordia New"/>
          <w:b/>
          <w:bCs/>
          <w:lang w:val="en-GB" w:eastAsia="ja-JP"/>
        </w:rPr>
        <w:t>13</w:t>
      </w:r>
      <w:r w:rsidRPr="00EA67F9">
        <w:rPr>
          <w:rFonts w:cs="Cordia New"/>
          <w:cs/>
          <w:lang w:val="en-GB" w:eastAsia="ja-JP"/>
        </w:rPr>
        <w:t xml:space="preserve"> แผนภูมิแสดงการเปรียบเทียบระหว่าง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Pr="00EA67F9">
        <w:rPr>
          <w:rFonts w:cs="Cordia New"/>
          <w:cs/>
          <w:lang w:val="en-GB" w:eastAsia="ja-JP"/>
        </w:rPr>
        <w:t>และแบบจำลองของผู้ทดลองคนที่</w:t>
      </w:r>
      <w:r w:rsidRPr="00EA67F9">
        <w:rPr>
          <w:rFonts w:cs="Cordia New"/>
          <w:lang w:val="en-GB" w:eastAsia="ja-JP"/>
        </w:rPr>
        <w:t xml:space="preserve"> 2</w:t>
      </w: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noProof/>
        </w:rPr>
        <w:drawing>
          <wp:inline distT="0" distB="0" distL="0" distR="0">
            <wp:extent cx="3119755" cy="1819910"/>
            <wp:effectExtent l="19050" t="0" r="23495" b="8890"/>
            <wp:docPr id="4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b/>
          <w:bCs/>
          <w:cs/>
          <w:lang w:val="en-GB" w:eastAsia="ja-JP"/>
        </w:rPr>
        <w:t xml:space="preserve">รูปที่ </w:t>
      </w:r>
      <w:r w:rsidR="00593C31">
        <w:rPr>
          <w:rFonts w:cs="Cordia New"/>
          <w:b/>
          <w:bCs/>
          <w:lang w:val="en-GB" w:eastAsia="ja-JP"/>
        </w:rPr>
        <w:t>14</w:t>
      </w:r>
      <w:r w:rsidRPr="00EA67F9">
        <w:rPr>
          <w:rFonts w:cs="Cordia New"/>
          <w:cs/>
          <w:lang w:val="en-GB" w:eastAsia="ja-JP"/>
        </w:rPr>
        <w:t xml:space="preserve"> แผนภูมิแสดงการเปรียบเทียบระหว่าง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Pr="00EA67F9">
        <w:rPr>
          <w:rFonts w:cs="Cordia New"/>
          <w:cs/>
          <w:lang w:val="en-GB" w:eastAsia="ja-JP"/>
        </w:rPr>
        <w:t>และแบบจำลองของผู้ทดลองคนที่</w:t>
      </w:r>
      <w:r w:rsidRPr="00EA67F9">
        <w:rPr>
          <w:rFonts w:cs="Cordia New"/>
          <w:lang w:val="en-GB" w:eastAsia="ja-JP"/>
        </w:rPr>
        <w:t xml:space="preserve"> 3</w:t>
      </w: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noProof/>
        </w:rPr>
        <w:drawing>
          <wp:inline distT="0" distB="0" distL="0" distR="0">
            <wp:extent cx="3119755" cy="1819910"/>
            <wp:effectExtent l="19050" t="0" r="23495" b="8890"/>
            <wp:docPr id="8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b/>
          <w:bCs/>
          <w:cs/>
          <w:lang w:val="en-GB" w:eastAsia="ja-JP"/>
        </w:rPr>
        <w:t xml:space="preserve">รูปที่ </w:t>
      </w:r>
      <w:r w:rsidRPr="00EA67F9">
        <w:rPr>
          <w:rFonts w:cs="Cordia New"/>
          <w:b/>
          <w:bCs/>
          <w:lang w:val="en-GB" w:eastAsia="ja-JP"/>
        </w:rPr>
        <w:t>1</w:t>
      </w:r>
      <w:r w:rsidR="00593C31">
        <w:rPr>
          <w:rFonts w:cs="Cordia New"/>
          <w:b/>
          <w:bCs/>
          <w:lang w:val="en-GB" w:eastAsia="ja-JP"/>
        </w:rPr>
        <w:t>5</w:t>
      </w:r>
      <w:r w:rsidRPr="00EA67F9">
        <w:rPr>
          <w:rFonts w:cs="Cordia New"/>
          <w:cs/>
          <w:lang w:val="en-GB" w:eastAsia="ja-JP"/>
        </w:rPr>
        <w:t xml:space="preserve"> แผนภูมิแสดงการเปรียบเทียบระหว่าง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Pr="00EA67F9">
        <w:rPr>
          <w:rFonts w:cs="Cordia New"/>
          <w:cs/>
          <w:lang w:val="en-GB" w:eastAsia="ja-JP"/>
        </w:rPr>
        <w:t>และแบบจำลองของผู้ทดลองคนที่</w:t>
      </w:r>
      <w:r w:rsidRPr="00EA67F9">
        <w:rPr>
          <w:rFonts w:cs="Cordia New"/>
          <w:lang w:val="en-GB" w:eastAsia="ja-JP"/>
        </w:rPr>
        <w:t xml:space="preserve"> 4</w:t>
      </w: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noProof/>
        </w:rPr>
        <w:drawing>
          <wp:inline distT="0" distB="0" distL="0" distR="0">
            <wp:extent cx="3119755" cy="1819910"/>
            <wp:effectExtent l="19050" t="0" r="23495" b="8890"/>
            <wp:docPr id="9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b/>
          <w:bCs/>
          <w:cs/>
          <w:lang w:val="en-GB" w:eastAsia="ja-JP"/>
        </w:rPr>
        <w:t xml:space="preserve">รูปที่ </w:t>
      </w:r>
      <w:r w:rsidRPr="00EA67F9">
        <w:rPr>
          <w:rFonts w:cs="Cordia New"/>
          <w:b/>
          <w:bCs/>
          <w:lang w:val="en-GB" w:eastAsia="ja-JP"/>
        </w:rPr>
        <w:t>1</w:t>
      </w:r>
      <w:r w:rsidR="00593C31">
        <w:rPr>
          <w:rFonts w:cs="Cordia New"/>
          <w:b/>
          <w:bCs/>
          <w:lang w:val="en-GB" w:eastAsia="ja-JP"/>
        </w:rPr>
        <w:t>6</w:t>
      </w:r>
      <w:r w:rsidRPr="00EA67F9">
        <w:rPr>
          <w:rFonts w:cs="Cordia New"/>
          <w:cs/>
          <w:lang w:val="en-GB" w:eastAsia="ja-JP"/>
        </w:rPr>
        <w:t xml:space="preserve"> แผนภูมิแสดงการเปรียบเทียบระหว่าง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Pr="00EA67F9">
        <w:rPr>
          <w:rFonts w:cs="Cordia New"/>
          <w:cs/>
          <w:lang w:val="en-GB" w:eastAsia="ja-JP"/>
        </w:rPr>
        <w:t>และแบบจำลองของผู้ทดลองคนที่</w:t>
      </w:r>
      <w:r w:rsidRPr="00EA67F9">
        <w:rPr>
          <w:rFonts w:cs="Cordia New"/>
          <w:lang w:val="en-GB" w:eastAsia="ja-JP"/>
        </w:rPr>
        <w:t xml:space="preserve"> 5</w:t>
      </w: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noProof/>
        </w:rPr>
        <w:lastRenderedPageBreak/>
        <w:drawing>
          <wp:inline distT="0" distB="0" distL="0" distR="0">
            <wp:extent cx="3119755" cy="1819910"/>
            <wp:effectExtent l="19050" t="0" r="23495" b="8890"/>
            <wp:docPr id="10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b/>
          <w:bCs/>
          <w:cs/>
          <w:lang w:val="en-GB" w:eastAsia="ja-JP"/>
        </w:rPr>
        <w:t xml:space="preserve">รูปที่ </w:t>
      </w:r>
      <w:r w:rsidRPr="00EA67F9">
        <w:rPr>
          <w:rFonts w:cs="Cordia New"/>
          <w:b/>
          <w:bCs/>
          <w:lang w:val="en-GB" w:eastAsia="ja-JP"/>
        </w:rPr>
        <w:t>1</w:t>
      </w:r>
      <w:r w:rsidR="00593C31">
        <w:rPr>
          <w:rFonts w:cs="Cordia New"/>
          <w:b/>
          <w:bCs/>
          <w:lang w:val="en-GB" w:eastAsia="ja-JP"/>
        </w:rPr>
        <w:t>7</w:t>
      </w:r>
      <w:r w:rsidRPr="00EA67F9">
        <w:rPr>
          <w:rFonts w:cs="Cordia New"/>
          <w:cs/>
          <w:lang w:val="en-GB" w:eastAsia="ja-JP"/>
        </w:rPr>
        <w:t xml:space="preserve"> แผนภูมิแสดงการเปรียบเทียบระหว่าง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Pr="00EA67F9">
        <w:rPr>
          <w:rFonts w:cs="Cordia New"/>
          <w:cs/>
          <w:lang w:val="en-GB" w:eastAsia="ja-JP"/>
        </w:rPr>
        <w:t>และแบบจำลองของผู้ทดลองคนที่</w:t>
      </w:r>
      <w:r w:rsidRPr="00EA67F9">
        <w:rPr>
          <w:rFonts w:cs="Cordia New"/>
          <w:lang w:val="en-GB" w:eastAsia="ja-JP"/>
        </w:rPr>
        <w:t xml:space="preserve"> 6</w:t>
      </w: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</w:p>
    <w:p w:rsidR="009778E8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noProof/>
        </w:rPr>
        <w:drawing>
          <wp:inline distT="0" distB="0" distL="0" distR="0">
            <wp:extent cx="3119755" cy="1819910"/>
            <wp:effectExtent l="19050" t="0" r="23495" b="8890"/>
            <wp:docPr id="1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:rsidR="00EC35CA" w:rsidRPr="00EA67F9" w:rsidRDefault="009778E8" w:rsidP="009778E8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b/>
          <w:bCs/>
          <w:cs/>
          <w:lang w:val="en-GB" w:eastAsia="ja-JP"/>
        </w:rPr>
        <w:t xml:space="preserve">รูปที่ </w:t>
      </w:r>
      <w:r w:rsidRPr="00EA67F9">
        <w:rPr>
          <w:rFonts w:cs="Cordia New"/>
          <w:b/>
          <w:bCs/>
          <w:lang w:val="en-GB" w:eastAsia="ja-JP"/>
        </w:rPr>
        <w:t>1</w:t>
      </w:r>
      <w:r w:rsidR="00593C31">
        <w:rPr>
          <w:rFonts w:cs="Cordia New"/>
          <w:b/>
          <w:bCs/>
          <w:lang w:val="en-GB" w:eastAsia="ja-JP"/>
        </w:rPr>
        <w:t>8</w:t>
      </w:r>
      <w:r w:rsidRPr="00EA67F9">
        <w:rPr>
          <w:rFonts w:cs="Cordia New"/>
          <w:cs/>
          <w:lang w:val="en-GB" w:eastAsia="ja-JP"/>
        </w:rPr>
        <w:t xml:space="preserve"> แผนภูมิแสดงการเปรียบเทียบระหว่าง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Pr="00EA67F9">
        <w:rPr>
          <w:rFonts w:cs="Cordia New"/>
          <w:cs/>
          <w:lang w:val="en-GB" w:eastAsia="ja-JP"/>
        </w:rPr>
        <w:t>และแบบจำลองของผู้ทดลองคนที่</w:t>
      </w:r>
      <w:r w:rsidRPr="00EA67F9">
        <w:rPr>
          <w:rFonts w:cs="Cordia New"/>
          <w:lang w:val="en-GB" w:eastAsia="ja-JP"/>
        </w:rPr>
        <w:t xml:space="preserve"> 7</w:t>
      </w:r>
    </w:p>
    <w:p w:rsidR="00F21E4A" w:rsidRPr="00EA67F9" w:rsidRDefault="00F21E4A" w:rsidP="00870A3F">
      <w:pPr>
        <w:jc w:val="center"/>
        <w:rPr>
          <w:rFonts w:cs="Cordia New"/>
          <w:cs/>
          <w:lang w:val="en-GB" w:eastAsia="ja-JP"/>
        </w:rPr>
      </w:pPr>
    </w:p>
    <w:bookmarkEnd w:id="28"/>
    <w:bookmarkEnd w:id="29"/>
    <w:p w:rsidR="00EC35CA" w:rsidRPr="00EA67F9" w:rsidRDefault="00EC35CA" w:rsidP="00870A3F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noProof/>
        </w:rPr>
        <w:drawing>
          <wp:inline distT="0" distB="0" distL="0" distR="0">
            <wp:extent cx="3119755" cy="1819910"/>
            <wp:effectExtent l="19050" t="0" r="23495" b="8890"/>
            <wp:docPr id="2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:rsidR="005232A6" w:rsidRDefault="00870A3F" w:rsidP="00870A3F">
      <w:pPr>
        <w:jc w:val="center"/>
        <w:rPr>
          <w:rFonts w:cs="Cordia New"/>
          <w:lang w:val="en-GB" w:eastAsia="ja-JP"/>
        </w:rPr>
      </w:pPr>
      <w:r w:rsidRPr="00EA67F9">
        <w:rPr>
          <w:rFonts w:cs="Cordia New"/>
          <w:b/>
          <w:bCs/>
          <w:cs/>
          <w:lang w:val="en-GB" w:eastAsia="ja-JP"/>
        </w:rPr>
        <w:t xml:space="preserve">รูปที่ </w:t>
      </w:r>
      <w:r w:rsidR="009778E8" w:rsidRPr="00EA67F9">
        <w:rPr>
          <w:rFonts w:cs="Cordia New"/>
          <w:b/>
          <w:bCs/>
          <w:lang w:val="en-GB" w:eastAsia="ja-JP"/>
        </w:rPr>
        <w:t>1</w:t>
      </w:r>
      <w:r w:rsidR="00593C31">
        <w:rPr>
          <w:rFonts w:cs="Cordia New"/>
          <w:b/>
          <w:bCs/>
          <w:lang w:val="en-GB" w:eastAsia="ja-JP"/>
        </w:rPr>
        <w:t>9</w:t>
      </w:r>
      <w:r w:rsidRPr="00EA67F9">
        <w:rPr>
          <w:rFonts w:cs="Cordia New"/>
          <w:cs/>
          <w:lang w:val="en-GB" w:eastAsia="ja-JP"/>
        </w:rPr>
        <w:t xml:space="preserve"> แผนภูมิแสดง</w:t>
      </w:r>
      <w:r w:rsidR="00B501EB" w:rsidRPr="00EA67F9">
        <w:rPr>
          <w:rFonts w:cs="Cordia New"/>
          <w:cs/>
          <w:lang w:val="en-GB" w:eastAsia="ja-JP"/>
        </w:rPr>
        <w:t>ระยะห่างเฉลี่ยระหว่าง</w:t>
      </w:r>
      <w:r w:rsidR="00151CC1">
        <w:rPr>
          <w:rFonts w:cs="Cordia New"/>
          <w:cs/>
          <w:lang w:val="en-GB" w:eastAsia="ja-JP"/>
        </w:rPr>
        <w:t>บุคลิกลักษณะการเล่น</w:t>
      </w:r>
      <w:r w:rsidR="0017770E" w:rsidRPr="00EA67F9">
        <w:rPr>
          <w:rFonts w:cs="Cordia New"/>
          <w:cs/>
          <w:lang w:val="en-GB" w:eastAsia="ja-JP"/>
        </w:rPr>
        <w:t>ของผู้เล่น</w:t>
      </w:r>
      <w:r w:rsidR="00B501EB" w:rsidRPr="00EA67F9">
        <w:rPr>
          <w:rFonts w:cs="Cordia New"/>
          <w:cs/>
          <w:lang w:val="en-GB" w:eastAsia="ja-JP"/>
        </w:rPr>
        <w:t>และแบบจำลองของผู้เล่น</w:t>
      </w:r>
    </w:p>
    <w:p w:rsidR="006C70C8" w:rsidRDefault="006C70C8" w:rsidP="006C70C8">
      <w:pPr>
        <w:jc w:val="both"/>
        <w:rPr>
          <w:rFonts w:cs="Cordia New"/>
          <w:b/>
          <w:bCs/>
          <w:lang w:val="en-GB"/>
        </w:rPr>
      </w:pPr>
    </w:p>
    <w:p w:rsidR="006C70C8" w:rsidRPr="006C70C8" w:rsidRDefault="006C70C8" w:rsidP="006C70C8">
      <w:pPr>
        <w:jc w:val="both"/>
        <w:rPr>
          <w:rFonts w:cs="Cordia New"/>
          <w:b/>
          <w:bCs/>
          <w:lang w:eastAsia="ja-JP"/>
        </w:rPr>
      </w:pPr>
      <w:r>
        <w:rPr>
          <w:rFonts w:cs="Cordia New" w:hint="cs"/>
          <w:b/>
          <w:bCs/>
          <w:cs/>
          <w:lang w:val="en-GB"/>
        </w:rPr>
        <w:t xml:space="preserve">รายละเอียดของการทดลองที่ </w:t>
      </w:r>
      <w:r>
        <w:rPr>
          <w:rFonts w:cs="Cordia New"/>
          <w:b/>
          <w:bCs/>
          <w:lang w:eastAsia="ja-JP"/>
        </w:rPr>
        <w:t>2</w:t>
      </w:r>
    </w:p>
    <w:p w:rsidR="006C70C8" w:rsidRDefault="006C70C8" w:rsidP="003C2EBE">
      <w:pPr>
        <w:ind w:firstLine="720"/>
        <w:jc w:val="both"/>
        <w:rPr>
          <w:rFonts w:cs="Cordia New"/>
          <w:lang w:val="en-GB"/>
        </w:rPr>
      </w:pPr>
      <w:r w:rsidRPr="00EA67F9">
        <w:rPr>
          <w:rFonts w:cs="Cordia New"/>
          <w:cs/>
          <w:lang w:val="en-GB"/>
        </w:rPr>
        <w:t>การทดลองที่</w:t>
      </w:r>
      <w:r>
        <w:rPr>
          <w:rFonts w:cs="Cordia New" w:hint="cs"/>
          <w:cs/>
          <w:lang w:val="en-GB"/>
        </w:rPr>
        <w:t xml:space="preserve"> </w:t>
      </w:r>
      <w:r>
        <w:rPr>
          <w:rFonts w:cs="Cordia New"/>
        </w:rPr>
        <w:t>2</w:t>
      </w:r>
      <w:r w:rsidRPr="00EA67F9">
        <w:rPr>
          <w:rFonts w:cs="Cordia New"/>
          <w:cs/>
          <w:lang w:val="en-GB"/>
        </w:rPr>
        <w:t xml:space="preserve"> </w:t>
      </w:r>
      <w:r>
        <w:rPr>
          <w:rFonts w:cs="Cordia New" w:hint="cs"/>
          <w:cs/>
          <w:lang w:val="en-GB"/>
        </w:rPr>
        <w:t>จะทดลอง</w:t>
      </w:r>
      <w:r w:rsidRPr="00EA67F9">
        <w:rPr>
          <w:rFonts w:cs="Cordia New"/>
          <w:cs/>
          <w:lang w:val="en-GB"/>
        </w:rPr>
        <w:t>เพื่อพิจารณา</w:t>
      </w:r>
      <w:r>
        <w:rPr>
          <w:rFonts w:cs="Cordia New" w:hint="cs"/>
          <w:cs/>
          <w:lang w:val="en-GB"/>
        </w:rPr>
        <w:t>ว่าระบบ</w:t>
      </w:r>
      <w:r w:rsidRPr="00EA67F9">
        <w:rPr>
          <w:rFonts w:cs="Cordia New"/>
          <w:cs/>
          <w:lang w:val="en-GB"/>
        </w:rPr>
        <w:t>สามารถ</w:t>
      </w:r>
      <w:r>
        <w:rPr>
          <w:rFonts w:cs="Cordia New" w:hint="cs"/>
          <w:cs/>
          <w:lang w:val="en-GB"/>
        </w:rPr>
        <w:t>ดำเนินเนื้อเรื่องที่สอดคล้องกับ</w:t>
      </w:r>
      <w:r w:rsidR="00151CC1">
        <w:rPr>
          <w:rFonts w:cs="Cordia New" w:hint="cs"/>
          <w:cs/>
          <w:lang w:val="en-GB"/>
        </w:rPr>
        <w:t>บุคลิกลักษณะการเล่น</w:t>
      </w:r>
      <w:r>
        <w:rPr>
          <w:rFonts w:cs="Cordia New" w:hint="cs"/>
          <w:cs/>
          <w:lang w:val="en-GB"/>
        </w:rPr>
        <w:t>ของผู้เล่นเพื่อทำให้ผู้เล่นพึงพอใจ</w:t>
      </w:r>
      <w:r w:rsidR="003C2EBE">
        <w:rPr>
          <w:rFonts w:cs="Cordia New" w:hint="cs"/>
          <w:cs/>
          <w:lang w:val="en-GB"/>
        </w:rPr>
        <w:t>ได้ และส่วนการ</w:t>
      </w:r>
      <w:r w:rsidRPr="00EA67F9">
        <w:rPr>
          <w:rFonts w:cs="Cordia New"/>
          <w:cs/>
          <w:lang w:val="en-GB"/>
        </w:rPr>
        <w:t>สร้างแบบจำลองของผู้เล่น</w:t>
      </w:r>
      <w:r w:rsidR="003C2EBE">
        <w:rPr>
          <w:rFonts w:cs="Cordia New" w:hint="cs"/>
          <w:cs/>
          <w:lang w:val="en-GB"/>
        </w:rPr>
        <w:t>สามารถปรับปรุงแบบจำลอง</w:t>
      </w:r>
      <w:r w:rsidR="00151CC1">
        <w:rPr>
          <w:rFonts w:cs="Cordia New" w:hint="cs"/>
          <w:cs/>
          <w:lang w:val="en-GB"/>
        </w:rPr>
        <w:t>บุคลิกลักษณะการเล่น</w:t>
      </w:r>
      <w:r w:rsidR="003C2EBE">
        <w:rPr>
          <w:rFonts w:cs="Cordia New" w:hint="cs"/>
          <w:cs/>
          <w:lang w:val="en-GB"/>
        </w:rPr>
        <w:t>ของผู้เล่นที่เหมาะสมกับเนื้อเรื่องของเกมที่เล่นไปจากแบบจำลอง</w:t>
      </w:r>
      <w:r w:rsidR="00151CC1">
        <w:rPr>
          <w:rFonts w:cs="Cordia New" w:hint="cs"/>
          <w:cs/>
          <w:lang w:val="en-GB"/>
        </w:rPr>
        <w:t>บุคลิกลักษณะการเล่น</w:t>
      </w:r>
      <w:r w:rsidR="003C2EBE">
        <w:rPr>
          <w:rFonts w:cs="Cordia New" w:hint="cs"/>
          <w:cs/>
          <w:lang w:val="en-GB"/>
        </w:rPr>
        <w:t>ของผู้เล่นที่เล่นเนื้อเรื่องนั้นได้ เพื่อทำให้ระบบสามารถเลือกเนื้อเรื่อง</w:t>
      </w:r>
      <w:r w:rsidR="00ED683C">
        <w:rPr>
          <w:rFonts w:cs="Cordia New" w:hint="cs"/>
          <w:cs/>
          <w:lang w:val="en-GB"/>
        </w:rPr>
        <w:t>ที่เหมาะสมกับ</w:t>
      </w:r>
      <w:r w:rsidR="00151CC1">
        <w:rPr>
          <w:rFonts w:cs="Cordia New" w:hint="cs"/>
          <w:cs/>
          <w:lang w:val="en-GB"/>
        </w:rPr>
        <w:t>บุคลิกลักษณะการเล่น</w:t>
      </w:r>
      <w:r w:rsidR="00ED683C">
        <w:rPr>
          <w:rFonts w:cs="Cordia New" w:hint="cs"/>
          <w:cs/>
          <w:lang w:val="en-GB"/>
        </w:rPr>
        <w:t>ได้ดีมากขึ้น</w:t>
      </w:r>
      <w:r w:rsidR="003C2EBE">
        <w:rPr>
          <w:rFonts w:cs="Cordia New" w:hint="cs"/>
          <w:cs/>
          <w:lang w:val="en-GB"/>
        </w:rPr>
        <w:t xml:space="preserve"> </w:t>
      </w:r>
      <w:r w:rsidR="00ED683C">
        <w:rPr>
          <w:rFonts w:cs="Cordia New" w:hint="cs"/>
          <w:cs/>
          <w:lang w:val="en-GB"/>
        </w:rPr>
        <w:t xml:space="preserve">การทดลองจะใช้จำนวนผู้ทดลองอย่างน้อยที่สุดทั้งหมด </w:t>
      </w:r>
      <w:r w:rsidR="00ED683C">
        <w:rPr>
          <w:rFonts w:cs="Cordia New"/>
          <w:lang w:eastAsia="ja-JP"/>
        </w:rPr>
        <w:t xml:space="preserve">10 </w:t>
      </w:r>
      <w:r w:rsidR="00ED683C">
        <w:rPr>
          <w:rFonts w:cs="Cordia New" w:hint="cs"/>
          <w:cs/>
          <w:lang w:eastAsia="ja-JP"/>
        </w:rPr>
        <w:t>คน โดยจะให้ผู้ทดลองเล่น</w:t>
      </w:r>
      <w:r w:rsidR="005323B0">
        <w:rPr>
          <w:rFonts w:cs="Cordia New" w:hint="cs"/>
          <w:cs/>
          <w:lang w:eastAsia="ja-JP"/>
        </w:rPr>
        <w:t>เกมเนเวอร์วินเทอร์ไนท์เป็นจำนวน</w:t>
      </w:r>
      <w:r w:rsidR="008B4388">
        <w:rPr>
          <w:rFonts w:cs="Cordia New" w:hint="cs"/>
          <w:cs/>
          <w:lang w:eastAsia="ja-JP"/>
        </w:rPr>
        <w:t xml:space="preserve"> </w:t>
      </w:r>
      <w:r w:rsidR="008B4388">
        <w:rPr>
          <w:rFonts w:cs="Cordia New"/>
          <w:lang w:eastAsia="ja-JP"/>
        </w:rPr>
        <w:t xml:space="preserve">2 </w:t>
      </w:r>
      <w:r w:rsidR="008B4388">
        <w:rPr>
          <w:rFonts w:cs="Cordia New" w:hint="cs"/>
          <w:cs/>
          <w:lang w:eastAsia="ja-JP"/>
        </w:rPr>
        <w:t>รอบ ผู้ทดลองแต่ละคนจะเล่นเกม</w:t>
      </w:r>
      <w:r w:rsidR="00200ED2">
        <w:rPr>
          <w:rFonts w:cs="Cordia New" w:hint="cs"/>
          <w:cs/>
          <w:lang w:eastAsia="ja-JP"/>
        </w:rPr>
        <w:t>โดย</w:t>
      </w:r>
      <w:r w:rsidR="008B4388">
        <w:rPr>
          <w:rFonts w:cs="Cordia New" w:hint="cs"/>
          <w:cs/>
          <w:lang w:eastAsia="ja-JP"/>
        </w:rPr>
        <w:t>เล่นตัวละครตัวเดียวกันในการเล่นทั้ง</w:t>
      </w:r>
      <w:r w:rsidR="008B4388">
        <w:rPr>
          <w:rFonts w:cs="Cordia New"/>
          <w:lang w:eastAsia="ja-JP"/>
        </w:rPr>
        <w:t xml:space="preserve"> 2 </w:t>
      </w:r>
      <w:r w:rsidR="008B4388">
        <w:rPr>
          <w:rFonts w:cs="Cordia New" w:hint="cs"/>
          <w:cs/>
          <w:lang w:eastAsia="ja-JP"/>
        </w:rPr>
        <w:t>รอบ และเล่นด้วย</w:t>
      </w:r>
      <w:r w:rsidR="00007C1F">
        <w:rPr>
          <w:rFonts w:cs="Cordia New" w:hint="cs"/>
          <w:cs/>
          <w:lang w:eastAsia="ja-JP"/>
        </w:rPr>
        <w:t>พฤติกรรมการเล่น</w:t>
      </w:r>
      <w:r w:rsidR="008B4388">
        <w:rPr>
          <w:rFonts w:cs="Cordia New" w:hint="cs"/>
          <w:cs/>
          <w:lang w:eastAsia="ja-JP"/>
        </w:rPr>
        <w:t xml:space="preserve">แบบเดียวกันทั้ง </w:t>
      </w:r>
      <w:r w:rsidR="008B4388">
        <w:rPr>
          <w:rFonts w:cs="Cordia New"/>
          <w:lang w:eastAsia="ja-JP"/>
        </w:rPr>
        <w:t xml:space="preserve">2 </w:t>
      </w:r>
      <w:r w:rsidR="008B4388">
        <w:rPr>
          <w:rFonts w:cs="Cordia New" w:hint="cs"/>
          <w:cs/>
          <w:lang w:eastAsia="ja-JP"/>
        </w:rPr>
        <w:t>รอบ เนื่องจากจำนวนผู้ทดลองมีจำนวนไม่มากนัก และการทดลองต้องการผู้ทดลองที่มี</w:t>
      </w:r>
      <w:r w:rsidR="00151CC1">
        <w:rPr>
          <w:rFonts w:cs="Cordia New" w:hint="cs"/>
          <w:cs/>
          <w:lang w:eastAsia="ja-JP"/>
        </w:rPr>
        <w:lastRenderedPageBreak/>
        <w:t>บุคลิกลักษณะการเล่น</w:t>
      </w:r>
      <w:r w:rsidR="008B4388">
        <w:rPr>
          <w:rFonts w:cs="Cordia New" w:hint="cs"/>
          <w:cs/>
          <w:lang w:eastAsia="ja-JP"/>
        </w:rPr>
        <w:t>ประเภทเดียวกัน จึงจำเป็นต้อง</w:t>
      </w:r>
      <w:r w:rsidR="00007C1F">
        <w:rPr>
          <w:rFonts w:cs="Cordia New" w:hint="cs"/>
          <w:cs/>
          <w:lang w:eastAsia="ja-JP"/>
        </w:rPr>
        <w:t xml:space="preserve">ให้ผู้ทดลองแต่ละคนเล่นเกมด้วยพฤติกรรมการเล่นแบบเดียวกันทั้ง </w:t>
      </w:r>
      <w:r w:rsidR="00007C1F">
        <w:rPr>
          <w:rFonts w:cs="Cordia New"/>
          <w:lang w:eastAsia="ja-JP"/>
        </w:rPr>
        <w:t xml:space="preserve">2 </w:t>
      </w:r>
      <w:r w:rsidR="00007C1F">
        <w:rPr>
          <w:rFonts w:cs="Cordia New" w:hint="cs"/>
          <w:cs/>
          <w:lang w:eastAsia="ja-JP"/>
        </w:rPr>
        <w:t>รอบ</w:t>
      </w:r>
    </w:p>
    <w:p w:rsidR="00007C1F" w:rsidRPr="00DF1B4B" w:rsidRDefault="00E45810" w:rsidP="003C2EBE">
      <w:pPr>
        <w:ind w:firstLine="720"/>
        <w:jc w:val="both"/>
        <w:rPr>
          <w:rFonts w:cs="Cordia New"/>
          <w:cs/>
        </w:rPr>
      </w:pPr>
      <w:r>
        <w:rPr>
          <w:rFonts w:cs="Cordia New" w:hint="cs"/>
          <w:cs/>
          <w:lang w:val="en-GB"/>
        </w:rPr>
        <w:t xml:space="preserve">ก่อนการทดลอง </w:t>
      </w:r>
      <w:r w:rsidRPr="00EA67F9">
        <w:rPr>
          <w:rFonts w:cs="Cordia New"/>
          <w:cs/>
          <w:lang w:val="en-GB"/>
        </w:rPr>
        <w:t>เราได้ถามผู้ทดลองให้ประเมินตัวของผู้ทดลองว่ามี</w:t>
      </w:r>
      <w:r w:rsidR="00151CC1">
        <w:rPr>
          <w:rFonts w:cs="Cordia New"/>
          <w:cs/>
          <w:lang w:val="en-GB"/>
        </w:rPr>
        <w:t>บุคลิกลักษณะการเล่น</w:t>
      </w:r>
      <w:r w:rsidRPr="00EA67F9">
        <w:rPr>
          <w:rFonts w:cs="Cordia New"/>
          <w:cs/>
          <w:lang w:val="en-GB"/>
        </w:rPr>
        <w:t>ของผู้เล่นตามประเภทของผู้เล่นของบาร์เทิ้ลเป็นอย่างไรบ้าง</w:t>
      </w:r>
      <w:r w:rsidR="00007C1F">
        <w:rPr>
          <w:rFonts w:cs="Cordia New" w:hint="cs"/>
          <w:cs/>
          <w:lang w:val="en-GB"/>
        </w:rPr>
        <w:t xml:space="preserve"> </w:t>
      </w:r>
      <w:r w:rsidR="009422C4" w:rsidRPr="00EA67F9">
        <w:rPr>
          <w:rFonts w:cs="Cordia New"/>
          <w:color w:val="000000"/>
          <w:cs/>
          <w:lang w:val="en-GB" w:eastAsia="ja-JP"/>
        </w:rPr>
        <w:t>จากนั้นจึงให้ผู้ทดลองแต่ละคนเล่นเกมเนเวอร์วินเทอร์ไนท์ที่เพิ่มระบบจัดการเนื้อเรื่องเข้าไปจนกว่าจะจบเนื้อเรื่องหนึ่งเรื่อง</w:t>
      </w:r>
      <w:r w:rsidR="009422C4">
        <w:rPr>
          <w:rFonts w:cs="Cordia New" w:hint="cs"/>
          <w:color w:val="000000"/>
          <w:cs/>
          <w:lang w:val="en-GB" w:eastAsia="ja-JP"/>
        </w:rPr>
        <w:t xml:space="preserve"> เมื่อผู้ทดลองเล่นเกมจบ เราจะมีคำถามเกี่ยวกับเนื้อเรื่องของเกมที่เล่นไปได้ให้ผู้เล่นตอบ ซึ่งคำถามจะถาม</w:t>
      </w:r>
      <w:r w:rsidR="00DF1B4B">
        <w:rPr>
          <w:rFonts w:cs="Cordia New" w:hint="cs"/>
          <w:color w:val="000000"/>
          <w:cs/>
          <w:lang w:val="en-GB" w:eastAsia="ja-JP"/>
        </w:rPr>
        <w:t>ว่าช่วงเวลาการเล่นช่วงไหนที่ผู้เล่นพึงพอใจมากที่สุด</w:t>
      </w:r>
      <w:r w:rsidR="00A836A7">
        <w:rPr>
          <w:rFonts w:cs="Cordia New" w:hint="cs"/>
          <w:color w:val="000000"/>
          <w:cs/>
          <w:lang w:val="en-GB" w:eastAsia="ja-JP"/>
        </w:rPr>
        <w:t xml:space="preserve"> </w:t>
      </w:r>
      <w:commentRangeStart w:id="30"/>
      <w:r w:rsidR="00A836A7">
        <w:rPr>
          <w:rFonts w:cs="Cordia New" w:hint="cs"/>
          <w:color w:val="000000"/>
          <w:cs/>
          <w:lang w:val="en-GB" w:eastAsia="ja-JP"/>
        </w:rPr>
        <w:t>โดยให้เรียงลำดับจากมากไปน้อย</w:t>
      </w:r>
      <w:commentRangeEnd w:id="30"/>
      <w:r w:rsidR="00A836A7">
        <w:rPr>
          <w:rStyle w:val="CommentReference"/>
        </w:rPr>
        <w:commentReference w:id="30"/>
      </w:r>
      <w:r w:rsidR="00DF1B4B">
        <w:rPr>
          <w:rFonts w:cs="Cordia New" w:hint="cs"/>
          <w:color w:val="000000"/>
          <w:cs/>
          <w:lang w:val="en-GB" w:eastAsia="ja-JP"/>
        </w:rPr>
        <w:t xml:space="preserve"> </w:t>
      </w:r>
      <w:r w:rsidR="00145E41">
        <w:rPr>
          <w:rFonts w:cs="Cordia New" w:hint="cs"/>
          <w:color w:val="000000"/>
          <w:cs/>
          <w:lang w:val="en-GB" w:eastAsia="ja-JP"/>
        </w:rPr>
        <w:t>เพื่อพิจารณาการดำเนินเนื้อเรื่องที่เหมาะสมกับ</w:t>
      </w:r>
      <w:r w:rsidR="00151CC1">
        <w:rPr>
          <w:rFonts w:cs="Cordia New" w:hint="cs"/>
          <w:color w:val="000000"/>
          <w:cs/>
          <w:lang w:val="en-GB" w:eastAsia="ja-JP"/>
        </w:rPr>
        <w:t>บุคลิกลักษณะการเล่น</w:t>
      </w:r>
      <w:r w:rsidR="00145E41">
        <w:rPr>
          <w:rFonts w:cs="Cordia New" w:hint="cs"/>
          <w:color w:val="000000"/>
          <w:cs/>
          <w:lang w:val="en-GB" w:eastAsia="ja-JP"/>
        </w:rPr>
        <w:t>ของผู้เล่นโดยระบบ ซึ่ง</w:t>
      </w:r>
      <w:r w:rsidR="00DF1B4B">
        <w:rPr>
          <w:rFonts w:cs="Cordia New" w:hint="cs"/>
          <w:color w:val="000000"/>
          <w:cs/>
          <w:lang w:val="en-GB" w:eastAsia="ja-JP"/>
        </w:rPr>
        <w:t>เราจะแบ่งช่วงเวลาการเล่นออก</w:t>
      </w:r>
      <w:r w:rsidR="00200ED2">
        <w:rPr>
          <w:rFonts w:cs="Cordia New" w:hint="cs"/>
          <w:color w:val="000000"/>
          <w:cs/>
          <w:lang w:val="en-GB" w:eastAsia="ja-JP"/>
        </w:rPr>
        <w:t>ตาม</w:t>
      </w:r>
      <w:commentRangeStart w:id="31"/>
      <w:r w:rsidR="00200ED2">
        <w:rPr>
          <w:rFonts w:cs="Cordia New" w:hint="cs"/>
          <w:color w:val="000000"/>
          <w:cs/>
          <w:lang w:val="en-GB" w:eastAsia="ja-JP"/>
        </w:rPr>
        <w:t>เนื้อเรื่องที่ผู้เล่นเล่นจาก</w:t>
      </w:r>
      <w:commentRangeEnd w:id="31"/>
      <w:r w:rsidR="00200ED2">
        <w:rPr>
          <w:rStyle w:val="CommentReference"/>
        </w:rPr>
        <w:commentReference w:id="31"/>
      </w:r>
      <w:r w:rsidR="00200ED2">
        <w:rPr>
          <w:rFonts w:cs="Cordia New" w:hint="cs"/>
          <w:color w:val="000000"/>
          <w:cs/>
          <w:lang w:val="en-GB" w:eastAsia="ja-JP"/>
        </w:rPr>
        <w:t>บันทึก</w:t>
      </w:r>
      <w:r w:rsidR="00DF1B4B">
        <w:rPr>
          <w:rFonts w:cs="Cordia New" w:hint="cs"/>
          <w:color w:val="000000"/>
          <w:cs/>
          <w:lang w:val="en-GB" w:eastAsia="ja-JP"/>
        </w:rPr>
        <w:t>เนื้อเรื่องที่ผู้เล่น</w:t>
      </w:r>
      <w:r w:rsidR="00200ED2">
        <w:rPr>
          <w:rFonts w:cs="Cordia New" w:hint="cs"/>
          <w:color w:val="000000"/>
          <w:cs/>
          <w:lang w:val="en-GB" w:eastAsia="ja-JP"/>
        </w:rPr>
        <w:t>ได้ดำเนินซึ่ง</w:t>
      </w:r>
      <w:r w:rsidR="00DF1B4B">
        <w:rPr>
          <w:rFonts w:cs="Cordia New" w:hint="cs"/>
          <w:color w:val="000000"/>
          <w:cs/>
          <w:lang w:val="en-GB" w:eastAsia="ja-JP"/>
        </w:rPr>
        <w:t>ระบบ</w:t>
      </w:r>
      <w:r w:rsidR="00200ED2">
        <w:rPr>
          <w:rFonts w:cs="Cordia New" w:hint="cs"/>
          <w:color w:val="000000"/>
          <w:cs/>
          <w:lang w:val="en-GB" w:eastAsia="ja-JP"/>
        </w:rPr>
        <w:t>ได้</w:t>
      </w:r>
      <w:r w:rsidR="00DF1B4B">
        <w:rPr>
          <w:rFonts w:cs="Cordia New" w:hint="cs"/>
          <w:color w:val="000000"/>
          <w:cs/>
          <w:lang w:val="en-GB" w:eastAsia="ja-JP"/>
        </w:rPr>
        <w:t>สร้าง</w:t>
      </w:r>
      <w:r w:rsidR="00200ED2">
        <w:rPr>
          <w:rFonts w:cs="Cordia New" w:hint="cs"/>
          <w:color w:val="000000"/>
          <w:cs/>
          <w:lang w:val="en-GB" w:eastAsia="ja-JP"/>
        </w:rPr>
        <w:t>บันทึก</w:t>
      </w:r>
      <w:r w:rsidR="00DF1B4B">
        <w:rPr>
          <w:rFonts w:cs="Cordia New" w:hint="cs"/>
          <w:color w:val="000000"/>
          <w:cs/>
          <w:lang w:val="en-GB" w:eastAsia="ja-JP"/>
        </w:rPr>
        <w:t>ขึ้น</w:t>
      </w:r>
      <w:r w:rsidR="00200ED2">
        <w:rPr>
          <w:rFonts w:cs="Cordia New" w:hint="cs"/>
          <w:color w:val="000000"/>
          <w:cs/>
          <w:lang w:val="en-GB" w:eastAsia="ja-JP"/>
        </w:rPr>
        <w:t>โดยอัตโนมัติ</w:t>
      </w:r>
      <w:r w:rsidR="00DF1B4B">
        <w:rPr>
          <w:rFonts w:cs="Cordia New" w:hint="cs"/>
          <w:color w:val="000000"/>
          <w:cs/>
          <w:lang w:val="en-GB" w:eastAsia="ja-JP"/>
        </w:rPr>
        <w:t xml:space="preserve"> ยกตัวอย่างเช่น ผู้เล่นเล่นเกมเป็นเวลา </w:t>
      </w:r>
      <w:r w:rsidR="00DF1B4B">
        <w:rPr>
          <w:rFonts w:cs="Cordia New"/>
          <w:color w:val="000000"/>
          <w:lang w:eastAsia="ja-JP"/>
        </w:rPr>
        <w:t xml:space="preserve">35 </w:t>
      </w:r>
      <w:r w:rsidR="00DF1B4B">
        <w:rPr>
          <w:rFonts w:cs="Cordia New" w:hint="cs"/>
          <w:color w:val="000000"/>
          <w:cs/>
          <w:lang w:eastAsia="ja-JP"/>
        </w:rPr>
        <w:t>นาที ผู้เล่นเล่นเนื้อเรื่อง</w:t>
      </w:r>
      <w:r w:rsidR="00DF1B4B">
        <w:rPr>
          <w:rFonts w:cs="Cordia New" w:hint="cs"/>
          <w:color w:val="000000"/>
          <w:cs/>
          <w:lang w:val="en-GB" w:eastAsia="ja-JP"/>
        </w:rPr>
        <w:t xml:space="preserve">ทั้งหมด </w:t>
      </w:r>
      <w:r w:rsidR="00DF1B4B">
        <w:rPr>
          <w:rFonts w:cs="Cordia New"/>
          <w:color w:val="000000"/>
          <w:lang w:eastAsia="ja-JP"/>
        </w:rPr>
        <w:t xml:space="preserve">2 </w:t>
      </w:r>
      <w:r w:rsidR="00DF1B4B">
        <w:rPr>
          <w:rFonts w:cs="Cordia New" w:hint="cs"/>
          <w:color w:val="000000"/>
          <w:cs/>
          <w:lang w:eastAsia="ja-JP"/>
        </w:rPr>
        <w:t>เนื้อเรื่อง เนื้อเรื่อง</w:t>
      </w:r>
      <w:r w:rsidR="00A836A7">
        <w:rPr>
          <w:rFonts w:cs="Cordia New" w:hint="cs"/>
          <w:color w:val="000000"/>
          <w:cs/>
          <w:lang w:eastAsia="ja-JP"/>
        </w:rPr>
        <w:t xml:space="preserve">ที่หนึ่งผู้เล่นเล่นเป็นเวลา </w:t>
      </w:r>
      <w:r w:rsidR="00A836A7">
        <w:rPr>
          <w:rFonts w:cs="Cordia New"/>
          <w:color w:val="000000"/>
          <w:lang w:eastAsia="ja-JP"/>
        </w:rPr>
        <w:t xml:space="preserve">10 </w:t>
      </w:r>
      <w:r w:rsidR="00A836A7">
        <w:rPr>
          <w:rFonts w:cs="Cordia New" w:hint="cs"/>
          <w:color w:val="000000"/>
          <w:cs/>
          <w:lang w:eastAsia="ja-JP"/>
        </w:rPr>
        <w:t xml:space="preserve">นาที เนื้อเรื่องที่สองผู้เล่นเล่นเป็นเวลา </w:t>
      </w:r>
      <w:r w:rsidR="00A836A7">
        <w:rPr>
          <w:rFonts w:cs="Cordia New"/>
          <w:color w:val="000000"/>
          <w:lang w:eastAsia="ja-JP"/>
        </w:rPr>
        <w:t xml:space="preserve">25 </w:t>
      </w:r>
      <w:r w:rsidR="00A836A7">
        <w:rPr>
          <w:rFonts w:cs="Cordia New" w:hint="cs"/>
          <w:color w:val="000000"/>
          <w:cs/>
          <w:lang w:eastAsia="ja-JP"/>
        </w:rPr>
        <w:t xml:space="preserve">นาที คำถามจะถามถึงช่วงเวลาการเล่นออกเป็น </w:t>
      </w:r>
      <w:r w:rsidR="00A836A7">
        <w:rPr>
          <w:rFonts w:cs="Cordia New"/>
          <w:color w:val="000000"/>
          <w:lang w:eastAsia="ja-JP"/>
        </w:rPr>
        <w:t xml:space="preserve">2 </w:t>
      </w:r>
      <w:r w:rsidR="00A836A7">
        <w:rPr>
          <w:rFonts w:cs="Cordia New" w:hint="cs"/>
          <w:color w:val="000000"/>
          <w:cs/>
          <w:lang w:eastAsia="ja-JP"/>
        </w:rPr>
        <w:t xml:space="preserve">ช่วง คือ ช่วง </w:t>
      </w:r>
      <w:r w:rsidR="00A836A7">
        <w:rPr>
          <w:rFonts w:cs="Cordia New"/>
          <w:color w:val="000000"/>
          <w:lang w:eastAsia="ja-JP"/>
        </w:rPr>
        <w:t xml:space="preserve">0 - 10 </w:t>
      </w:r>
      <w:r w:rsidR="00A836A7">
        <w:rPr>
          <w:rFonts w:cs="Cordia New" w:hint="cs"/>
          <w:color w:val="000000"/>
          <w:cs/>
          <w:lang w:eastAsia="ja-JP"/>
        </w:rPr>
        <w:t>นาที</w:t>
      </w:r>
      <w:r w:rsidR="00A836A7">
        <w:rPr>
          <w:rFonts w:cs="Cordia New"/>
          <w:color w:val="000000"/>
          <w:lang w:eastAsia="ja-JP"/>
        </w:rPr>
        <w:t xml:space="preserve"> </w:t>
      </w:r>
      <w:r w:rsidR="00A836A7">
        <w:rPr>
          <w:rFonts w:cs="Cordia New" w:hint="cs"/>
          <w:color w:val="000000"/>
          <w:cs/>
          <w:lang w:eastAsia="ja-JP"/>
        </w:rPr>
        <w:t xml:space="preserve">และ ช่วง </w:t>
      </w:r>
      <w:r w:rsidR="00A836A7">
        <w:rPr>
          <w:rFonts w:cs="Cordia New"/>
          <w:color w:val="000000"/>
          <w:lang w:eastAsia="ja-JP"/>
        </w:rPr>
        <w:t xml:space="preserve">11 - 35 </w:t>
      </w:r>
      <w:r w:rsidR="00A836A7">
        <w:rPr>
          <w:rFonts w:cs="Cordia New" w:hint="cs"/>
          <w:color w:val="000000"/>
          <w:cs/>
          <w:lang w:eastAsia="ja-JP"/>
        </w:rPr>
        <w:t>นาที</w:t>
      </w:r>
      <w:r w:rsidR="00A836A7">
        <w:rPr>
          <w:rFonts w:cs="Cordia New"/>
          <w:color w:val="000000"/>
          <w:lang w:eastAsia="ja-JP"/>
        </w:rPr>
        <w:t xml:space="preserve"> </w:t>
      </w:r>
      <w:r w:rsidR="00A836A7">
        <w:rPr>
          <w:rFonts w:cs="Cordia New" w:hint="cs"/>
          <w:color w:val="000000"/>
          <w:cs/>
          <w:lang w:eastAsia="ja-JP"/>
        </w:rPr>
        <w:t>เมื่อผู้เล่นตอบคำถามของการเล่นครั้งแรกเสร็จ เราจะให้ผู้เล่นเล่นเกมในรอบที่</w:t>
      </w:r>
      <w:r w:rsidR="00A836A7">
        <w:rPr>
          <w:rFonts w:cs="Cordia New"/>
          <w:color w:val="000000"/>
          <w:lang w:eastAsia="ja-JP"/>
        </w:rPr>
        <w:t xml:space="preserve"> 2</w:t>
      </w:r>
      <w:r w:rsidR="00A836A7">
        <w:rPr>
          <w:rFonts w:cs="Cordia New" w:hint="cs"/>
          <w:color w:val="000000"/>
          <w:cs/>
          <w:lang w:eastAsia="ja-JP"/>
        </w:rPr>
        <w:t xml:space="preserve"> พอผู้เล่นเล่นเกมในรอบที่</w:t>
      </w:r>
      <w:r w:rsidR="00A836A7">
        <w:rPr>
          <w:rFonts w:cs="Cordia New"/>
          <w:color w:val="000000"/>
          <w:lang w:eastAsia="ja-JP"/>
        </w:rPr>
        <w:t xml:space="preserve"> 2 </w:t>
      </w:r>
      <w:r w:rsidR="00A836A7">
        <w:rPr>
          <w:rFonts w:cs="Cordia New" w:hint="cs"/>
          <w:color w:val="000000"/>
          <w:cs/>
          <w:lang w:eastAsia="ja-JP"/>
        </w:rPr>
        <w:t>เสร็จ</w:t>
      </w:r>
      <w:r w:rsidR="00A836A7">
        <w:rPr>
          <w:rFonts w:cs="Cordia New"/>
          <w:color w:val="000000"/>
          <w:lang w:eastAsia="ja-JP"/>
        </w:rPr>
        <w:t xml:space="preserve"> </w:t>
      </w:r>
      <w:r w:rsidR="00A836A7">
        <w:rPr>
          <w:rFonts w:cs="Cordia New" w:hint="cs"/>
          <w:color w:val="000000"/>
          <w:cs/>
          <w:lang w:eastAsia="ja-JP"/>
        </w:rPr>
        <w:t>เราจะถาม</w:t>
      </w:r>
      <w:r w:rsidR="00145E41">
        <w:rPr>
          <w:rFonts w:cs="Cordia New" w:hint="cs"/>
          <w:color w:val="000000"/>
          <w:cs/>
          <w:lang w:eastAsia="ja-JP"/>
        </w:rPr>
        <w:t xml:space="preserve">ผู้เล่นด้วยคำถามแบบเดิมอีกรอบสำหรับการเล่นครั้งที่ </w:t>
      </w:r>
      <w:r w:rsidR="00145E41">
        <w:rPr>
          <w:rFonts w:cs="Cordia New"/>
          <w:color w:val="000000"/>
          <w:lang w:eastAsia="ja-JP"/>
        </w:rPr>
        <w:t xml:space="preserve">2 </w:t>
      </w:r>
      <w:r w:rsidR="00145E41">
        <w:rPr>
          <w:rFonts w:cs="Cordia New" w:hint="cs"/>
          <w:color w:val="000000"/>
          <w:cs/>
          <w:lang w:eastAsia="ja-JP"/>
        </w:rPr>
        <w:t xml:space="preserve">หลังจากนั้นเราจะเอาคำตอบของผู้เล่นจากการเล่นทั้ง </w:t>
      </w:r>
      <w:r w:rsidR="00145E41">
        <w:rPr>
          <w:rFonts w:cs="Cordia New"/>
          <w:color w:val="000000"/>
          <w:lang w:eastAsia="ja-JP"/>
        </w:rPr>
        <w:t xml:space="preserve">2 </w:t>
      </w:r>
      <w:r w:rsidR="00145E41">
        <w:rPr>
          <w:rFonts w:cs="Cordia New" w:hint="cs"/>
          <w:color w:val="000000"/>
          <w:cs/>
          <w:lang w:eastAsia="ja-JP"/>
        </w:rPr>
        <w:t>ครั้งมาเปรียบเทียบ เพื่อพิจารณาผลการปรับปรุงแบบจำลอง</w:t>
      </w:r>
      <w:r w:rsidR="00151CC1">
        <w:rPr>
          <w:rFonts w:cs="Cordia New" w:hint="cs"/>
          <w:color w:val="000000"/>
          <w:cs/>
          <w:lang w:eastAsia="ja-JP"/>
        </w:rPr>
        <w:t>บุคลิกลักษณะการเล่น</w:t>
      </w:r>
      <w:r w:rsidR="00145E41">
        <w:rPr>
          <w:rFonts w:cs="Cordia New" w:hint="cs"/>
          <w:color w:val="000000"/>
          <w:cs/>
          <w:lang w:eastAsia="ja-JP"/>
        </w:rPr>
        <w:t>ของผู้เล่นที่เหมาะสมกับเนื้อเรื่องที่ผู้เล่นเล่นไป</w:t>
      </w:r>
    </w:p>
    <w:sectPr w:rsidR="00007C1F" w:rsidRPr="00DF1B4B" w:rsidSect="00D1041A">
      <w:pgSz w:w="11906" w:h="16838"/>
      <w:pgMar w:top="1134" w:right="1588" w:bottom="1134" w:left="1701" w:header="720" w:footer="720" w:gutter="0"/>
      <w:cols w:space="72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Natham" w:date="2008-12-18T18:41:00Z" w:initials="N">
    <w:p w:rsidR="00162518" w:rsidRDefault="00162518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 xml:space="preserve">คือ หนึ่ง </w:t>
      </w:r>
      <w:r>
        <w:rPr>
          <w:lang w:eastAsia="ja-JP"/>
        </w:rPr>
        <w:t>Prop function</w:t>
      </w:r>
      <w:r>
        <w:rPr>
          <w:rFonts w:hint="cs"/>
          <w:cs/>
          <w:lang w:eastAsia="ja-JP"/>
        </w:rPr>
        <w:t xml:space="preserve"> จะเป็น</w:t>
      </w:r>
      <w:r>
        <w:rPr>
          <w:rFonts w:hint="cs"/>
          <w:cs/>
        </w:rPr>
        <w:t xml:space="preserve">หนึ่งเหตุการณ์ ซึ่งเราจะแบ่งเนื้อเรื่องไว้เป็นเหตุการณ์ๆ จะดำเนินทีละเหตุการณ์ </w:t>
      </w:r>
    </w:p>
    <w:p w:rsidR="00162518" w:rsidRDefault="00162518">
      <w:pPr>
        <w:pStyle w:val="CommentText"/>
      </w:pPr>
      <w:r>
        <w:rPr>
          <w:rFonts w:hint="cs"/>
          <w:cs/>
        </w:rPr>
        <w:t>ซึ่งถ้าจะเปลี่ยนเนื้อเรื่องก็จะจำเหตุการณ์สุดท้ายของเนื้อเรื่องเก่าไว้</w:t>
      </w:r>
    </w:p>
  </w:comment>
  <w:comment w:id="1" w:author="Vishnu Kotrajaras" w:date="2009-02-28T10:50:00Z" w:initials="VK">
    <w:p w:rsidR="00162518" w:rsidRDefault="00162518">
      <w:pPr>
        <w:pStyle w:val="CommentText"/>
        <w:rPr>
          <w:rFonts w:hint="cs"/>
        </w:rPr>
      </w:pPr>
      <w:r>
        <w:rPr>
          <w:rStyle w:val="CommentReference"/>
        </w:rPr>
        <w:annotationRef/>
      </w:r>
      <w:r>
        <w:rPr>
          <w:rFonts w:hint="cs"/>
          <w:cs/>
        </w:rPr>
        <w:t>อธิบายเติมไปแบบนี้แหละ</w:t>
      </w:r>
    </w:p>
    <w:p w:rsidR="00162518" w:rsidRDefault="00162518">
      <w:pPr>
        <w:pStyle w:val="CommentText"/>
        <w:rPr>
          <w:rFonts w:hint="cs"/>
        </w:rPr>
      </w:pPr>
    </w:p>
    <w:p w:rsidR="00162518" w:rsidRPr="00C00EAF" w:rsidRDefault="00162518">
      <w:pPr>
        <w:pStyle w:val="CommentText"/>
        <w:rPr>
          <w:rFonts w:hint="cs"/>
          <w:cs/>
        </w:rPr>
      </w:pPr>
      <w:r>
        <w:rPr>
          <w:rFonts w:hint="cs"/>
          <w:cs/>
        </w:rPr>
        <w:t xml:space="preserve">เดี๋ยวไปดู </w:t>
      </w:r>
      <w:r>
        <w:t xml:space="preserve">layout </w:t>
      </w:r>
      <w:r>
        <w:rPr>
          <w:rFonts w:hint="cs"/>
          <w:cs/>
        </w:rPr>
        <w:t xml:space="preserve">แต่ละหน้า ให้ลงตัว ไม่ </w:t>
      </w:r>
      <w:r>
        <w:t xml:space="preserve">shift </w:t>
      </w:r>
      <w:r>
        <w:rPr>
          <w:rFonts w:hint="cs"/>
          <w:cs/>
        </w:rPr>
        <w:t>จนน่าเกลียดนะ แล้วเสร็จแล้วก็ส่งได้เลย</w:t>
      </w:r>
      <w:r w:rsidR="00C00EAF">
        <w:t xml:space="preserve"> </w:t>
      </w:r>
      <w:r w:rsidR="00C00EAF">
        <w:rPr>
          <w:rFonts w:hint="cs"/>
          <w:cs/>
        </w:rPr>
        <w:t>ให้อาจารย์ทุกคน ให้ผมเก็บไว้เป็นกอปปี้นึงด้วย</w:t>
      </w:r>
    </w:p>
    <w:p w:rsidR="00C00EAF" w:rsidRDefault="00C00EAF">
      <w:pPr>
        <w:pStyle w:val="CommentText"/>
        <w:rPr>
          <w:rFonts w:hint="cs"/>
        </w:rPr>
      </w:pPr>
    </w:p>
    <w:p w:rsidR="00C00EAF" w:rsidRPr="00162518" w:rsidRDefault="00C00EAF">
      <w:pPr>
        <w:pStyle w:val="CommentText"/>
        <w:rPr>
          <w:rFonts w:hint="cs"/>
          <w:cs/>
        </w:rPr>
      </w:pPr>
    </w:p>
  </w:comment>
  <w:comment w:id="2" w:author="Vishnu Kotrajaras" w:date="2009-02-26T17:12:00Z" w:initials="VK">
    <w:p w:rsidR="00162518" w:rsidRDefault="00162518" w:rsidP="009805C9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เฮ้ย ผมเข้าใจผิดหรือเปล่าเนี่ย ตกลง ตรงนี้มันเป็นเจตนา หรือความต้องการ</w:t>
      </w:r>
    </w:p>
    <w:p w:rsidR="00162518" w:rsidRDefault="00162518" w:rsidP="009805C9">
      <w:pPr>
        <w:pStyle w:val="CommentText"/>
      </w:pPr>
    </w:p>
    <w:p w:rsidR="00162518" w:rsidRDefault="00162518" w:rsidP="009805C9">
      <w:pPr>
        <w:pStyle w:val="CommentText"/>
      </w:pPr>
      <w:r>
        <w:rPr>
          <w:rFonts w:hint="cs"/>
          <w:cs/>
        </w:rPr>
        <w:t>เมื่อกี้พึ่งเขียนว่า เจตนาคือการเริ่มกระทำตามแผนการเองนี่ งั้นเจตนาก็ต้องไม่ใช่แผนการสิ หรือยังไง เขียนให้เคลียร์</w:t>
      </w:r>
    </w:p>
    <w:p w:rsidR="00162518" w:rsidRDefault="00162518" w:rsidP="009805C9">
      <w:pPr>
        <w:pStyle w:val="CommentText"/>
      </w:pPr>
    </w:p>
    <w:p w:rsidR="00162518" w:rsidRDefault="00162518" w:rsidP="009805C9">
      <w:pPr>
        <w:pStyle w:val="CommentText"/>
        <w:numPr>
          <w:ilvl w:val="0"/>
          <w:numId w:val="34"/>
        </w:numPr>
        <w:rPr>
          <w:lang w:eastAsia="ja-JP"/>
        </w:rPr>
      </w:pPr>
      <w:r>
        <w:rPr>
          <w:rFonts w:hint="cs"/>
          <w:cs/>
          <w:lang w:eastAsia="ja-JP"/>
        </w:rPr>
        <w:t>ตรงนี้เป็นเจตนาครับ พูดง่ายๆคือเจตนาเป็นความต้องการหนึ่งที่เลือกกระทำให้บรรลุในขณะปัจจุบัน</w:t>
      </w:r>
    </w:p>
  </w:comment>
  <w:comment w:id="3" w:author="Natham" w:date="2009-01-04T23:48:00Z" w:initials="N">
    <w:p w:rsidR="00162518" w:rsidRDefault="00162518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คือ งานนี้จะมีตัววางแผนคอยดูว่าแต่ละตัวละครไหนทำอะไรแล้วจะสมจริงตามนิสัยตัวละครและเป้าหมายของตัวละคร</w:t>
      </w:r>
    </w:p>
  </w:comment>
  <w:comment w:id="4" w:author="Vishnu Kotrajaras" w:date="2009-01-05T00:08:00Z" w:initials="VK">
    <w:p w:rsidR="00162518" w:rsidRDefault="00162518" w:rsidP="00B91B1F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จะมีคำถามตอนสอบ อย่างแน่นอน ว่าเค้าใช้แบบจำลองอะไร เหมือนหรือต่างกับที่เราใช้แค่ไหน ตอบผมมาในคอมเม้นนี่หน่อย</w:t>
      </w:r>
    </w:p>
    <w:p w:rsidR="00162518" w:rsidRDefault="00162518" w:rsidP="00B91B1F">
      <w:pPr>
        <w:pStyle w:val="CommentText"/>
      </w:pPr>
    </w:p>
    <w:p w:rsidR="00162518" w:rsidRDefault="00162518" w:rsidP="00B91B1F">
      <w:pPr>
        <w:pStyle w:val="CommentText"/>
        <w:numPr>
          <w:ilvl w:val="0"/>
          <w:numId w:val="29"/>
        </w:numPr>
        <w:rPr>
          <w:lang w:eastAsia="ja-JP"/>
        </w:rPr>
      </w:pPr>
      <w:r>
        <w:rPr>
          <w:rFonts w:hint="cs"/>
          <w:cs/>
          <w:lang w:eastAsia="ja-JP"/>
        </w:rPr>
        <w:t xml:space="preserve"> อันนี้ ใช้แบบจำลองที่เขากำหนดขึ้นมาเอง โดยที่จะสอดคล้องกับเนื้อเรื่องที่เขาใช้ เช่น จะมี </w:t>
      </w:r>
      <w:r>
        <w:rPr>
          <w:lang w:eastAsia="ja-JP"/>
        </w:rPr>
        <w:t xml:space="preserve">truth seeker </w:t>
      </w:r>
      <w:r>
        <w:rPr>
          <w:rFonts w:hint="cs"/>
          <w:cs/>
          <w:lang w:eastAsia="ja-JP"/>
        </w:rPr>
        <w:t>ด้วย แล้วโมเดลของเขาจะเทียบโดดๆ เลย คือ จะเป็นผู้เล่นประเภทนั้นๆ ไปเลย จะไม่เหมือนของเราที่เป็นโมเดลที่มีค่าความเป็นผู้เล่นประเภทต่างๆ รวมกัน ซึ่งถ้าเทียบกับของเราคือ โมเดลของเขา จะเหมือนโมเดลเราที่มีค่าความเป็นผู้เล่นประเภทหนึ่งๆ เต็มร้อย ถ้าพฤติกรรมเปลี่ยนมากเกินกว่าที่กำหนด โมเดลก็เปลี่ยนประเภทของผู้เล่นไปเลย</w:t>
      </w:r>
    </w:p>
  </w:comment>
  <w:comment w:id="5" w:author="Vishnu Kotrajaras" w:date="2009-01-05T12:55:00Z" w:initials="VK">
    <w:p w:rsidR="00162518" w:rsidRDefault="00162518" w:rsidP="00734B7C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อันนี้ทำไมไม่ไปอยู่รวมกับพวกงานที่บังคับหรือชี้แนะให้ตามเนื้อเรื่องงานอื่นๆล่ะ ทำไมมาโดดๆอยู่ตรงนี้</w:t>
      </w:r>
    </w:p>
    <w:p w:rsidR="00162518" w:rsidRDefault="00162518" w:rsidP="00734B7C">
      <w:pPr>
        <w:pStyle w:val="CommentText"/>
      </w:pPr>
    </w:p>
    <w:p w:rsidR="00162518" w:rsidRDefault="00162518" w:rsidP="00734B7C">
      <w:pPr>
        <w:pStyle w:val="CommentText"/>
        <w:numPr>
          <w:ilvl w:val="0"/>
          <w:numId w:val="29"/>
        </w:numPr>
        <w:rPr>
          <w:lang w:eastAsia="ja-JP"/>
        </w:rPr>
      </w:pPr>
      <w:r>
        <w:rPr>
          <w:rFonts w:hint="cs"/>
          <w:cs/>
          <w:lang w:eastAsia="ja-JP"/>
        </w:rPr>
        <w:t xml:space="preserve"> งานชิ้นนี้ เป็นงานก่อนหน้าที่ </w:t>
      </w:r>
      <w:r>
        <w:rPr>
          <w:lang w:eastAsia="ja-JP"/>
        </w:rPr>
        <w:t xml:space="preserve">Sharma </w:t>
      </w:r>
      <w:r>
        <w:rPr>
          <w:rFonts w:hint="cs"/>
          <w:cs/>
          <w:lang w:eastAsia="ja-JP"/>
        </w:rPr>
        <w:t xml:space="preserve">มาทำต่อครับ ตอนแรกเลยเอาไว้ด้วยกัน เพราะมองว่างานมันหาเส้นทางที่ดีหมือนกัน แค่ของ </w:t>
      </w:r>
      <w:r>
        <w:rPr>
          <w:lang w:eastAsia="ja-JP"/>
        </w:rPr>
        <w:t xml:space="preserve">Nelson </w:t>
      </w:r>
      <w:r>
        <w:rPr>
          <w:rFonts w:hint="cs"/>
          <w:cs/>
          <w:lang w:eastAsia="ja-JP"/>
        </w:rPr>
        <w:t xml:space="preserve">ใช้ </w:t>
      </w:r>
      <w:r>
        <w:rPr>
          <w:lang w:eastAsia="ja-JP"/>
        </w:rPr>
        <w:t xml:space="preserve">reforcement learning </w:t>
      </w:r>
      <w:r>
        <w:rPr>
          <w:rFonts w:hint="cs"/>
          <w:cs/>
          <w:lang w:eastAsia="ja-JP"/>
        </w:rPr>
        <w:t xml:space="preserve">เรียนค่าตามที่ </w:t>
      </w:r>
      <w:r>
        <w:rPr>
          <w:lang w:eastAsia="ja-JP"/>
        </w:rPr>
        <w:t xml:space="preserve">defined </w:t>
      </w:r>
      <w:r>
        <w:rPr>
          <w:rFonts w:hint="cs"/>
          <w:cs/>
          <w:lang w:eastAsia="ja-JP"/>
        </w:rPr>
        <w:t xml:space="preserve">ไว้โดยผู้แต่งเเอา แล้วของ </w:t>
      </w:r>
      <w:r>
        <w:rPr>
          <w:lang w:eastAsia="ja-JP"/>
        </w:rPr>
        <w:t xml:space="preserve">Sharma </w:t>
      </w:r>
      <w:r>
        <w:rPr>
          <w:rFonts w:hint="cs"/>
          <w:cs/>
          <w:lang w:eastAsia="ja-JP"/>
        </w:rPr>
        <w:t>ใช้โมเดลความพึงพอใจของผู้เล่นมาประกอบกับค่าที่กำหนดไว้โดยผู้แต่งครับ</w:t>
      </w:r>
    </w:p>
  </w:comment>
  <w:comment w:id="6" w:author="Natham" w:date="2008-12-18T19:31:00Z" w:initials="N">
    <w:p w:rsidR="00162518" w:rsidRDefault="00162518">
      <w:pPr>
        <w:pStyle w:val="CommentText"/>
        <w:rPr>
          <w:lang w:eastAsia="ja-JP"/>
        </w:rPr>
      </w:pPr>
      <w:r>
        <w:rPr>
          <w:rStyle w:val="CommentReference"/>
        </w:rPr>
        <w:annotationRef/>
      </w:r>
      <w:r>
        <w:rPr>
          <w:rFonts w:hint="cs"/>
          <w:cs/>
        </w:rPr>
        <w:t xml:space="preserve">ถ้าจำไม่ผิด จะเป็น </w:t>
      </w:r>
      <w:r>
        <w:rPr>
          <w:lang w:eastAsia="ja-JP"/>
        </w:rPr>
        <w:t xml:space="preserve">Explicit conceptual knowledge </w:t>
      </w:r>
      <w:r>
        <w:rPr>
          <w:rFonts w:hint="cs"/>
          <w:cs/>
          <w:lang w:eastAsia="ja-JP"/>
        </w:rPr>
        <w:t xml:space="preserve">ซึ่งเก็บอยู่ในรูป </w:t>
      </w:r>
      <w:r>
        <w:rPr>
          <w:lang w:eastAsia="ja-JP"/>
        </w:rPr>
        <w:t>ontology</w:t>
      </w:r>
    </w:p>
  </w:comment>
  <w:comment w:id="7" w:author="Natham" w:date="2008-12-18T19:29:00Z" w:initials="N">
    <w:p w:rsidR="00162518" w:rsidRDefault="00162518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ค่าความเหมาะสมนี่ เขากำหนดขึ้นมาเองว่า เหตุการณ์นี้เท่าไหร่</w:t>
      </w:r>
    </w:p>
  </w:comment>
  <w:comment w:id="8" w:author="Natham" w:date="2009-01-16T22:26:00Z" w:initials="N">
    <w:p w:rsidR="00162518" w:rsidRDefault="00162518">
      <w:pPr>
        <w:pStyle w:val="CommentText"/>
        <w:rPr>
          <w:cs/>
          <w:lang w:eastAsia="ja-JP"/>
        </w:rPr>
      </w:pPr>
      <w:r>
        <w:rPr>
          <w:rStyle w:val="CommentReference"/>
        </w:rPr>
        <w:annotationRef/>
      </w:r>
      <w:r>
        <w:rPr>
          <w:rFonts w:hint="cs"/>
          <w:cs/>
        </w:rPr>
        <w:t xml:space="preserve">ตรงนี้ มีปัญหานิดนึง คือ ที่ </w:t>
      </w:r>
      <w:r>
        <w:rPr>
          <w:lang w:eastAsia="ja-JP"/>
        </w:rPr>
        <w:t xml:space="preserve">Sharma </w:t>
      </w:r>
      <w:r>
        <w:rPr>
          <w:rFonts w:hint="cs"/>
          <w:cs/>
          <w:lang w:eastAsia="ja-JP"/>
        </w:rPr>
        <w:t>ใช้โมเดลของผู้เล่นอื่น เพราะเขาว่าที่กำหนดมาโดยผู้แต่งอย่างเดียวไม่เวิร์ค แล้วเขาใช้โมเดลของผู้แต่งมาประกอบด้วย ไว้จะมาแก้นะครับ</w:t>
      </w:r>
    </w:p>
  </w:comment>
  <w:comment w:id="11" w:author="Natham" w:date="2009-01-27T01:54:00Z" w:initials="N">
    <w:p w:rsidR="00162518" w:rsidRDefault="00162518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ตรงนี้เป็นส่วนที่อธิบายรูปแบบของเนื้อเรื่องที่ใช้ในระบบนะครับ</w:t>
      </w:r>
    </w:p>
  </w:comment>
  <w:comment w:id="14" w:author="Natham" w:date="2008-12-23T18:59:00Z" w:initials="N">
    <w:p w:rsidR="00162518" w:rsidRDefault="00162518" w:rsidP="0079224A">
      <w:pPr>
        <w:pStyle w:val="CommentText"/>
        <w:rPr>
          <w:cs/>
          <w:lang w:eastAsia="ja-JP"/>
        </w:rPr>
      </w:pPr>
      <w:r>
        <w:rPr>
          <w:rStyle w:val="CommentReference"/>
        </w:rPr>
        <w:annotationRef/>
      </w:r>
      <w:r>
        <w:rPr>
          <w:rFonts w:hint="cs"/>
          <w:cs/>
          <w:lang w:eastAsia="ja-JP"/>
        </w:rPr>
        <w:t xml:space="preserve">ตรงนี้ แก้นะครับ </w:t>
      </w:r>
      <w:r>
        <w:rPr>
          <w:lang w:eastAsia="ja-JP"/>
        </w:rPr>
        <w:t xml:space="preserve">100 </w:t>
      </w:r>
      <w:r>
        <w:rPr>
          <w:rFonts w:hint="cs"/>
          <w:cs/>
          <w:lang w:eastAsia="ja-JP"/>
        </w:rPr>
        <w:t>เป็นค่าเก่า</w:t>
      </w:r>
    </w:p>
  </w:comment>
  <w:comment w:id="15" w:author="Natham" w:date="2008-12-23T18:44:00Z" w:initials="N">
    <w:p w:rsidR="00162518" w:rsidRDefault="00162518" w:rsidP="007441B5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ย้ายมาไว้ตรงนี้โอเคเปล่าครับ</w:t>
      </w:r>
    </w:p>
  </w:comment>
  <w:comment w:id="20" w:author="Vishnu Kotrajaras" w:date="2009-02-26T17:40:00Z" w:initials="VK">
    <w:p w:rsidR="00162518" w:rsidRDefault="00162518" w:rsidP="00AA53BF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บอกด้วยว่า ค่าต่างๆของเนื้อเรื่องที่ใช้ทดลองอยู่ในภาคผนวก และเขียนไปด้วย ว่าเนื้อเรื่องต่างๆมีค่าอะไรกี่เปอร์เซ็นต์</w:t>
      </w:r>
    </w:p>
    <w:p w:rsidR="00162518" w:rsidRDefault="00162518" w:rsidP="00AA53BF">
      <w:pPr>
        <w:pStyle w:val="CommentText"/>
      </w:pPr>
    </w:p>
    <w:p w:rsidR="00162518" w:rsidRDefault="00162518" w:rsidP="00AA53BF">
      <w:pPr>
        <w:pStyle w:val="CommentText"/>
      </w:pPr>
      <w:r>
        <w:rPr>
          <w:rFonts w:hint="cs"/>
          <w:cs/>
        </w:rPr>
        <w:t>บอกด้วย ว่า สมการการคำนวณ เบื้องต้นนั้น อ่านได้ในภาคผนวก</w:t>
      </w:r>
    </w:p>
    <w:p w:rsidR="00162518" w:rsidRDefault="00162518" w:rsidP="00AA53BF">
      <w:pPr>
        <w:pStyle w:val="CommentText"/>
      </w:pPr>
    </w:p>
    <w:p w:rsidR="00162518" w:rsidRDefault="00162518" w:rsidP="00AA53BF">
      <w:pPr>
        <w:pStyle w:val="CommentText"/>
        <w:numPr>
          <w:ilvl w:val="0"/>
          <w:numId w:val="29"/>
        </w:numPr>
        <w:rPr>
          <w:lang w:eastAsia="ja-JP"/>
        </w:rPr>
      </w:pPr>
      <w:r>
        <w:rPr>
          <w:lang w:eastAsia="ja-JP"/>
        </w:rPr>
        <w:t xml:space="preserve"> </w:t>
      </w:r>
      <w:r>
        <w:rPr>
          <w:rFonts w:hint="cs"/>
          <w:cs/>
          <w:lang w:eastAsia="ja-JP"/>
        </w:rPr>
        <w:t>ตารางแสดงแบบจำลองของเนื้อเรื่องนี่ใส่ไว้ในภาคผนวกแล้วนะครับ</w:t>
      </w:r>
    </w:p>
  </w:comment>
  <w:comment w:id="21" w:author="Natham" w:date="2009-01-14T17:34:00Z" w:initials="N">
    <w:p w:rsidR="00162518" w:rsidRDefault="00162518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แก้คำพูด</w:t>
      </w:r>
    </w:p>
  </w:comment>
  <w:comment w:id="23" w:author="Natham" w:date="2009-02-26T17:45:00Z" w:initials="N">
    <w:p w:rsidR="00162518" w:rsidRDefault="00162518" w:rsidP="00AA53BF">
      <w:pPr>
        <w:pStyle w:val="CommentText"/>
        <w:rPr>
          <w:lang w:eastAsia="ja-JP"/>
        </w:rPr>
      </w:pPr>
      <w:r>
        <w:rPr>
          <w:rStyle w:val="CommentReference"/>
        </w:rPr>
        <w:annotationRef/>
      </w:r>
      <w:r>
        <w:rPr>
          <w:lang w:eastAsia="ja-JP"/>
        </w:rPr>
        <w:t>Don’t forget to add</w:t>
      </w:r>
    </w:p>
  </w:comment>
  <w:comment w:id="22" w:author="Vishnu Kotrajaras" w:date="2009-02-26T17:46:00Z" w:initials="VK">
    <w:p w:rsidR="00162518" w:rsidRDefault="00162518" w:rsidP="00AA53BF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อ้าว ที่ว่าสิบคน อยู่ไหนล่ะนี่</w:t>
      </w:r>
    </w:p>
    <w:p w:rsidR="00162518" w:rsidRDefault="00162518" w:rsidP="00AA53BF">
      <w:pPr>
        <w:pStyle w:val="CommentText"/>
        <w:numPr>
          <w:ilvl w:val="0"/>
          <w:numId w:val="29"/>
        </w:numPr>
        <w:rPr>
          <w:cs/>
        </w:rPr>
      </w:pPr>
      <w:r>
        <w:rPr>
          <w:lang w:eastAsia="ja-JP"/>
        </w:rPr>
        <w:t xml:space="preserve"> </w:t>
      </w:r>
      <w:r>
        <w:rPr>
          <w:rFonts w:hint="cs"/>
          <w:cs/>
          <w:lang w:eastAsia="ja-JP"/>
        </w:rPr>
        <w:t>ขอโทษครับ ท่าทางจะมึน สับสนกับเปเปอร์</w:t>
      </w:r>
      <w:r>
        <w:t xml:space="preserve"> </w:t>
      </w:r>
    </w:p>
  </w:comment>
  <w:comment w:id="24" w:author="Natham" w:date="2009-01-13T20:07:00Z" w:initials="N">
    <w:p w:rsidR="00162518" w:rsidRDefault="00162518" w:rsidP="00B40E5D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อันนี้ไม่แน่ใจว่า ต้องบอกเป็นค่าจริงๆ เลยหรือเปล่าครับ</w:t>
      </w:r>
    </w:p>
    <w:p w:rsidR="00162518" w:rsidRDefault="00162518" w:rsidP="00B40E5D">
      <w:pPr>
        <w:pStyle w:val="CommentText"/>
      </w:pPr>
    </w:p>
    <w:p w:rsidR="00162518" w:rsidRDefault="00162518" w:rsidP="00B40E5D">
      <w:pPr>
        <w:pStyle w:val="CommentText"/>
      </w:pPr>
      <w:r>
        <w:t>--</w:t>
      </w:r>
      <w:r>
        <w:rPr>
          <w:rFonts w:hint="cs"/>
          <w:cs/>
        </w:rPr>
        <w:t>ไม่เข้าใจ ยังไงนะ</w:t>
      </w:r>
    </w:p>
    <w:p w:rsidR="00162518" w:rsidRDefault="00162518" w:rsidP="00B40E5D">
      <w:pPr>
        <w:pStyle w:val="CommentText"/>
      </w:pPr>
    </w:p>
    <w:p w:rsidR="00162518" w:rsidRDefault="00162518" w:rsidP="00B40E5D">
      <w:pPr>
        <w:pStyle w:val="CommentText"/>
        <w:numPr>
          <w:ilvl w:val="0"/>
          <w:numId w:val="29"/>
        </w:numPr>
      </w:pPr>
      <w:r>
        <w:rPr>
          <w:rFonts w:hint="eastAsia"/>
          <w:lang w:eastAsia="ja-JP"/>
        </w:rPr>
        <w:t xml:space="preserve"> </w:t>
      </w:r>
      <w:r>
        <w:rPr>
          <w:rFonts w:hint="cs"/>
          <w:cs/>
          <w:lang w:eastAsia="ja-JP"/>
        </w:rPr>
        <w:t>คือต้องบอกมั้ยว่าเหมือนแค่ไหนกี่เปอร์เซ็นต์ เอาค่ามาจากไหน</w:t>
      </w:r>
    </w:p>
    <w:p w:rsidR="00162518" w:rsidRDefault="00162518" w:rsidP="00B40E5D">
      <w:pPr>
        <w:pStyle w:val="CommentText"/>
      </w:pPr>
      <w:r>
        <w:rPr>
          <w:rFonts w:hint="cs"/>
          <w:cs/>
        </w:rPr>
        <w:t>ยังไม่ต้องบอกนะ</w:t>
      </w:r>
    </w:p>
  </w:comment>
  <w:comment w:id="25" w:author="Natham" w:date="2009-01-15T15:12:00Z" w:initials="N">
    <w:p w:rsidR="00162518" w:rsidRDefault="00162518">
      <w:pPr>
        <w:pStyle w:val="CommentText"/>
        <w:rPr>
          <w:cs/>
        </w:rPr>
      </w:pPr>
      <w:r>
        <w:rPr>
          <w:rStyle w:val="CommentReference"/>
        </w:rPr>
        <w:annotationRef/>
      </w:r>
      <w:r>
        <w:rPr>
          <w:rFonts w:hint="cs"/>
          <w:cs/>
        </w:rPr>
        <w:t>ตรงนี้ แก้เป็นภาษาไทย แล้ววงเล็บ หรือว่าทับศัพท์ แล้ววงเล็บดีมั้ยครับ</w:t>
      </w:r>
    </w:p>
  </w:comment>
  <w:comment w:id="26" w:author="Natham" w:date="2009-01-21T14:16:00Z" w:initials="N">
    <w:p w:rsidR="00162518" w:rsidRDefault="00162518" w:rsidP="00A32FCD">
      <w:pPr>
        <w:pStyle w:val="CommentText"/>
        <w:rPr>
          <w:cs/>
        </w:rPr>
      </w:pPr>
      <w:r>
        <w:rPr>
          <w:rStyle w:val="CommentReference"/>
        </w:rPr>
        <w:annotationRef/>
      </w:r>
      <w:r>
        <w:rPr>
          <w:rFonts w:hint="cs"/>
          <w:cs/>
        </w:rPr>
        <w:t>ตรงนี้เปลี่ยนคำนะครับ</w:t>
      </w:r>
    </w:p>
  </w:comment>
  <w:comment w:id="27" w:author="Vishnu Kotrajaras" w:date="2009-02-26T17:59:00Z" w:initials="VK">
    <w:p w:rsidR="00162518" w:rsidRDefault="00162518" w:rsidP="00A32FCD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ทำไมไม่ได้จากการทำให้เปอร์เซ็นต์</w:t>
      </w:r>
    </w:p>
    <w:p w:rsidR="00162518" w:rsidRDefault="00162518" w:rsidP="00200ED2">
      <w:pPr>
        <w:pStyle w:val="CommentText"/>
        <w:numPr>
          <w:ilvl w:val="0"/>
          <w:numId w:val="29"/>
        </w:numPr>
        <w:rPr>
          <w:cs/>
        </w:rPr>
      </w:pPr>
      <w:r>
        <w:t xml:space="preserve"> </w:t>
      </w:r>
      <w:r>
        <w:rPr>
          <w:rFonts w:hint="cs"/>
          <w:cs/>
        </w:rPr>
        <w:t>อันนี้ไม่เข้าใจที่ อ. ถามครับ</w:t>
      </w:r>
    </w:p>
  </w:comment>
  <w:comment w:id="30" w:author="Natham" w:date="2009-01-28T16:19:00Z" w:initials="N">
    <w:p w:rsidR="00162518" w:rsidRDefault="00162518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อันนี้ ถ้าจะเอาผลการเล่นครั้งแรก เทียบกับครั้งที่สองจะมีปัญหาตอนเทียบนะครับ ถ้าให้เรียงลำดับเฉยๆ โดยไม่มีคะแนนให้ด้วย</w:t>
      </w:r>
    </w:p>
  </w:comment>
  <w:comment w:id="31" w:author="Vishnu Kotrajaras" w:date="2009-02-26T18:04:00Z" w:initials="VK">
    <w:p w:rsidR="00162518" w:rsidRDefault="00162518" w:rsidP="00200ED2">
      <w:pPr>
        <w:pStyle w:val="CommentText"/>
      </w:pPr>
      <w:r>
        <w:rPr>
          <w:rStyle w:val="CommentReference"/>
        </w:rPr>
        <w:annotationRef/>
      </w:r>
      <w:r>
        <w:rPr>
          <w:rFonts w:hint="cs"/>
          <w:cs/>
        </w:rPr>
        <w:t>เขียนใหม่ ตรงนี้มันเหมือนพิมพ์ตกหรือพิมพ์เกิน</w:t>
      </w:r>
    </w:p>
    <w:p w:rsidR="00162518" w:rsidRDefault="00162518" w:rsidP="00200ED2">
      <w:pPr>
        <w:pStyle w:val="CommentText"/>
      </w:pPr>
    </w:p>
    <w:p w:rsidR="00162518" w:rsidRDefault="00162518" w:rsidP="00200ED2">
      <w:pPr>
        <w:pStyle w:val="CommentText"/>
        <w:numPr>
          <w:ilvl w:val="0"/>
          <w:numId w:val="29"/>
        </w:numPr>
        <w:rPr>
          <w:lang w:eastAsia="ja-JP"/>
        </w:rPr>
      </w:pPr>
      <w:r>
        <w:rPr>
          <w:rFonts w:hint="cs"/>
          <w:cs/>
          <w:lang w:eastAsia="ja-JP"/>
        </w:rPr>
        <w:t xml:space="preserve"> แก้แล้วโอเคมั้ยครับ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7131A" w:rsidRDefault="00E7131A">
      <w:r>
        <w:separator/>
      </w:r>
    </w:p>
  </w:endnote>
  <w:endnote w:type="continuationSeparator" w:id="1">
    <w:p w:rsidR="00E7131A" w:rsidRDefault="00E713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EucrosiaUPC">
    <w:panose1 w:val="02020603050405020304"/>
    <w:charset w:val="00"/>
    <w:family w:val="roman"/>
    <w:pitch w:val="variable"/>
    <w:sig w:usb0="81000027" w:usb1="00000002" w:usb2="00000000" w:usb3="00000000" w:csb0="00010001" w:csb1="00000000"/>
  </w:font>
  <w:font w:name="FreesiaUPC">
    <w:panose1 w:val="020B0604020202020204"/>
    <w:charset w:val="00"/>
    <w:family w:val="swiss"/>
    <w:pitch w:val="variable"/>
    <w:sig w:usb0="01000007" w:usb1="00000002" w:usb2="00000000" w:usb3="00000000" w:csb0="00010001" w:csb1="00000000"/>
  </w:font>
  <w:font w:name="KodchiangUPC">
    <w:panose1 w:val="02020603050405020304"/>
    <w:charset w:val="00"/>
    <w:family w:val="roman"/>
    <w:pitch w:val="variable"/>
    <w:sig w:usb0="01000007" w:usb1="00000002" w:usb2="00000000" w:usb3="00000000" w:csb0="00010001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rowall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ndale Mono">
    <w:altName w:val="Courier New"/>
    <w:charset w:val="00"/>
    <w:family w:val="modern"/>
    <w:pitch w:val="fixed"/>
    <w:sig w:usb0="00000287" w:usb1="00000000" w:usb2="00000000" w:usb3="00000000" w:csb0="0000009F" w:csb1="00000000"/>
  </w:font>
  <w:font w:name="MS Sans Serif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2518" w:rsidRDefault="00162518">
    <w:r>
      <w:rPr>
        <w:sz w:val="24"/>
        <w:szCs w:val="24"/>
      </w:rPr>
      <w:tab/>
    </w:r>
    <w:r>
      <w:rPr>
        <w:rStyle w:val="PageNumber"/>
        <w:rFonts w:ascii="Times New Roman" w:hAnsi="FreesiaUPC" w:cs="FreesiaUPC"/>
        <w:b/>
        <w:bCs/>
      </w:rPr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7131A" w:rsidRDefault="00E7131A">
      <w:r>
        <w:separator/>
      </w:r>
    </w:p>
  </w:footnote>
  <w:footnote w:type="continuationSeparator" w:id="1">
    <w:p w:rsidR="00E7131A" w:rsidRDefault="00E7131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2518" w:rsidRDefault="00162518">
    <w:pPr>
      <w:pStyle w:val="Header"/>
      <w:jc w:val="right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C00EAF">
      <w:rPr>
        <w:rStyle w:val="PageNumber"/>
        <w:noProof/>
      </w:rPr>
      <w:t>9</w:t>
    </w:r>
    <w:r>
      <w:rPr>
        <w:rStyle w:val="PageNumber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B3335"/>
    <w:multiLevelType w:val="hybridMultilevel"/>
    <w:tmpl w:val="6F0CA7BE"/>
    <w:lvl w:ilvl="0" w:tplc="A61CED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lang w:bidi="th-TH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16F1E13"/>
    <w:multiLevelType w:val="hybridMultilevel"/>
    <w:tmpl w:val="EC8402B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5110FF6"/>
    <w:multiLevelType w:val="hybridMultilevel"/>
    <w:tmpl w:val="CF883BF8"/>
    <w:lvl w:ilvl="0" w:tplc="1FB82C4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lang w:bidi="th-TH"/>
      </w:rPr>
    </w:lvl>
    <w:lvl w:ilvl="1" w:tplc="EC064FB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lang w:bidi="th-TH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81F46DA"/>
    <w:multiLevelType w:val="hybridMultilevel"/>
    <w:tmpl w:val="5A76ED0E"/>
    <w:lvl w:ilvl="0" w:tplc="BF1412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AF16970"/>
    <w:multiLevelType w:val="hybridMultilevel"/>
    <w:tmpl w:val="6638CC38"/>
    <w:lvl w:ilvl="0" w:tplc="24262616">
      <w:start w:val="1"/>
      <w:numFmt w:val="decimal"/>
      <w:lvlText w:val="%1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0B02761B"/>
    <w:multiLevelType w:val="hybridMultilevel"/>
    <w:tmpl w:val="6FA0C58C"/>
    <w:lvl w:ilvl="0" w:tplc="08529C1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0D291B6D"/>
    <w:multiLevelType w:val="hybridMultilevel"/>
    <w:tmpl w:val="970E6590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1680" w:hanging="420"/>
      </w:pPr>
      <w:rPr>
        <w:rFonts w:ascii="Symbol" w:hAnsi="Symbol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E534206"/>
    <w:multiLevelType w:val="hybridMultilevel"/>
    <w:tmpl w:val="B038EA24"/>
    <w:lvl w:ilvl="0" w:tplc="CC1618F4">
      <w:start w:val="13"/>
      <w:numFmt w:val="bullet"/>
      <w:lvlText w:val="-"/>
      <w:lvlJc w:val="left"/>
      <w:pPr>
        <w:ind w:left="720" w:hanging="360"/>
      </w:pPr>
      <w:rPr>
        <w:rFonts w:ascii="Cordia New" w:eastAsiaTheme="minorEastAsia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20A41C8"/>
    <w:multiLevelType w:val="hybridMultilevel"/>
    <w:tmpl w:val="A9FA7E9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19F03525"/>
    <w:multiLevelType w:val="hybridMultilevel"/>
    <w:tmpl w:val="19866A80"/>
    <w:lvl w:ilvl="0" w:tplc="1B9227C8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lang w:bidi="th-TH"/>
      </w:rPr>
    </w:lvl>
    <w:lvl w:ilvl="1" w:tplc="7F7669D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lang w:bidi="th-TH"/>
      </w:rPr>
    </w:lvl>
    <w:lvl w:ilvl="2" w:tplc="5560D960">
      <w:start w:val="13"/>
      <w:numFmt w:val="bullet"/>
      <w:lvlText w:val="-"/>
      <w:lvlJc w:val="left"/>
      <w:pPr>
        <w:ind w:left="2880" w:hanging="360"/>
      </w:pPr>
      <w:rPr>
        <w:rFonts w:ascii="Cordia New" w:eastAsiaTheme="minorEastAsia" w:hAnsi="Cordia New" w:cs="Cordia New" w:hint="default"/>
        <w:sz w:val="28"/>
        <w:szCs w:val="28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1E6E1757"/>
    <w:multiLevelType w:val="hybridMultilevel"/>
    <w:tmpl w:val="BF68A054"/>
    <w:lvl w:ilvl="0" w:tplc="D494B038">
      <w:start w:val="3"/>
      <w:numFmt w:val="decimal"/>
      <w:lvlText w:val="%1."/>
      <w:lvlJc w:val="left"/>
      <w:pPr>
        <w:tabs>
          <w:tab w:val="num" w:pos="645"/>
        </w:tabs>
        <w:ind w:left="64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5"/>
        </w:tabs>
        <w:ind w:left="136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5"/>
        </w:tabs>
        <w:ind w:left="280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5"/>
        </w:tabs>
        <w:ind w:left="352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5"/>
        </w:tabs>
        <w:ind w:left="424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5"/>
        </w:tabs>
        <w:ind w:left="496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5"/>
        </w:tabs>
        <w:ind w:left="568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5"/>
        </w:tabs>
        <w:ind w:left="6405" w:hanging="180"/>
      </w:pPr>
    </w:lvl>
  </w:abstractNum>
  <w:abstractNum w:abstractNumId="11">
    <w:nsid w:val="1F61748D"/>
    <w:multiLevelType w:val="multilevel"/>
    <w:tmpl w:val="9FEA44B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495"/>
        </w:tabs>
        <w:ind w:left="49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630"/>
        </w:tabs>
        <w:ind w:left="630" w:hanging="36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125"/>
        </w:tabs>
        <w:ind w:left="11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755"/>
        </w:tabs>
        <w:ind w:left="175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90"/>
        </w:tabs>
        <w:ind w:left="189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025"/>
        </w:tabs>
        <w:ind w:left="2025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520"/>
        </w:tabs>
        <w:ind w:left="2520" w:hanging="1440"/>
      </w:pPr>
      <w:rPr>
        <w:rFonts w:hint="default"/>
      </w:rPr>
    </w:lvl>
  </w:abstractNum>
  <w:abstractNum w:abstractNumId="12">
    <w:nsid w:val="21420682"/>
    <w:multiLevelType w:val="hybridMultilevel"/>
    <w:tmpl w:val="B9FEE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3C45B06"/>
    <w:multiLevelType w:val="hybridMultilevel"/>
    <w:tmpl w:val="C1209480"/>
    <w:lvl w:ilvl="0" w:tplc="4EC8B686">
      <w:start w:val="1"/>
      <w:numFmt w:val="decimal"/>
      <w:lvlText w:val="%1."/>
      <w:lvlJc w:val="left"/>
      <w:pPr>
        <w:tabs>
          <w:tab w:val="num" w:pos="1050"/>
        </w:tabs>
        <w:ind w:left="10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770"/>
        </w:tabs>
        <w:ind w:left="177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90"/>
        </w:tabs>
        <w:ind w:left="249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10"/>
        </w:tabs>
        <w:ind w:left="321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30"/>
        </w:tabs>
        <w:ind w:left="393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50"/>
        </w:tabs>
        <w:ind w:left="465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70"/>
        </w:tabs>
        <w:ind w:left="537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90"/>
        </w:tabs>
        <w:ind w:left="609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10"/>
        </w:tabs>
        <w:ind w:left="6810" w:hanging="180"/>
      </w:pPr>
    </w:lvl>
  </w:abstractNum>
  <w:abstractNum w:abstractNumId="14">
    <w:nsid w:val="28270D0C"/>
    <w:multiLevelType w:val="hybridMultilevel"/>
    <w:tmpl w:val="CAB8749A"/>
    <w:lvl w:ilvl="0" w:tplc="73D410DA">
      <w:start w:val="1"/>
      <w:numFmt w:val="decimal"/>
      <w:lvlText w:val="%1."/>
      <w:lvlJc w:val="left"/>
      <w:pPr>
        <w:tabs>
          <w:tab w:val="num" w:pos="645"/>
        </w:tabs>
        <w:ind w:left="645" w:hanging="360"/>
      </w:pPr>
      <w:rPr>
        <w:rFonts w:hint="cs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5"/>
        </w:tabs>
        <w:ind w:left="136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5"/>
        </w:tabs>
        <w:ind w:left="280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5"/>
        </w:tabs>
        <w:ind w:left="352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5"/>
        </w:tabs>
        <w:ind w:left="424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5"/>
        </w:tabs>
        <w:ind w:left="496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5"/>
        </w:tabs>
        <w:ind w:left="568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5"/>
        </w:tabs>
        <w:ind w:left="6405" w:hanging="180"/>
      </w:pPr>
    </w:lvl>
  </w:abstractNum>
  <w:abstractNum w:abstractNumId="15">
    <w:nsid w:val="31B76A87"/>
    <w:multiLevelType w:val="hybridMultilevel"/>
    <w:tmpl w:val="3166A29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374C1A4B"/>
    <w:multiLevelType w:val="hybridMultilevel"/>
    <w:tmpl w:val="BD0AAA8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C4B4F01"/>
    <w:multiLevelType w:val="hybridMultilevel"/>
    <w:tmpl w:val="9034B56A"/>
    <w:lvl w:ilvl="0" w:tplc="2F565094">
      <w:start w:val="2"/>
      <w:numFmt w:val="decimal"/>
      <w:lvlText w:val="%1."/>
      <w:lvlJc w:val="left"/>
      <w:pPr>
        <w:tabs>
          <w:tab w:val="num" w:pos="645"/>
        </w:tabs>
        <w:ind w:left="64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5"/>
        </w:tabs>
        <w:ind w:left="136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5"/>
        </w:tabs>
        <w:ind w:left="280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5"/>
        </w:tabs>
        <w:ind w:left="352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5"/>
        </w:tabs>
        <w:ind w:left="424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5"/>
        </w:tabs>
        <w:ind w:left="496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5"/>
        </w:tabs>
        <w:ind w:left="568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5"/>
        </w:tabs>
        <w:ind w:left="6405" w:hanging="180"/>
      </w:pPr>
    </w:lvl>
  </w:abstractNum>
  <w:abstractNum w:abstractNumId="18">
    <w:nsid w:val="3DD25557"/>
    <w:multiLevelType w:val="hybridMultilevel"/>
    <w:tmpl w:val="5FD27B8E"/>
    <w:lvl w:ilvl="0" w:tplc="0409000F">
      <w:start w:val="1"/>
      <w:numFmt w:val="decimal"/>
      <w:lvlText w:val="%1."/>
      <w:lvlJc w:val="left"/>
      <w:pPr>
        <w:tabs>
          <w:tab w:val="num" w:pos="728"/>
        </w:tabs>
        <w:ind w:left="728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8"/>
        </w:tabs>
        <w:ind w:left="1448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8"/>
        </w:tabs>
        <w:ind w:left="2168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8"/>
        </w:tabs>
        <w:ind w:left="2888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8"/>
        </w:tabs>
        <w:ind w:left="3608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8"/>
        </w:tabs>
        <w:ind w:left="4328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8"/>
        </w:tabs>
        <w:ind w:left="5048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8"/>
        </w:tabs>
        <w:ind w:left="5768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8"/>
        </w:tabs>
        <w:ind w:left="6488" w:hanging="180"/>
      </w:pPr>
    </w:lvl>
  </w:abstractNum>
  <w:abstractNum w:abstractNumId="19">
    <w:nsid w:val="3F6675F6"/>
    <w:multiLevelType w:val="hybridMultilevel"/>
    <w:tmpl w:val="0F8826EE"/>
    <w:lvl w:ilvl="0" w:tplc="E6F03C7E">
      <w:start w:val="2"/>
      <w:numFmt w:val="bullet"/>
      <w:lvlText w:val="-"/>
      <w:lvlJc w:val="left"/>
      <w:pPr>
        <w:ind w:left="720" w:hanging="360"/>
      </w:pPr>
      <w:rPr>
        <w:rFonts w:ascii="Cordia New" w:eastAsiaTheme="minorEastAsia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35261F4"/>
    <w:multiLevelType w:val="hybridMultilevel"/>
    <w:tmpl w:val="3E12AC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45C4117"/>
    <w:multiLevelType w:val="hybridMultilevel"/>
    <w:tmpl w:val="80EA200A"/>
    <w:lvl w:ilvl="0" w:tplc="04090001">
      <w:start w:val="1"/>
      <w:numFmt w:val="bullet"/>
      <w:lvlText w:val=""/>
      <w:lvlJc w:val="left"/>
      <w:pPr>
        <w:ind w:left="3240" w:hanging="420"/>
      </w:pPr>
      <w:rPr>
        <w:rFonts w:ascii="Symbol" w:hAnsi="Symbol" w:hint="default"/>
      </w:rPr>
    </w:lvl>
    <w:lvl w:ilvl="1" w:tplc="04090005">
      <w:start w:val="1"/>
      <w:numFmt w:val="bullet"/>
      <w:lvlText w:val=""/>
      <w:lvlJc w:val="left"/>
      <w:pPr>
        <w:ind w:left="36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7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61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600" w:hanging="420"/>
      </w:pPr>
      <w:rPr>
        <w:rFonts w:ascii="Wingdings" w:hAnsi="Wingdings" w:hint="default"/>
      </w:rPr>
    </w:lvl>
  </w:abstractNum>
  <w:abstractNum w:abstractNumId="22">
    <w:nsid w:val="490343F4"/>
    <w:multiLevelType w:val="hybridMultilevel"/>
    <w:tmpl w:val="124432C8"/>
    <w:lvl w:ilvl="0" w:tplc="C3088B9A">
      <w:start w:val="9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D004D31"/>
    <w:multiLevelType w:val="hybridMultilevel"/>
    <w:tmpl w:val="11A2D612"/>
    <w:lvl w:ilvl="0" w:tplc="C3088B9A">
      <w:start w:val="9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4">
    <w:nsid w:val="580A4BE9"/>
    <w:multiLevelType w:val="hybridMultilevel"/>
    <w:tmpl w:val="CB7CED7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5CE46A13"/>
    <w:multiLevelType w:val="hybridMultilevel"/>
    <w:tmpl w:val="24B0EDE6"/>
    <w:lvl w:ilvl="0" w:tplc="2F0AF4B4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39A5802"/>
    <w:multiLevelType w:val="hybridMultilevel"/>
    <w:tmpl w:val="1B2487AC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7">
    <w:nsid w:val="64E57416"/>
    <w:multiLevelType w:val="hybridMultilevel"/>
    <w:tmpl w:val="6450EC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94124E5"/>
    <w:multiLevelType w:val="hybridMultilevel"/>
    <w:tmpl w:val="2DF6B2F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>
    <w:nsid w:val="751734CA"/>
    <w:multiLevelType w:val="hybridMultilevel"/>
    <w:tmpl w:val="1F22E702"/>
    <w:lvl w:ilvl="0" w:tplc="367A534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Browallia New" w:eastAsia="Times New Roman" w:hAnsi="Browallia New" w:cs="Browallia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0">
    <w:nsid w:val="79C55B9A"/>
    <w:multiLevelType w:val="hybridMultilevel"/>
    <w:tmpl w:val="812879B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8C45F02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lang w:bidi="th-TH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E0E2A39"/>
    <w:multiLevelType w:val="multilevel"/>
    <w:tmpl w:val="F9D87F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5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080" w:hanging="1440"/>
      </w:pPr>
      <w:rPr>
        <w:rFonts w:hint="default"/>
      </w:rPr>
    </w:lvl>
  </w:abstractNum>
  <w:num w:numId="1">
    <w:abstractNumId w:val="11"/>
  </w:num>
  <w:num w:numId="2">
    <w:abstractNumId w:val="11"/>
    <w:lvlOverride w:ilvl="0">
      <w:startOverride w:val="12"/>
    </w:lvlOverride>
  </w:num>
  <w:num w:numId="3">
    <w:abstractNumId w:val="30"/>
  </w:num>
  <w:num w:numId="4">
    <w:abstractNumId w:val="22"/>
  </w:num>
  <w:num w:numId="5">
    <w:abstractNumId w:val="23"/>
  </w:num>
  <w:num w:numId="6">
    <w:abstractNumId w:val="1"/>
  </w:num>
  <w:num w:numId="7">
    <w:abstractNumId w:val="20"/>
  </w:num>
  <w:num w:numId="8">
    <w:abstractNumId w:val="0"/>
  </w:num>
  <w:num w:numId="9">
    <w:abstractNumId w:val="13"/>
  </w:num>
  <w:num w:numId="10">
    <w:abstractNumId w:val="14"/>
  </w:num>
  <w:num w:numId="11">
    <w:abstractNumId w:val="29"/>
  </w:num>
  <w:num w:numId="12">
    <w:abstractNumId w:val="4"/>
  </w:num>
  <w:num w:numId="13">
    <w:abstractNumId w:val="17"/>
  </w:num>
  <w:num w:numId="14">
    <w:abstractNumId w:val="10"/>
  </w:num>
  <w:num w:numId="15">
    <w:abstractNumId w:val="26"/>
  </w:num>
  <w:num w:numId="16">
    <w:abstractNumId w:val="3"/>
  </w:num>
  <w:num w:numId="17">
    <w:abstractNumId w:val="5"/>
  </w:num>
  <w:num w:numId="18">
    <w:abstractNumId w:val="2"/>
  </w:num>
  <w:num w:numId="19">
    <w:abstractNumId w:val="16"/>
  </w:num>
  <w:num w:numId="20">
    <w:abstractNumId w:val="24"/>
  </w:num>
  <w:num w:numId="21">
    <w:abstractNumId w:val="18"/>
  </w:num>
  <w:num w:numId="22">
    <w:abstractNumId w:val="31"/>
  </w:num>
  <w:num w:numId="23">
    <w:abstractNumId w:val="21"/>
  </w:num>
  <w:num w:numId="24">
    <w:abstractNumId w:val="6"/>
  </w:num>
  <w:num w:numId="25">
    <w:abstractNumId w:val="15"/>
  </w:num>
  <w:num w:numId="26">
    <w:abstractNumId w:val="27"/>
  </w:num>
  <w:num w:numId="2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  <w:num w:numId="29">
    <w:abstractNumId w:val="7"/>
  </w:num>
  <w:num w:numId="30">
    <w:abstractNumId w:val="25"/>
  </w:num>
  <w:num w:numId="31">
    <w:abstractNumId w:val="12"/>
  </w:num>
  <w:num w:numId="32">
    <w:abstractNumId w:val="8"/>
  </w:num>
  <w:num w:numId="33">
    <w:abstractNumId w:val="28"/>
  </w:num>
  <w:num w:numId="34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5"/>
  <w:embedSystemFonts/>
  <w:activeWritingStyle w:appName="MSWord" w:lang="en-US" w:vendorID="64" w:dllVersion="131078" w:nlCheck="1" w:checkStyle="1"/>
  <w:activeWritingStyle w:appName="MSWord" w:lang="en-GB" w:vendorID="64" w:dllVersion="131078" w:nlCheck="1" w:checkStyle="1"/>
  <w:stylePaneFormatFilter w:val="3F01"/>
  <w:defaultTabStop w:val="720"/>
  <w:drawingGridHorizontalSpacing w:val="140"/>
  <w:displayHorizontalDrawingGridEvery w:val="0"/>
  <w:displayVerticalDrawingGridEvery w:val="0"/>
  <w:noPunctuationKerning/>
  <w:characterSpacingControl w:val="doNotCompress"/>
  <w:footnotePr>
    <w:footnote w:id="0"/>
    <w:footnote w:id="1"/>
  </w:footnotePr>
  <w:endnotePr>
    <w:endnote w:id="0"/>
    <w:endnote w:id="1"/>
  </w:endnotePr>
  <w:compat>
    <w:applyBreakingRules/>
    <w:useFELayout/>
  </w:compat>
  <w:rsids>
    <w:rsidRoot w:val="009B227E"/>
    <w:rsid w:val="00002A3C"/>
    <w:rsid w:val="00002C42"/>
    <w:rsid w:val="00007C1F"/>
    <w:rsid w:val="00010E8D"/>
    <w:rsid w:val="000120CD"/>
    <w:rsid w:val="000129D1"/>
    <w:rsid w:val="00012EE3"/>
    <w:rsid w:val="0001321B"/>
    <w:rsid w:val="00013387"/>
    <w:rsid w:val="0001400D"/>
    <w:rsid w:val="000143C5"/>
    <w:rsid w:val="00014AED"/>
    <w:rsid w:val="00015529"/>
    <w:rsid w:val="00015EB6"/>
    <w:rsid w:val="000165B8"/>
    <w:rsid w:val="00017B50"/>
    <w:rsid w:val="0002076D"/>
    <w:rsid w:val="00021527"/>
    <w:rsid w:val="00022346"/>
    <w:rsid w:val="00023C3B"/>
    <w:rsid w:val="000251C1"/>
    <w:rsid w:val="0002520C"/>
    <w:rsid w:val="000259F6"/>
    <w:rsid w:val="0002675A"/>
    <w:rsid w:val="0002681A"/>
    <w:rsid w:val="000313A6"/>
    <w:rsid w:val="00031F2D"/>
    <w:rsid w:val="00031F45"/>
    <w:rsid w:val="00033A98"/>
    <w:rsid w:val="00033FA5"/>
    <w:rsid w:val="00034EBC"/>
    <w:rsid w:val="0003533C"/>
    <w:rsid w:val="0003626F"/>
    <w:rsid w:val="00036C62"/>
    <w:rsid w:val="000401A4"/>
    <w:rsid w:val="00040E62"/>
    <w:rsid w:val="0004127F"/>
    <w:rsid w:val="000418ED"/>
    <w:rsid w:val="00042981"/>
    <w:rsid w:val="00042B8A"/>
    <w:rsid w:val="00044E95"/>
    <w:rsid w:val="00045BE8"/>
    <w:rsid w:val="00045BFF"/>
    <w:rsid w:val="00047DD1"/>
    <w:rsid w:val="00052139"/>
    <w:rsid w:val="000524C3"/>
    <w:rsid w:val="00053220"/>
    <w:rsid w:val="000537A0"/>
    <w:rsid w:val="00054CE9"/>
    <w:rsid w:val="00055FA5"/>
    <w:rsid w:val="000568BA"/>
    <w:rsid w:val="00056BCE"/>
    <w:rsid w:val="00056E51"/>
    <w:rsid w:val="0005756E"/>
    <w:rsid w:val="00057718"/>
    <w:rsid w:val="00057962"/>
    <w:rsid w:val="000634A8"/>
    <w:rsid w:val="0006667C"/>
    <w:rsid w:val="00066696"/>
    <w:rsid w:val="000674AF"/>
    <w:rsid w:val="000722A9"/>
    <w:rsid w:val="00074749"/>
    <w:rsid w:val="00077EBF"/>
    <w:rsid w:val="00081509"/>
    <w:rsid w:val="00083BFA"/>
    <w:rsid w:val="000844F6"/>
    <w:rsid w:val="00084B54"/>
    <w:rsid w:val="000858D3"/>
    <w:rsid w:val="000868F0"/>
    <w:rsid w:val="00092820"/>
    <w:rsid w:val="00092B6D"/>
    <w:rsid w:val="00093C17"/>
    <w:rsid w:val="00097C6F"/>
    <w:rsid w:val="00097DED"/>
    <w:rsid w:val="000A02E8"/>
    <w:rsid w:val="000A2B4D"/>
    <w:rsid w:val="000A2DB5"/>
    <w:rsid w:val="000A30CA"/>
    <w:rsid w:val="000A327F"/>
    <w:rsid w:val="000A4092"/>
    <w:rsid w:val="000A4B75"/>
    <w:rsid w:val="000A5A3E"/>
    <w:rsid w:val="000A6288"/>
    <w:rsid w:val="000A7CB1"/>
    <w:rsid w:val="000A7FC3"/>
    <w:rsid w:val="000B0A9A"/>
    <w:rsid w:val="000B187D"/>
    <w:rsid w:val="000B25BA"/>
    <w:rsid w:val="000B38AC"/>
    <w:rsid w:val="000B3F58"/>
    <w:rsid w:val="000B598E"/>
    <w:rsid w:val="000B5E7D"/>
    <w:rsid w:val="000B6B54"/>
    <w:rsid w:val="000B6BFA"/>
    <w:rsid w:val="000B6ECF"/>
    <w:rsid w:val="000B746B"/>
    <w:rsid w:val="000C3D5B"/>
    <w:rsid w:val="000C46D4"/>
    <w:rsid w:val="000C4A9F"/>
    <w:rsid w:val="000C529F"/>
    <w:rsid w:val="000C5502"/>
    <w:rsid w:val="000C5818"/>
    <w:rsid w:val="000C5823"/>
    <w:rsid w:val="000C68ED"/>
    <w:rsid w:val="000C69D4"/>
    <w:rsid w:val="000C73DD"/>
    <w:rsid w:val="000D6482"/>
    <w:rsid w:val="000D7246"/>
    <w:rsid w:val="000E375E"/>
    <w:rsid w:val="000E3899"/>
    <w:rsid w:val="000E4468"/>
    <w:rsid w:val="000E7713"/>
    <w:rsid w:val="000E7C56"/>
    <w:rsid w:val="000F000A"/>
    <w:rsid w:val="000F0C4F"/>
    <w:rsid w:val="000F22E0"/>
    <w:rsid w:val="000F304E"/>
    <w:rsid w:val="000F492F"/>
    <w:rsid w:val="000F493E"/>
    <w:rsid w:val="000F504A"/>
    <w:rsid w:val="000F796B"/>
    <w:rsid w:val="00100C34"/>
    <w:rsid w:val="0010122D"/>
    <w:rsid w:val="001012AC"/>
    <w:rsid w:val="001020BA"/>
    <w:rsid w:val="00103108"/>
    <w:rsid w:val="00104A08"/>
    <w:rsid w:val="00106485"/>
    <w:rsid w:val="0011147E"/>
    <w:rsid w:val="00112D08"/>
    <w:rsid w:val="00113BC9"/>
    <w:rsid w:val="00113D56"/>
    <w:rsid w:val="00115446"/>
    <w:rsid w:val="0011584B"/>
    <w:rsid w:val="00115FCD"/>
    <w:rsid w:val="0011793C"/>
    <w:rsid w:val="001207EA"/>
    <w:rsid w:val="0012202C"/>
    <w:rsid w:val="0012375F"/>
    <w:rsid w:val="0012506F"/>
    <w:rsid w:val="001257D7"/>
    <w:rsid w:val="00126FEE"/>
    <w:rsid w:val="001303A3"/>
    <w:rsid w:val="00130483"/>
    <w:rsid w:val="00130A14"/>
    <w:rsid w:val="00132779"/>
    <w:rsid w:val="00132B28"/>
    <w:rsid w:val="001339C6"/>
    <w:rsid w:val="00134475"/>
    <w:rsid w:val="001349DB"/>
    <w:rsid w:val="00134A88"/>
    <w:rsid w:val="00134B08"/>
    <w:rsid w:val="001355B8"/>
    <w:rsid w:val="0013593D"/>
    <w:rsid w:val="00141442"/>
    <w:rsid w:val="001424F4"/>
    <w:rsid w:val="00143050"/>
    <w:rsid w:val="0014342B"/>
    <w:rsid w:val="001455A7"/>
    <w:rsid w:val="00145CB7"/>
    <w:rsid w:val="00145E41"/>
    <w:rsid w:val="00150575"/>
    <w:rsid w:val="00150F45"/>
    <w:rsid w:val="0015150D"/>
    <w:rsid w:val="00151BAE"/>
    <w:rsid w:val="00151CC1"/>
    <w:rsid w:val="001527CB"/>
    <w:rsid w:val="001537E1"/>
    <w:rsid w:val="001546F1"/>
    <w:rsid w:val="001555F5"/>
    <w:rsid w:val="00156F53"/>
    <w:rsid w:val="00157AF5"/>
    <w:rsid w:val="00161095"/>
    <w:rsid w:val="00162518"/>
    <w:rsid w:val="0016288E"/>
    <w:rsid w:val="00164ADB"/>
    <w:rsid w:val="00165491"/>
    <w:rsid w:val="00170CA3"/>
    <w:rsid w:val="00171EA8"/>
    <w:rsid w:val="00172207"/>
    <w:rsid w:val="00174F98"/>
    <w:rsid w:val="00175A0E"/>
    <w:rsid w:val="001763DD"/>
    <w:rsid w:val="00176A1B"/>
    <w:rsid w:val="0017770E"/>
    <w:rsid w:val="00177953"/>
    <w:rsid w:val="00180633"/>
    <w:rsid w:val="00180EDA"/>
    <w:rsid w:val="00181126"/>
    <w:rsid w:val="0018158A"/>
    <w:rsid w:val="00181890"/>
    <w:rsid w:val="001839EB"/>
    <w:rsid w:val="001844CA"/>
    <w:rsid w:val="001908DC"/>
    <w:rsid w:val="00191353"/>
    <w:rsid w:val="0019293D"/>
    <w:rsid w:val="001929A9"/>
    <w:rsid w:val="001938CA"/>
    <w:rsid w:val="0019440A"/>
    <w:rsid w:val="0019454E"/>
    <w:rsid w:val="001948DA"/>
    <w:rsid w:val="00196589"/>
    <w:rsid w:val="00196971"/>
    <w:rsid w:val="00196C9A"/>
    <w:rsid w:val="001A2767"/>
    <w:rsid w:val="001A2DB2"/>
    <w:rsid w:val="001A43C1"/>
    <w:rsid w:val="001A44EF"/>
    <w:rsid w:val="001A538D"/>
    <w:rsid w:val="001A587A"/>
    <w:rsid w:val="001A717F"/>
    <w:rsid w:val="001A7981"/>
    <w:rsid w:val="001A7C6A"/>
    <w:rsid w:val="001B187A"/>
    <w:rsid w:val="001B2679"/>
    <w:rsid w:val="001B2B76"/>
    <w:rsid w:val="001B2D0B"/>
    <w:rsid w:val="001B573F"/>
    <w:rsid w:val="001B5D49"/>
    <w:rsid w:val="001C16B0"/>
    <w:rsid w:val="001C1F7F"/>
    <w:rsid w:val="001C3A80"/>
    <w:rsid w:val="001C46A0"/>
    <w:rsid w:val="001C573D"/>
    <w:rsid w:val="001C63C2"/>
    <w:rsid w:val="001C6520"/>
    <w:rsid w:val="001D4880"/>
    <w:rsid w:val="001D5B3B"/>
    <w:rsid w:val="001D7884"/>
    <w:rsid w:val="001D7A59"/>
    <w:rsid w:val="001E043E"/>
    <w:rsid w:val="001E1A43"/>
    <w:rsid w:val="001E2E70"/>
    <w:rsid w:val="001E3461"/>
    <w:rsid w:val="001E3C56"/>
    <w:rsid w:val="001E4433"/>
    <w:rsid w:val="001E4FD8"/>
    <w:rsid w:val="001E622E"/>
    <w:rsid w:val="001E65C0"/>
    <w:rsid w:val="001E6611"/>
    <w:rsid w:val="001F3AA3"/>
    <w:rsid w:val="001F62FA"/>
    <w:rsid w:val="002003D1"/>
    <w:rsid w:val="00200ED2"/>
    <w:rsid w:val="0020146E"/>
    <w:rsid w:val="00201818"/>
    <w:rsid w:val="002018AE"/>
    <w:rsid w:val="00201B18"/>
    <w:rsid w:val="002036D7"/>
    <w:rsid w:val="002037FF"/>
    <w:rsid w:val="00203ABB"/>
    <w:rsid w:val="00203E56"/>
    <w:rsid w:val="00205479"/>
    <w:rsid w:val="00205E6F"/>
    <w:rsid w:val="002072FE"/>
    <w:rsid w:val="002073CE"/>
    <w:rsid w:val="00210739"/>
    <w:rsid w:val="00211A6B"/>
    <w:rsid w:val="00211AB7"/>
    <w:rsid w:val="00212950"/>
    <w:rsid w:val="00213675"/>
    <w:rsid w:val="0021391C"/>
    <w:rsid w:val="00213F36"/>
    <w:rsid w:val="00216063"/>
    <w:rsid w:val="00216920"/>
    <w:rsid w:val="00216944"/>
    <w:rsid w:val="00216E3B"/>
    <w:rsid w:val="00220F71"/>
    <w:rsid w:val="00223046"/>
    <w:rsid w:val="0022761D"/>
    <w:rsid w:val="00227E93"/>
    <w:rsid w:val="00232629"/>
    <w:rsid w:val="00232E3E"/>
    <w:rsid w:val="00232EEA"/>
    <w:rsid w:val="0023508D"/>
    <w:rsid w:val="0023571D"/>
    <w:rsid w:val="00235C57"/>
    <w:rsid w:val="00236C5E"/>
    <w:rsid w:val="00241055"/>
    <w:rsid w:val="00242DC8"/>
    <w:rsid w:val="002502BC"/>
    <w:rsid w:val="00250C0A"/>
    <w:rsid w:val="00250F71"/>
    <w:rsid w:val="0025190C"/>
    <w:rsid w:val="00251ACA"/>
    <w:rsid w:val="00251FD8"/>
    <w:rsid w:val="00253E05"/>
    <w:rsid w:val="00254739"/>
    <w:rsid w:val="00254E88"/>
    <w:rsid w:val="00255B70"/>
    <w:rsid w:val="00256A75"/>
    <w:rsid w:val="00257954"/>
    <w:rsid w:val="0026031C"/>
    <w:rsid w:val="00260873"/>
    <w:rsid w:val="00260895"/>
    <w:rsid w:val="0026184C"/>
    <w:rsid w:val="00261928"/>
    <w:rsid w:val="00261B90"/>
    <w:rsid w:val="00263010"/>
    <w:rsid w:val="0026435D"/>
    <w:rsid w:val="0026475F"/>
    <w:rsid w:val="00265CFA"/>
    <w:rsid w:val="00266559"/>
    <w:rsid w:val="00271806"/>
    <w:rsid w:val="00271F2C"/>
    <w:rsid w:val="0027249B"/>
    <w:rsid w:val="00273246"/>
    <w:rsid w:val="00273FA3"/>
    <w:rsid w:val="00274E5B"/>
    <w:rsid w:val="00275CB2"/>
    <w:rsid w:val="002768D8"/>
    <w:rsid w:val="00276A6A"/>
    <w:rsid w:val="002802E0"/>
    <w:rsid w:val="00282BA1"/>
    <w:rsid w:val="0028355B"/>
    <w:rsid w:val="00284364"/>
    <w:rsid w:val="00287096"/>
    <w:rsid w:val="002908A3"/>
    <w:rsid w:val="00290F0E"/>
    <w:rsid w:val="00291FBB"/>
    <w:rsid w:val="00291FF7"/>
    <w:rsid w:val="00292326"/>
    <w:rsid w:val="00294F1A"/>
    <w:rsid w:val="00295619"/>
    <w:rsid w:val="00295842"/>
    <w:rsid w:val="002A1B84"/>
    <w:rsid w:val="002A4700"/>
    <w:rsid w:val="002A6E85"/>
    <w:rsid w:val="002A7D69"/>
    <w:rsid w:val="002B03A5"/>
    <w:rsid w:val="002B03DA"/>
    <w:rsid w:val="002B095F"/>
    <w:rsid w:val="002B202D"/>
    <w:rsid w:val="002B3865"/>
    <w:rsid w:val="002B3AF9"/>
    <w:rsid w:val="002B578E"/>
    <w:rsid w:val="002C159C"/>
    <w:rsid w:val="002C3A55"/>
    <w:rsid w:val="002C4FC2"/>
    <w:rsid w:val="002C5D58"/>
    <w:rsid w:val="002C6604"/>
    <w:rsid w:val="002D08F4"/>
    <w:rsid w:val="002D1777"/>
    <w:rsid w:val="002D2C2D"/>
    <w:rsid w:val="002D44D2"/>
    <w:rsid w:val="002D733B"/>
    <w:rsid w:val="002D7FAB"/>
    <w:rsid w:val="002E1506"/>
    <w:rsid w:val="002E2551"/>
    <w:rsid w:val="002E2FD4"/>
    <w:rsid w:val="002E33C0"/>
    <w:rsid w:val="002E4B6E"/>
    <w:rsid w:val="002E4E0C"/>
    <w:rsid w:val="002E6617"/>
    <w:rsid w:val="002E691A"/>
    <w:rsid w:val="002E6E72"/>
    <w:rsid w:val="002E7A3C"/>
    <w:rsid w:val="002E7F75"/>
    <w:rsid w:val="002F031D"/>
    <w:rsid w:val="002F0600"/>
    <w:rsid w:val="002F36FC"/>
    <w:rsid w:val="002F37F5"/>
    <w:rsid w:val="002F3FF7"/>
    <w:rsid w:val="002F483B"/>
    <w:rsid w:val="002F48D9"/>
    <w:rsid w:val="002F54CD"/>
    <w:rsid w:val="0030049A"/>
    <w:rsid w:val="00300B9A"/>
    <w:rsid w:val="00301486"/>
    <w:rsid w:val="00301C9E"/>
    <w:rsid w:val="003037BD"/>
    <w:rsid w:val="003046E8"/>
    <w:rsid w:val="003049EF"/>
    <w:rsid w:val="00305918"/>
    <w:rsid w:val="00306446"/>
    <w:rsid w:val="00310D35"/>
    <w:rsid w:val="00311BCB"/>
    <w:rsid w:val="003139D9"/>
    <w:rsid w:val="00313C68"/>
    <w:rsid w:val="003144C1"/>
    <w:rsid w:val="0031495E"/>
    <w:rsid w:val="00316003"/>
    <w:rsid w:val="0032066A"/>
    <w:rsid w:val="003209BA"/>
    <w:rsid w:val="00321B52"/>
    <w:rsid w:val="003224BE"/>
    <w:rsid w:val="00322DE0"/>
    <w:rsid w:val="0032511B"/>
    <w:rsid w:val="00327F0B"/>
    <w:rsid w:val="0033008D"/>
    <w:rsid w:val="00330485"/>
    <w:rsid w:val="00331FA7"/>
    <w:rsid w:val="00333E24"/>
    <w:rsid w:val="0033541B"/>
    <w:rsid w:val="0034099D"/>
    <w:rsid w:val="003411BA"/>
    <w:rsid w:val="00341381"/>
    <w:rsid w:val="00341E16"/>
    <w:rsid w:val="0034203C"/>
    <w:rsid w:val="00342A08"/>
    <w:rsid w:val="00343599"/>
    <w:rsid w:val="00344762"/>
    <w:rsid w:val="00346912"/>
    <w:rsid w:val="00346939"/>
    <w:rsid w:val="00346952"/>
    <w:rsid w:val="00346A2E"/>
    <w:rsid w:val="0035019C"/>
    <w:rsid w:val="003502B5"/>
    <w:rsid w:val="00351B5F"/>
    <w:rsid w:val="00351E61"/>
    <w:rsid w:val="00352831"/>
    <w:rsid w:val="00352B0A"/>
    <w:rsid w:val="00355043"/>
    <w:rsid w:val="003558AF"/>
    <w:rsid w:val="0035711E"/>
    <w:rsid w:val="00357410"/>
    <w:rsid w:val="00357818"/>
    <w:rsid w:val="0036428B"/>
    <w:rsid w:val="003701FB"/>
    <w:rsid w:val="00370433"/>
    <w:rsid w:val="003718EB"/>
    <w:rsid w:val="00371C43"/>
    <w:rsid w:val="003738D2"/>
    <w:rsid w:val="00373C9F"/>
    <w:rsid w:val="003754A5"/>
    <w:rsid w:val="0037566B"/>
    <w:rsid w:val="0037716C"/>
    <w:rsid w:val="003777F0"/>
    <w:rsid w:val="0038081A"/>
    <w:rsid w:val="0038178C"/>
    <w:rsid w:val="003828B6"/>
    <w:rsid w:val="00382C1E"/>
    <w:rsid w:val="00387BA4"/>
    <w:rsid w:val="003917EA"/>
    <w:rsid w:val="003929E5"/>
    <w:rsid w:val="003931B5"/>
    <w:rsid w:val="0039356A"/>
    <w:rsid w:val="003940DA"/>
    <w:rsid w:val="00394F53"/>
    <w:rsid w:val="003956B5"/>
    <w:rsid w:val="003A1BE3"/>
    <w:rsid w:val="003A1C6B"/>
    <w:rsid w:val="003A2233"/>
    <w:rsid w:val="003A466A"/>
    <w:rsid w:val="003A516F"/>
    <w:rsid w:val="003A689E"/>
    <w:rsid w:val="003A7433"/>
    <w:rsid w:val="003A7C30"/>
    <w:rsid w:val="003B2408"/>
    <w:rsid w:val="003B6758"/>
    <w:rsid w:val="003B6918"/>
    <w:rsid w:val="003B7328"/>
    <w:rsid w:val="003C0ADD"/>
    <w:rsid w:val="003C1121"/>
    <w:rsid w:val="003C1ABF"/>
    <w:rsid w:val="003C2033"/>
    <w:rsid w:val="003C2EBE"/>
    <w:rsid w:val="003C33A4"/>
    <w:rsid w:val="003C5096"/>
    <w:rsid w:val="003C653D"/>
    <w:rsid w:val="003C6A21"/>
    <w:rsid w:val="003C78A9"/>
    <w:rsid w:val="003C7ECC"/>
    <w:rsid w:val="003D0DBA"/>
    <w:rsid w:val="003D1B22"/>
    <w:rsid w:val="003D2A73"/>
    <w:rsid w:val="003D339E"/>
    <w:rsid w:val="003D5FE7"/>
    <w:rsid w:val="003D74E4"/>
    <w:rsid w:val="003D7A6B"/>
    <w:rsid w:val="003E2DC8"/>
    <w:rsid w:val="003E2E38"/>
    <w:rsid w:val="003E3102"/>
    <w:rsid w:val="003E392C"/>
    <w:rsid w:val="003E4441"/>
    <w:rsid w:val="003E5C88"/>
    <w:rsid w:val="003E6F20"/>
    <w:rsid w:val="003F1091"/>
    <w:rsid w:val="003F1E2B"/>
    <w:rsid w:val="003F3333"/>
    <w:rsid w:val="003F6111"/>
    <w:rsid w:val="003F7630"/>
    <w:rsid w:val="004005DF"/>
    <w:rsid w:val="00400644"/>
    <w:rsid w:val="00401A68"/>
    <w:rsid w:val="00401FCC"/>
    <w:rsid w:val="00402FE2"/>
    <w:rsid w:val="00403555"/>
    <w:rsid w:val="004038A0"/>
    <w:rsid w:val="00403A91"/>
    <w:rsid w:val="00404A84"/>
    <w:rsid w:val="004051B1"/>
    <w:rsid w:val="00407608"/>
    <w:rsid w:val="004076CE"/>
    <w:rsid w:val="00410744"/>
    <w:rsid w:val="004125AC"/>
    <w:rsid w:val="00414AAF"/>
    <w:rsid w:val="00414FA4"/>
    <w:rsid w:val="00415D1D"/>
    <w:rsid w:val="00416EF5"/>
    <w:rsid w:val="0041783B"/>
    <w:rsid w:val="00417F10"/>
    <w:rsid w:val="00421C24"/>
    <w:rsid w:val="00422464"/>
    <w:rsid w:val="00422D61"/>
    <w:rsid w:val="00424023"/>
    <w:rsid w:val="00426E68"/>
    <w:rsid w:val="004271FD"/>
    <w:rsid w:val="004302EE"/>
    <w:rsid w:val="004309E5"/>
    <w:rsid w:val="00431466"/>
    <w:rsid w:val="0043289C"/>
    <w:rsid w:val="00436211"/>
    <w:rsid w:val="00436FCD"/>
    <w:rsid w:val="00437947"/>
    <w:rsid w:val="0044000B"/>
    <w:rsid w:val="00442A29"/>
    <w:rsid w:val="0044395C"/>
    <w:rsid w:val="00445AE2"/>
    <w:rsid w:val="0045038A"/>
    <w:rsid w:val="004512BB"/>
    <w:rsid w:val="004524EA"/>
    <w:rsid w:val="004534BA"/>
    <w:rsid w:val="00453E48"/>
    <w:rsid w:val="004556DD"/>
    <w:rsid w:val="00456B5B"/>
    <w:rsid w:val="00460C3C"/>
    <w:rsid w:val="004622C5"/>
    <w:rsid w:val="004656C4"/>
    <w:rsid w:val="00466EB9"/>
    <w:rsid w:val="004674AA"/>
    <w:rsid w:val="004675EB"/>
    <w:rsid w:val="00470130"/>
    <w:rsid w:val="00471673"/>
    <w:rsid w:val="00471D8D"/>
    <w:rsid w:val="004721A2"/>
    <w:rsid w:val="00475842"/>
    <w:rsid w:val="00475BD0"/>
    <w:rsid w:val="00477153"/>
    <w:rsid w:val="00481542"/>
    <w:rsid w:val="00481C9F"/>
    <w:rsid w:val="004832A2"/>
    <w:rsid w:val="004844A6"/>
    <w:rsid w:val="004844DF"/>
    <w:rsid w:val="00484AD0"/>
    <w:rsid w:val="00484B34"/>
    <w:rsid w:val="004871B2"/>
    <w:rsid w:val="004878EF"/>
    <w:rsid w:val="00490928"/>
    <w:rsid w:val="00495985"/>
    <w:rsid w:val="00496D88"/>
    <w:rsid w:val="00497CC0"/>
    <w:rsid w:val="004A06D7"/>
    <w:rsid w:val="004A2CE7"/>
    <w:rsid w:val="004A39EA"/>
    <w:rsid w:val="004A704A"/>
    <w:rsid w:val="004B027C"/>
    <w:rsid w:val="004B11E9"/>
    <w:rsid w:val="004B1BFE"/>
    <w:rsid w:val="004B2EF6"/>
    <w:rsid w:val="004B2F43"/>
    <w:rsid w:val="004B3113"/>
    <w:rsid w:val="004B3849"/>
    <w:rsid w:val="004B6CB6"/>
    <w:rsid w:val="004C0CBF"/>
    <w:rsid w:val="004C30F6"/>
    <w:rsid w:val="004C40CE"/>
    <w:rsid w:val="004C458C"/>
    <w:rsid w:val="004C4C52"/>
    <w:rsid w:val="004C631D"/>
    <w:rsid w:val="004C65F5"/>
    <w:rsid w:val="004C7B55"/>
    <w:rsid w:val="004D1E78"/>
    <w:rsid w:val="004D37A6"/>
    <w:rsid w:val="004D397D"/>
    <w:rsid w:val="004D4207"/>
    <w:rsid w:val="004D702F"/>
    <w:rsid w:val="004D7151"/>
    <w:rsid w:val="004D735C"/>
    <w:rsid w:val="004E0B8E"/>
    <w:rsid w:val="004E3044"/>
    <w:rsid w:val="004E39C2"/>
    <w:rsid w:val="004E647F"/>
    <w:rsid w:val="004E6B98"/>
    <w:rsid w:val="004E7FAC"/>
    <w:rsid w:val="004F022A"/>
    <w:rsid w:val="004F24DC"/>
    <w:rsid w:val="004F2606"/>
    <w:rsid w:val="004F279B"/>
    <w:rsid w:val="004F2BD5"/>
    <w:rsid w:val="004F2DB0"/>
    <w:rsid w:val="004F3AE5"/>
    <w:rsid w:val="004F4E16"/>
    <w:rsid w:val="004F4E8E"/>
    <w:rsid w:val="004F629A"/>
    <w:rsid w:val="004F66D2"/>
    <w:rsid w:val="004F6F06"/>
    <w:rsid w:val="00500DE1"/>
    <w:rsid w:val="0050230D"/>
    <w:rsid w:val="00502725"/>
    <w:rsid w:val="00502892"/>
    <w:rsid w:val="00502E26"/>
    <w:rsid w:val="00503E19"/>
    <w:rsid w:val="00504DBE"/>
    <w:rsid w:val="00505697"/>
    <w:rsid w:val="00510980"/>
    <w:rsid w:val="00510B90"/>
    <w:rsid w:val="00510F75"/>
    <w:rsid w:val="005117F1"/>
    <w:rsid w:val="00512792"/>
    <w:rsid w:val="00513D18"/>
    <w:rsid w:val="00515629"/>
    <w:rsid w:val="005220A2"/>
    <w:rsid w:val="005232A6"/>
    <w:rsid w:val="00524242"/>
    <w:rsid w:val="0052447E"/>
    <w:rsid w:val="00525DCD"/>
    <w:rsid w:val="00526112"/>
    <w:rsid w:val="00527ABC"/>
    <w:rsid w:val="00530530"/>
    <w:rsid w:val="00531E4E"/>
    <w:rsid w:val="005323B0"/>
    <w:rsid w:val="00533517"/>
    <w:rsid w:val="005337BD"/>
    <w:rsid w:val="00536BDD"/>
    <w:rsid w:val="00540025"/>
    <w:rsid w:val="00540CE1"/>
    <w:rsid w:val="00540D13"/>
    <w:rsid w:val="005416C4"/>
    <w:rsid w:val="00542218"/>
    <w:rsid w:val="00542C04"/>
    <w:rsid w:val="00543271"/>
    <w:rsid w:val="00543749"/>
    <w:rsid w:val="00544051"/>
    <w:rsid w:val="00547B1A"/>
    <w:rsid w:val="00547DB2"/>
    <w:rsid w:val="0055024A"/>
    <w:rsid w:val="00550A29"/>
    <w:rsid w:val="00551C3B"/>
    <w:rsid w:val="00554806"/>
    <w:rsid w:val="005551A3"/>
    <w:rsid w:val="0055567B"/>
    <w:rsid w:val="00556E4D"/>
    <w:rsid w:val="00557F9E"/>
    <w:rsid w:val="00561752"/>
    <w:rsid w:val="00563D85"/>
    <w:rsid w:val="00564244"/>
    <w:rsid w:val="00567B3C"/>
    <w:rsid w:val="00570C22"/>
    <w:rsid w:val="00572724"/>
    <w:rsid w:val="00573074"/>
    <w:rsid w:val="00573ADA"/>
    <w:rsid w:val="0057401B"/>
    <w:rsid w:val="00574073"/>
    <w:rsid w:val="00575A79"/>
    <w:rsid w:val="00576100"/>
    <w:rsid w:val="00577C17"/>
    <w:rsid w:val="00580C85"/>
    <w:rsid w:val="00580FA5"/>
    <w:rsid w:val="00581CA2"/>
    <w:rsid w:val="00584269"/>
    <w:rsid w:val="00584301"/>
    <w:rsid w:val="00584C9C"/>
    <w:rsid w:val="00585ED1"/>
    <w:rsid w:val="00586DE9"/>
    <w:rsid w:val="00590912"/>
    <w:rsid w:val="00592244"/>
    <w:rsid w:val="0059292B"/>
    <w:rsid w:val="00592A5C"/>
    <w:rsid w:val="00593C31"/>
    <w:rsid w:val="00595790"/>
    <w:rsid w:val="0059623A"/>
    <w:rsid w:val="00597C47"/>
    <w:rsid w:val="005A052A"/>
    <w:rsid w:val="005A1471"/>
    <w:rsid w:val="005A1611"/>
    <w:rsid w:val="005A1852"/>
    <w:rsid w:val="005A3FC8"/>
    <w:rsid w:val="005A45FE"/>
    <w:rsid w:val="005A4FD3"/>
    <w:rsid w:val="005A5302"/>
    <w:rsid w:val="005A5BF3"/>
    <w:rsid w:val="005A6244"/>
    <w:rsid w:val="005A7A3E"/>
    <w:rsid w:val="005B1A6A"/>
    <w:rsid w:val="005B35D1"/>
    <w:rsid w:val="005B625F"/>
    <w:rsid w:val="005B6399"/>
    <w:rsid w:val="005B69EE"/>
    <w:rsid w:val="005C0222"/>
    <w:rsid w:val="005C11FA"/>
    <w:rsid w:val="005C2A8D"/>
    <w:rsid w:val="005C3064"/>
    <w:rsid w:val="005C3458"/>
    <w:rsid w:val="005C34D4"/>
    <w:rsid w:val="005C3628"/>
    <w:rsid w:val="005C3DD3"/>
    <w:rsid w:val="005C4777"/>
    <w:rsid w:val="005C53BA"/>
    <w:rsid w:val="005C57EC"/>
    <w:rsid w:val="005D140A"/>
    <w:rsid w:val="005D17A1"/>
    <w:rsid w:val="005D3306"/>
    <w:rsid w:val="005D3E75"/>
    <w:rsid w:val="005D54C1"/>
    <w:rsid w:val="005D7648"/>
    <w:rsid w:val="005E0FD4"/>
    <w:rsid w:val="005E1415"/>
    <w:rsid w:val="005E47B9"/>
    <w:rsid w:val="005E584C"/>
    <w:rsid w:val="005E6C49"/>
    <w:rsid w:val="005F2205"/>
    <w:rsid w:val="005F2565"/>
    <w:rsid w:val="005F4973"/>
    <w:rsid w:val="005F66C8"/>
    <w:rsid w:val="005F76BF"/>
    <w:rsid w:val="005F7A52"/>
    <w:rsid w:val="005F7FDE"/>
    <w:rsid w:val="0060119E"/>
    <w:rsid w:val="006024DD"/>
    <w:rsid w:val="00602577"/>
    <w:rsid w:val="00602876"/>
    <w:rsid w:val="006039A6"/>
    <w:rsid w:val="00603AD1"/>
    <w:rsid w:val="00604C4E"/>
    <w:rsid w:val="00604D67"/>
    <w:rsid w:val="00606922"/>
    <w:rsid w:val="00606D20"/>
    <w:rsid w:val="006074C2"/>
    <w:rsid w:val="006075C9"/>
    <w:rsid w:val="00607E09"/>
    <w:rsid w:val="00607FE4"/>
    <w:rsid w:val="00612D93"/>
    <w:rsid w:val="00613FC4"/>
    <w:rsid w:val="00615700"/>
    <w:rsid w:val="0061579A"/>
    <w:rsid w:val="006164DC"/>
    <w:rsid w:val="00616DEF"/>
    <w:rsid w:val="00617BA6"/>
    <w:rsid w:val="00620EB2"/>
    <w:rsid w:val="006232FA"/>
    <w:rsid w:val="0062390E"/>
    <w:rsid w:val="00624EA3"/>
    <w:rsid w:val="00626ADF"/>
    <w:rsid w:val="006272B0"/>
    <w:rsid w:val="00627CC7"/>
    <w:rsid w:val="00633C44"/>
    <w:rsid w:val="00636DA2"/>
    <w:rsid w:val="00637717"/>
    <w:rsid w:val="006409FA"/>
    <w:rsid w:val="00642E5D"/>
    <w:rsid w:val="00643061"/>
    <w:rsid w:val="006439FE"/>
    <w:rsid w:val="006460E4"/>
    <w:rsid w:val="006466D7"/>
    <w:rsid w:val="00647AD0"/>
    <w:rsid w:val="006515E6"/>
    <w:rsid w:val="006518D9"/>
    <w:rsid w:val="00651E55"/>
    <w:rsid w:val="00652932"/>
    <w:rsid w:val="00656A9E"/>
    <w:rsid w:val="00657BF3"/>
    <w:rsid w:val="00662AAF"/>
    <w:rsid w:val="00662F2A"/>
    <w:rsid w:val="00663190"/>
    <w:rsid w:val="006660F6"/>
    <w:rsid w:val="0066713F"/>
    <w:rsid w:val="006674A3"/>
    <w:rsid w:val="00671125"/>
    <w:rsid w:val="00673948"/>
    <w:rsid w:val="0067484E"/>
    <w:rsid w:val="00677295"/>
    <w:rsid w:val="0068038C"/>
    <w:rsid w:val="00682380"/>
    <w:rsid w:val="006840D6"/>
    <w:rsid w:val="006840D8"/>
    <w:rsid w:val="0068571F"/>
    <w:rsid w:val="00685BF2"/>
    <w:rsid w:val="0069052A"/>
    <w:rsid w:val="006907E8"/>
    <w:rsid w:val="006909AE"/>
    <w:rsid w:val="00691061"/>
    <w:rsid w:val="00691982"/>
    <w:rsid w:val="00692BBB"/>
    <w:rsid w:val="0069352A"/>
    <w:rsid w:val="00695694"/>
    <w:rsid w:val="00695E01"/>
    <w:rsid w:val="006961EB"/>
    <w:rsid w:val="00696B25"/>
    <w:rsid w:val="006A0E9E"/>
    <w:rsid w:val="006A14CC"/>
    <w:rsid w:val="006A2BCA"/>
    <w:rsid w:val="006A2C06"/>
    <w:rsid w:val="006A32DD"/>
    <w:rsid w:val="006A47EC"/>
    <w:rsid w:val="006A50FA"/>
    <w:rsid w:val="006A5771"/>
    <w:rsid w:val="006A658D"/>
    <w:rsid w:val="006B060E"/>
    <w:rsid w:val="006B3322"/>
    <w:rsid w:val="006B658A"/>
    <w:rsid w:val="006C0FE6"/>
    <w:rsid w:val="006C23A1"/>
    <w:rsid w:val="006C25B7"/>
    <w:rsid w:val="006C2ABB"/>
    <w:rsid w:val="006C4905"/>
    <w:rsid w:val="006C5EF5"/>
    <w:rsid w:val="006C6E7B"/>
    <w:rsid w:val="006C70C8"/>
    <w:rsid w:val="006D0E7D"/>
    <w:rsid w:val="006D1EFE"/>
    <w:rsid w:val="006D4F82"/>
    <w:rsid w:val="006D784F"/>
    <w:rsid w:val="006E000E"/>
    <w:rsid w:val="006E0114"/>
    <w:rsid w:val="006E0803"/>
    <w:rsid w:val="006E6CA7"/>
    <w:rsid w:val="006F1CE9"/>
    <w:rsid w:val="006F485A"/>
    <w:rsid w:val="006F4C59"/>
    <w:rsid w:val="006F5149"/>
    <w:rsid w:val="006F6113"/>
    <w:rsid w:val="006F7A78"/>
    <w:rsid w:val="007028E9"/>
    <w:rsid w:val="00702A7B"/>
    <w:rsid w:val="00702C47"/>
    <w:rsid w:val="00703479"/>
    <w:rsid w:val="007060E4"/>
    <w:rsid w:val="00706581"/>
    <w:rsid w:val="00706C6B"/>
    <w:rsid w:val="00710868"/>
    <w:rsid w:val="00713F6A"/>
    <w:rsid w:val="007168FC"/>
    <w:rsid w:val="00716C84"/>
    <w:rsid w:val="00720CDE"/>
    <w:rsid w:val="00721763"/>
    <w:rsid w:val="00721B32"/>
    <w:rsid w:val="00722481"/>
    <w:rsid w:val="0072465A"/>
    <w:rsid w:val="00725A0F"/>
    <w:rsid w:val="00727EC2"/>
    <w:rsid w:val="007314B1"/>
    <w:rsid w:val="0073262A"/>
    <w:rsid w:val="00733795"/>
    <w:rsid w:val="00733949"/>
    <w:rsid w:val="00734B7C"/>
    <w:rsid w:val="007355AA"/>
    <w:rsid w:val="00736009"/>
    <w:rsid w:val="0073759E"/>
    <w:rsid w:val="0074076E"/>
    <w:rsid w:val="00740A97"/>
    <w:rsid w:val="0074181F"/>
    <w:rsid w:val="00742906"/>
    <w:rsid w:val="00743850"/>
    <w:rsid w:val="00743F92"/>
    <w:rsid w:val="007441B5"/>
    <w:rsid w:val="0074488F"/>
    <w:rsid w:val="0074496E"/>
    <w:rsid w:val="007455DD"/>
    <w:rsid w:val="00745632"/>
    <w:rsid w:val="00745F04"/>
    <w:rsid w:val="00753F15"/>
    <w:rsid w:val="0075403A"/>
    <w:rsid w:val="007547AC"/>
    <w:rsid w:val="007551CA"/>
    <w:rsid w:val="00756388"/>
    <w:rsid w:val="0075640C"/>
    <w:rsid w:val="00760932"/>
    <w:rsid w:val="00765AB4"/>
    <w:rsid w:val="0076695B"/>
    <w:rsid w:val="00767E2D"/>
    <w:rsid w:val="007717FC"/>
    <w:rsid w:val="00771DB2"/>
    <w:rsid w:val="00774410"/>
    <w:rsid w:val="00775C13"/>
    <w:rsid w:val="00775D5E"/>
    <w:rsid w:val="007776E6"/>
    <w:rsid w:val="007803B8"/>
    <w:rsid w:val="00780C7D"/>
    <w:rsid w:val="007825A9"/>
    <w:rsid w:val="00783D2A"/>
    <w:rsid w:val="0078555B"/>
    <w:rsid w:val="00790461"/>
    <w:rsid w:val="00791CB0"/>
    <w:rsid w:val="0079224A"/>
    <w:rsid w:val="0079295B"/>
    <w:rsid w:val="00792A6D"/>
    <w:rsid w:val="00792B1B"/>
    <w:rsid w:val="00792BBD"/>
    <w:rsid w:val="00792D7D"/>
    <w:rsid w:val="0079456D"/>
    <w:rsid w:val="00794878"/>
    <w:rsid w:val="007967AF"/>
    <w:rsid w:val="007A06D5"/>
    <w:rsid w:val="007A16B5"/>
    <w:rsid w:val="007A500C"/>
    <w:rsid w:val="007B0837"/>
    <w:rsid w:val="007B1326"/>
    <w:rsid w:val="007B166A"/>
    <w:rsid w:val="007B2766"/>
    <w:rsid w:val="007B2A3B"/>
    <w:rsid w:val="007B2E8B"/>
    <w:rsid w:val="007B3A2A"/>
    <w:rsid w:val="007B5569"/>
    <w:rsid w:val="007B5FC4"/>
    <w:rsid w:val="007B61D3"/>
    <w:rsid w:val="007B63A5"/>
    <w:rsid w:val="007B645F"/>
    <w:rsid w:val="007B6AEF"/>
    <w:rsid w:val="007B7F81"/>
    <w:rsid w:val="007C0657"/>
    <w:rsid w:val="007C087E"/>
    <w:rsid w:val="007C15B6"/>
    <w:rsid w:val="007C2D72"/>
    <w:rsid w:val="007C3AF5"/>
    <w:rsid w:val="007C5793"/>
    <w:rsid w:val="007D06C8"/>
    <w:rsid w:val="007D42A6"/>
    <w:rsid w:val="007E0744"/>
    <w:rsid w:val="007E0B6D"/>
    <w:rsid w:val="007E0CBD"/>
    <w:rsid w:val="007E17E8"/>
    <w:rsid w:val="007E3910"/>
    <w:rsid w:val="007E5254"/>
    <w:rsid w:val="007E54FE"/>
    <w:rsid w:val="007E651B"/>
    <w:rsid w:val="007E7652"/>
    <w:rsid w:val="007E78DE"/>
    <w:rsid w:val="007E7D76"/>
    <w:rsid w:val="007F0239"/>
    <w:rsid w:val="007F0841"/>
    <w:rsid w:val="007F24C7"/>
    <w:rsid w:val="007F343E"/>
    <w:rsid w:val="007F378B"/>
    <w:rsid w:val="007F5C3C"/>
    <w:rsid w:val="007F61B0"/>
    <w:rsid w:val="007F7162"/>
    <w:rsid w:val="007F7FBE"/>
    <w:rsid w:val="00801645"/>
    <w:rsid w:val="00801A27"/>
    <w:rsid w:val="008024F7"/>
    <w:rsid w:val="00802828"/>
    <w:rsid w:val="008036D6"/>
    <w:rsid w:val="008046F2"/>
    <w:rsid w:val="008061EC"/>
    <w:rsid w:val="008070D7"/>
    <w:rsid w:val="00810572"/>
    <w:rsid w:val="0081173A"/>
    <w:rsid w:val="00811F44"/>
    <w:rsid w:val="008124B2"/>
    <w:rsid w:val="00812E90"/>
    <w:rsid w:val="008145FC"/>
    <w:rsid w:val="00815296"/>
    <w:rsid w:val="00815347"/>
    <w:rsid w:val="00816522"/>
    <w:rsid w:val="00816B2E"/>
    <w:rsid w:val="00816EBA"/>
    <w:rsid w:val="00817CD2"/>
    <w:rsid w:val="00820360"/>
    <w:rsid w:val="00821CCE"/>
    <w:rsid w:val="0082258D"/>
    <w:rsid w:val="00822D87"/>
    <w:rsid w:val="00827D30"/>
    <w:rsid w:val="00835102"/>
    <w:rsid w:val="00835353"/>
    <w:rsid w:val="00837923"/>
    <w:rsid w:val="008407E3"/>
    <w:rsid w:val="00842AB0"/>
    <w:rsid w:val="0084414E"/>
    <w:rsid w:val="00845341"/>
    <w:rsid w:val="00845D25"/>
    <w:rsid w:val="00845DC6"/>
    <w:rsid w:val="008460DC"/>
    <w:rsid w:val="00847EBF"/>
    <w:rsid w:val="00850A18"/>
    <w:rsid w:val="00850F20"/>
    <w:rsid w:val="008516DB"/>
    <w:rsid w:val="008524BE"/>
    <w:rsid w:val="008529BC"/>
    <w:rsid w:val="00852E89"/>
    <w:rsid w:val="008534D2"/>
    <w:rsid w:val="00854440"/>
    <w:rsid w:val="0085521B"/>
    <w:rsid w:val="00856A15"/>
    <w:rsid w:val="0085738D"/>
    <w:rsid w:val="00860C32"/>
    <w:rsid w:val="00862FFA"/>
    <w:rsid w:val="00863F4B"/>
    <w:rsid w:val="00864E1C"/>
    <w:rsid w:val="00865619"/>
    <w:rsid w:val="008674E8"/>
    <w:rsid w:val="00867F7C"/>
    <w:rsid w:val="008707E7"/>
    <w:rsid w:val="00870A3F"/>
    <w:rsid w:val="0087116C"/>
    <w:rsid w:val="00874CA6"/>
    <w:rsid w:val="0087591D"/>
    <w:rsid w:val="008778E3"/>
    <w:rsid w:val="00880D99"/>
    <w:rsid w:val="00880F21"/>
    <w:rsid w:val="0088178F"/>
    <w:rsid w:val="00883CD1"/>
    <w:rsid w:val="00884863"/>
    <w:rsid w:val="00886396"/>
    <w:rsid w:val="00887F04"/>
    <w:rsid w:val="00892531"/>
    <w:rsid w:val="00892876"/>
    <w:rsid w:val="00892B96"/>
    <w:rsid w:val="008937C3"/>
    <w:rsid w:val="008A087C"/>
    <w:rsid w:val="008A13E5"/>
    <w:rsid w:val="008A2696"/>
    <w:rsid w:val="008A3E9B"/>
    <w:rsid w:val="008A3F1C"/>
    <w:rsid w:val="008A4133"/>
    <w:rsid w:val="008A4A90"/>
    <w:rsid w:val="008A58A7"/>
    <w:rsid w:val="008A64C0"/>
    <w:rsid w:val="008A7673"/>
    <w:rsid w:val="008B0F40"/>
    <w:rsid w:val="008B1BA4"/>
    <w:rsid w:val="008B2B6A"/>
    <w:rsid w:val="008B3321"/>
    <w:rsid w:val="008B4388"/>
    <w:rsid w:val="008B4DDC"/>
    <w:rsid w:val="008B5890"/>
    <w:rsid w:val="008B5C4F"/>
    <w:rsid w:val="008B6837"/>
    <w:rsid w:val="008B6A12"/>
    <w:rsid w:val="008C1716"/>
    <w:rsid w:val="008C2345"/>
    <w:rsid w:val="008C236C"/>
    <w:rsid w:val="008C3D93"/>
    <w:rsid w:val="008C42C9"/>
    <w:rsid w:val="008C5464"/>
    <w:rsid w:val="008D238D"/>
    <w:rsid w:val="008D4BD7"/>
    <w:rsid w:val="008D5AF8"/>
    <w:rsid w:val="008D79F2"/>
    <w:rsid w:val="008E01F3"/>
    <w:rsid w:val="008E2391"/>
    <w:rsid w:val="008E2A59"/>
    <w:rsid w:val="008E30D3"/>
    <w:rsid w:val="008E3309"/>
    <w:rsid w:val="008E3455"/>
    <w:rsid w:val="008E3632"/>
    <w:rsid w:val="008E49E8"/>
    <w:rsid w:val="008E6074"/>
    <w:rsid w:val="008E6665"/>
    <w:rsid w:val="008F0B23"/>
    <w:rsid w:val="008F0DBA"/>
    <w:rsid w:val="008F16D5"/>
    <w:rsid w:val="008F188C"/>
    <w:rsid w:val="008F1B2F"/>
    <w:rsid w:val="008F1D2D"/>
    <w:rsid w:val="008F5AF8"/>
    <w:rsid w:val="008F68B9"/>
    <w:rsid w:val="009011D6"/>
    <w:rsid w:val="0090245A"/>
    <w:rsid w:val="00904CE9"/>
    <w:rsid w:val="009056AC"/>
    <w:rsid w:val="00905FDC"/>
    <w:rsid w:val="009079A2"/>
    <w:rsid w:val="00907EF5"/>
    <w:rsid w:val="00907FA9"/>
    <w:rsid w:val="00911D81"/>
    <w:rsid w:val="009133A1"/>
    <w:rsid w:val="0091564D"/>
    <w:rsid w:val="00915DF4"/>
    <w:rsid w:val="00916BCC"/>
    <w:rsid w:val="00917086"/>
    <w:rsid w:val="00920641"/>
    <w:rsid w:val="00921590"/>
    <w:rsid w:val="00921E52"/>
    <w:rsid w:val="009220FB"/>
    <w:rsid w:val="00922385"/>
    <w:rsid w:val="00923A9F"/>
    <w:rsid w:val="00924683"/>
    <w:rsid w:val="009259B1"/>
    <w:rsid w:val="00927A51"/>
    <w:rsid w:val="009307CB"/>
    <w:rsid w:val="00931C63"/>
    <w:rsid w:val="0093219C"/>
    <w:rsid w:val="00932FDA"/>
    <w:rsid w:val="00934279"/>
    <w:rsid w:val="009364C9"/>
    <w:rsid w:val="009372F2"/>
    <w:rsid w:val="009422C4"/>
    <w:rsid w:val="00943796"/>
    <w:rsid w:val="009437A9"/>
    <w:rsid w:val="00943E7D"/>
    <w:rsid w:val="00944F76"/>
    <w:rsid w:val="00946A83"/>
    <w:rsid w:val="009507C0"/>
    <w:rsid w:val="0095305F"/>
    <w:rsid w:val="00957564"/>
    <w:rsid w:val="0095782F"/>
    <w:rsid w:val="009578B5"/>
    <w:rsid w:val="009613DD"/>
    <w:rsid w:val="00965840"/>
    <w:rsid w:val="009677FF"/>
    <w:rsid w:val="00970912"/>
    <w:rsid w:val="009737DE"/>
    <w:rsid w:val="00974321"/>
    <w:rsid w:val="00974805"/>
    <w:rsid w:val="009763F1"/>
    <w:rsid w:val="00976DB3"/>
    <w:rsid w:val="009778E8"/>
    <w:rsid w:val="009805C9"/>
    <w:rsid w:val="00980D63"/>
    <w:rsid w:val="009817D0"/>
    <w:rsid w:val="0098236A"/>
    <w:rsid w:val="009824A2"/>
    <w:rsid w:val="00983E37"/>
    <w:rsid w:val="00984DC2"/>
    <w:rsid w:val="00990906"/>
    <w:rsid w:val="00992A9A"/>
    <w:rsid w:val="00995841"/>
    <w:rsid w:val="009963CD"/>
    <w:rsid w:val="009970F2"/>
    <w:rsid w:val="009A05F7"/>
    <w:rsid w:val="009A10C9"/>
    <w:rsid w:val="009A1307"/>
    <w:rsid w:val="009A18D3"/>
    <w:rsid w:val="009A1BDA"/>
    <w:rsid w:val="009A47FC"/>
    <w:rsid w:val="009A4E33"/>
    <w:rsid w:val="009A5A43"/>
    <w:rsid w:val="009A5B71"/>
    <w:rsid w:val="009A6E19"/>
    <w:rsid w:val="009A6F71"/>
    <w:rsid w:val="009A78FF"/>
    <w:rsid w:val="009A7EB5"/>
    <w:rsid w:val="009B227E"/>
    <w:rsid w:val="009B2722"/>
    <w:rsid w:val="009B4308"/>
    <w:rsid w:val="009B5734"/>
    <w:rsid w:val="009B5AF0"/>
    <w:rsid w:val="009C217D"/>
    <w:rsid w:val="009C2DA6"/>
    <w:rsid w:val="009C3954"/>
    <w:rsid w:val="009C5472"/>
    <w:rsid w:val="009C642A"/>
    <w:rsid w:val="009C64DB"/>
    <w:rsid w:val="009C6DEF"/>
    <w:rsid w:val="009C7288"/>
    <w:rsid w:val="009D0689"/>
    <w:rsid w:val="009D08AD"/>
    <w:rsid w:val="009D0C82"/>
    <w:rsid w:val="009D4CC2"/>
    <w:rsid w:val="009D57D7"/>
    <w:rsid w:val="009D5A64"/>
    <w:rsid w:val="009D73AF"/>
    <w:rsid w:val="009D7882"/>
    <w:rsid w:val="009E1250"/>
    <w:rsid w:val="009E4D84"/>
    <w:rsid w:val="009E5424"/>
    <w:rsid w:val="009E559F"/>
    <w:rsid w:val="009E5736"/>
    <w:rsid w:val="009E65E6"/>
    <w:rsid w:val="009E6787"/>
    <w:rsid w:val="009F041C"/>
    <w:rsid w:val="009F1884"/>
    <w:rsid w:val="009F202D"/>
    <w:rsid w:val="009F413D"/>
    <w:rsid w:val="009F52DC"/>
    <w:rsid w:val="009F6DDF"/>
    <w:rsid w:val="00A05F7A"/>
    <w:rsid w:val="00A0605C"/>
    <w:rsid w:val="00A06072"/>
    <w:rsid w:val="00A07823"/>
    <w:rsid w:val="00A10D15"/>
    <w:rsid w:val="00A10FD0"/>
    <w:rsid w:val="00A11990"/>
    <w:rsid w:val="00A11E47"/>
    <w:rsid w:val="00A122D9"/>
    <w:rsid w:val="00A126E3"/>
    <w:rsid w:val="00A1547D"/>
    <w:rsid w:val="00A1575F"/>
    <w:rsid w:val="00A159FF"/>
    <w:rsid w:val="00A16197"/>
    <w:rsid w:val="00A16CDD"/>
    <w:rsid w:val="00A17E62"/>
    <w:rsid w:val="00A20437"/>
    <w:rsid w:val="00A24E6E"/>
    <w:rsid w:val="00A301BB"/>
    <w:rsid w:val="00A316A9"/>
    <w:rsid w:val="00A3189A"/>
    <w:rsid w:val="00A32FCD"/>
    <w:rsid w:val="00A33186"/>
    <w:rsid w:val="00A35FB2"/>
    <w:rsid w:val="00A36F88"/>
    <w:rsid w:val="00A36FEF"/>
    <w:rsid w:val="00A37CF5"/>
    <w:rsid w:val="00A411C8"/>
    <w:rsid w:val="00A4143F"/>
    <w:rsid w:val="00A43289"/>
    <w:rsid w:val="00A43581"/>
    <w:rsid w:val="00A455BF"/>
    <w:rsid w:val="00A45A4A"/>
    <w:rsid w:val="00A50175"/>
    <w:rsid w:val="00A50B13"/>
    <w:rsid w:val="00A53CC2"/>
    <w:rsid w:val="00A54560"/>
    <w:rsid w:val="00A55593"/>
    <w:rsid w:val="00A56647"/>
    <w:rsid w:val="00A56A9B"/>
    <w:rsid w:val="00A57181"/>
    <w:rsid w:val="00A61C95"/>
    <w:rsid w:val="00A6328C"/>
    <w:rsid w:val="00A641D1"/>
    <w:rsid w:val="00A65153"/>
    <w:rsid w:val="00A6572B"/>
    <w:rsid w:val="00A66D96"/>
    <w:rsid w:val="00A678A6"/>
    <w:rsid w:val="00A72071"/>
    <w:rsid w:val="00A7275E"/>
    <w:rsid w:val="00A73FDF"/>
    <w:rsid w:val="00A74B7C"/>
    <w:rsid w:val="00A765A3"/>
    <w:rsid w:val="00A7667B"/>
    <w:rsid w:val="00A77F2E"/>
    <w:rsid w:val="00A80E58"/>
    <w:rsid w:val="00A80F48"/>
    <w:rsid w:val="00A8110E"/>
    <w:rsid w:val="00A82E81"/>
    <w:rsid w:val="00A836A7"/>
    <w:rsid w:val="00A83A03"/>
    <w:rsid w:val="00A85D05"/>
    <w:rsid w:val="00A9097C"/>
    <w:rsid w:val="00A91FD4"/>
    <w:rsid w:val="00A9261D"/>
    <w:rsid w:val="00A936E8"/>
    <w:rsid w:val="00A93BA3"/>
    <w:rsid w:val="00A943FC"/>
    <w:rsid w:val="00A9454F"/>
    <w:rsid w:val="00A94590"/>
    <w:rsid w:val="00A9656B"/>
    <w:rsid w:val="00A97191"/>
    <w:rsid w:val="00AA03A3"/>
    <w:rsid w:val="00AA0901"/>
    <w:rsid w:val="00AA172B"/>
    <w:rsid w:val="00AA2DEC"/>
    <w:rsid w:val="00AA53BF"/>
    <w:rsid w:val="00AA7A39"/>
    <w:rsid w:val="00AA7DCA"/>
    <w:rsid w:val="00AA7E09"/>
    <w:rsid w:val="00AB0DB2"/>
    <w:rsid w:val="00AB1569"/>
    <w:rsid w:val="00AB3B29"/>
    <w:rsid w:val="00AB3B94"/>
    <w:rsid w:val="00AB4021"/>
    <w:rsid w:val="00AB485E"/>
    <w:rsid w:val="00AB5D0B"/>
    <w:rsid w:val="00AB6118"/>
    <w:rsid w:val="00AB6AEA"/>
    <w:rsid w:val="00AB7604"/>
    <w:rsid w:val="00AC0667"/>
    <w:rsid w:val="00AC2612"/>
    <w:rsid w:val="00AC2CF2"/>
    <w:rsid w:val="00AC3225"/>
    <w:rsid w:val="00AC7AB3"/>
    <w:rsid w:val="00AD2D29"/>
    <w:rsid w:val="00AD395F"/>
    <w:rsid w:val="00AD3E98"/>
    <w:rsid w:val="00AD5AF2"/>
    <w:rsid w:val="00AE1802"/>
    <w:rsid w:val="00AE2FD1"/>
    <w:rsid w:val="00AE37BE"/>
    <w:rsid w:val="00AE5E60"/>
    <w:rsid w:val="00AE6531"/>
    <w:rsid w:val="00AF01E8"/>
    <w:rsid w:val="00AF1BB9"/>
    <w:rsid w:val="00AF1C53"/>
    <w:rsid w:val="00AF292E"/>
    <w:rsid w:val="00AF4262"/>
    <w:rsid w:val="00AF7EAD"/>
    <w:rsid w:val="00B009B3"/>
    <w:rsid w:val="00B01DA6"/>
    <w:rsid w:val="00B0283C"/>
    <w:rsid w:val="00B02D8F"/>
    <w:rsid w:val="00B032B9"/>
    <w:rsid w:val="00B047C5"/>
    <w:rsid w:val="00B04BA0"/>
    <w:rsid w:val="00B05509"/>
    <w:rsid w:val="00B05687"/>
    <w:rsid w:val="00B07233"/>
    <w:rsid w:val="00B10182"/>
    <w:rsid w:val="00B103A2"/>
    <w:rsid w:val="00B1299D"/>
    <w:rsid w:val="00B13D82"/>
    <w:rsid w:val="00B143BF"/>
    <w:rsid w:val="00B15FFF"/>
    <w:rsid w:val="00B16F6A"/>
    <w:rsid w:val="00B17788"/>
    <w:rsid w:val="00B17972"/>
    <w:rsid w:val="00B22076"/>
    <w:rsid w:val="00B2566D"/>
    <w:rsid w:val="00B26E5F"/>
    <w:rsid w:val="00B279E7"/>
    <w:rsid w:val="00B32F90"/>
    <w:rsid w:val="00B34413"/>
    <w:rsid w:val="00B35C1C"/>
    <w:rsid w:val="00B402BD"/>
    <w:rsid w:val="00B40E5D"/>
    <w:rsid w:val="00B412BF"/>
    <w:rsid w:val="00B42465"/>
    <w:rsid w:val="00B4302A"/>
    <w:rsid w:val="00B43B60"/>
    <w:rsid w:val="00B43D0E"/>
    <w:rsid w:val="00B43D7D"/>
    <w:rsid w:val="00B4518D"/>
    <w:rsid w:val="00B45827"/>
    <w:rsid w:val="00B46688"/>
    <w:rsid w:val="00B4694D"/>
    <w:rsid w:val="00B47425"/>
    <w:rsid w:val="00B501EB"/>
    <w:rsid w:val="00B51D3D"/>
    <w:rsid w:val="00B522A9"/>
    <w:rsid w:val="00B52495"/>
    <w:rsid w:val="00B52F84"/>
    <w:rsid w:val="00B554BB"/>
    <w:rsid w:val="00B575B7"/>
    <w:rsid w:val="00B60398"/>
    <w:rsid w:val="00B64057"/>
    <w:rsid w:val="00B6604B"/>
    <w:rsid w:val="00B707CE"/>
    <w:rsid w:val="00B71CB9"/>
    <w:rsid w:val="00B72708"/>
    <w:rsid w:val="00B729CA"/>
    <w:rsid w:val="00B7509B"/>
    <w:rsid w:val="00B853C2"/>
    <w:rsid w:val="00B87A99"/>
    <w:rsid w:val="00B87D7A"/>
    <w:rsid w:val="00B87D98"/>
    <w:rsid w:val="00B90013"/>
    <w:rsid w:val="00B900AC"/>
    <w:rsid w:val="00B9171D"/>
    <w:rsid w:val="00B91B1F"/>
    <w:rsid w:val="00B91E69"/>
    <w:rsid w:val="00B946F0"/>
    <w:rsid w:val="00B94D3C"/>
    <w:rsid w:val="00B9648F"/>
    <w:rsid w:val="00BA1338"/>
    <w:rsid w:val="00BA2200"/>
    <w:rsid w:val="00BA56F3"/>
    <w:rsid w:val="00BA6FFF"/>
    <w:rsid w:val="00BB0A45"/>
    <w:rsid w:val="00BB1297"/>
    <w:rsid w:val="00BB1B73"/>
    <w:rsid w:val="00BB1F60"/>
    <w:rsid w:val="00BB321F"/>
    <w:rsid w:val="00BB328D"/>
    <w:rsid w:val="00BB35D0"/>
    <w:rsid w:val="00BB5467"/>
    <w:rsid w:val="00BB6F4C"/>
    <w:rsid w:val="00BB72B5"/>
    <w:rsid w:val="00BC18DF"/>
    <w:rsid w:val="00BC2350"/>
    <w:rsid w:val="00BC3D26"/>
    <w:rsid w:val="00BC40A2"/>
    <w:rsid w:val="00BC4D6B"/>
    <w:rsid w:val="00BC5EEC"/>
    <w:rsid w:val="00BC7432"/>
    <w:rsid w:val="00BC7EFD"/>
    <w:rsid w:val="00BD04AE"/>
    <w:rsid w:val="00BD0919"/>
    <w:rsid w:val="00BD3260"/>
    <w:rsid w:val="00BD4CC8"/>
    <w:rsid w:val="00BD6558"/>
    <w:rsid w:val="00BD7BA1"/>
    <w:rsid w:val="00BE2830"/>
    <w:rsid w:val="00BE284B"/>
    <w:rsid w:val="00BE2C05"/>
    <w:rsid w:val="00BE2F5F"/>
    <w:rsid w:val="00BE6061"/>
    <w:rsid w:val="00BE76A3"/>
    <w:rsid w:val="00BF143F"/>
    <w:rsid w:val="00BF237A"/>
    <w:rsid w:val="00BF37F0"/>
    <w:rsid w:val="00BF41CA"/>
    <w:rsid w:val="00BF430E"/>
    <w:rsid w:val="00BF48A1"/>
    <w:rsid w:val="00BF655E"/>
    <w:rsid w:val="00BF755E"/>
    <w:rsid w:val="00C00EAF"/>
    <w:rsid w:val="00C04536"/>
    <w:rsid w:val="00C053C4"/>
    <w:rsid w:val="00C0550F"/>
    <w:rsid w:val="00C06224"/>
    <w:rsid w:val="00C07DC3"/>
    <w:rsid w:val="00C111A5"/>
    <w:rsid w:val="00C11762"/>
    <w:rsid w:val="00C118DC"/>
    <w:rsid w:val="00C130F7"/>
    <w:rsid w:val="00C136D6"/>
    <w:rsid w:val="00C14926"/>
    <w:rsid w:val="00C15320"/>
    <w:rsid w:val="00C15C65"/>
    <w:rsid w:val="00C17B57"/>
    <w:rsid w:val="00C2099D"/>
    <w:rsid w:val="00C22989"/>
    <w:rsid w:val="00C22E9F"/>
    <w:rsid w:val="00C24284"/>
    <w:rsid w:val="00C253EF"/>
    <w:rsid w:val="00C27D87"/>
    <w:rsid w:val="00C3014F"/>
    <w:rsid w:val="00C30FB0"/>
    <w:rsid w:val="00C31737"/>
    <w:rsid w:val="00C31AE9"/>
    <w:rsid w:val="00C32917"/>
    <w:rsid w:val="00C35815"/>
    <w:rsid w:val="00C43B67"/>
    <w:rsid w:val="00C45239"/>
    <w:rsid w:val="00C47876"/>
    <w:rsid w:val="00C47A24"/>
    <w:rsid w:val="00C50B26"/>
    <w:rsid w:val="00C524BA"/>
    <w:rsid w:val="00C540D6"/>
    <w:rsid w:val="00C56D06"/>
    <w:rsid w:val="00C56D7C"/>
    <w:rsid w:val="00C57141"/>
    <w:rsid w:val="00C574D2"/>
    <w:rsid w:val="00C57983"/>
    <w:rsid w:val="00C60F66"/>
    <w:rsid w:val="00C61F31"/>
    <w:rsid w:val="00C625CA"/>
    <w:rsid w:val="00C62DC6"/>
    <w:rsid w:val="00C65317"/>
    <w:rsid w:val="00C66427"/>
    <w:rsid w:val="00C67C1D"/>
    <w:rsid w:val="00C67C70"/>
    <w:rsid w:val="00C67DD5"/>
    <w:rsid w:val="00C725B0"/>
    <w:rsid w:val="00C73125"/>
    <w:rsid w:val="00C743D3"/>
    <w:rsid w:val="00C77AFF"/>
    <w:rsid w:val="00C81CFF"/>
    <w:rsid w:val="00C8345B"/>
    <w:rsid w:val="00C849FF"/>
    <w:rsid w:val="00C85397"/>
    <w:rsid w:val="00C86648"/>
    <w:rsid w:val="00C86BAA"/>
    <w:rsid w:val="00C877FF"/>
    <w:rsid w:val="00C922DE"/>
    <w:rsid w:val="00C927E8"/>
    <w:rsid w:val="00C92A18"/>
    <w:rsid w:val="00C92AF9"/>
    <w:rsid w:val="00C934E6"/>
    <w:rsid w:val="00C93FBD"/>
    <w:rsid w:val="00C95F3E"/>
    <w:rsid w:val="00C96791"/>
    <w:rsid w:val="00CA0475"/>
    <w:rsid w:val="00CA084E"/>
    <w:rsid w:val="00CA08DD"/>
    <w:rsid w:val="00CA279C"/>
    <w:rsid w:val="00CA34D2"/>
    <w:rsid w:val="00CA38EC"/>
    <w:rsid w:val="00CA4C23"/>
    <w:rsid w:val="00CA533A"/>
    <w:rsid w:val="00CA54DA"/>
    <w:rsid w:val="00CA5633"/>
    <w:rsid w:val="00CA5EC9"/>
    <w:rsid w:val="00CA6906"/>
    <w:rsid w:val="00CA7460"/>
    <w:rsid w:val="00CB0901"/>
    <w:rsid w:val="00CB0CEA"/>
    <w:rsid w:val="00CB2694"/>
    <w:rsid w:val="00CB2AE8"/>
    <w:rsid w:val="00CB4666"/>
    <w:rsid w:val="00CB4C85"/>
    <w:rsid w:val="00CB514A"/>
    <w:rsid w:val="00CB7862"/>
    <w:rsid w:val="00CB7A63"/>
    <w:rsid w:val="00CC13A5"/>
    <w:rsid w:val="00CC2D63"/>
    <w:rsid w:val="00CC3C3B"/>
    <w:rsid w:val="00CC4316"/>
    <w:rsid w:val="00CC6F47"/>
    <w:rsid w:val="00CC7F57"/>
    <w:rsid w:val="00CC7FE8"/>
    <w:rsid w:val="00CD141E"/>
    <w:rsid w:val="00CD5160"/>
    <w:rsid w:val="00CD5F99"/>
    <w:rsid w:val="00CE1A22"/>
    <w:rsid w:val="00CE22B2"/>
    <w:rsid w:val="00CE24CF"/>
    <w:rsid w:val="00CE3CE5"/>
    <w:rsid w:val="00CE7186"/>
    <w:rsid w:val="00CF073F"/>
    <w:rsid w:val="00CF07EF"/>
    <w:rsid w:val="00CF12EE"/>
    <w:rsid w:val="00CF46B5"/>
    <w:rsid w:val="00CF559B"/>
    <w:rsid w:val="00CF6977"/>
    <w:rsid w:val="00D003EB"/>
    <w:rsid w:val="00D028FA"/>
    <w:rsid w:val="00D030C0"/>
    <w:rsid w:val="00D03698"/>
    <w:rsid w:val="00D03E69"/>
    <w:rsid w:val="00D040B8"/>
    <w:rsid w:val="00D04C70"/>
    <w:rsid w:val="00D057AE"/>
    <w:rsid w:val="00D06418"/>
    <w:rsid w:val="00D074A5"/>
    <w:rsid w:val="00D074C7"/>
    <w:rsid w:val="00D1041A"/>
    <w:rsid w:val="00D10AEB"/>
    <w:rsid w:val="00D122D7"/>
    <w:rsid w:val="00D12503"/>
    <w:rsid w:val="00D202FA"/>
    <w:rsid w:val="00D20B32"/>
    <w:rsid w:val="00D212C2"/>
    <w:rsid w:val="00D22D6E"/>
    <w:rsid w:val="00D22E56"/>
    <w:rsid w:val="00D239F6"/>
    <w:rsid w:val="00D249C3"/>
    <w:rsid w:val="00D260E1"/>
    <w:rsid w:val="00D263CA"/>
    <w:rsid w:val="00D26B3C"/>
    <w:rsid w:val="00D2722B"/>
    <w:rsid w:val="00D2765D"/>
    <w:rsid w:val="00D30838"/>
    <w:rsid w:val="00D31AFC"/>
    <w:rsid w:val="00D31E0D"/>
    <w:rsid w:val="00D31E81"/>
    <w:rsid w:val="00D32AA3"/>
    <w:rsid w:val="00D32C21"/>
    <w:rsid w:val="00D338BA"/>
    <w:rsid w:val="00D34BCB"/>
    <w:rsid w:val="00D36439"/>
    <w:rsid w:val="00D364D1"/>
    <w:rsid w:val="00D36771"/>
    <w:rsid w:val="00D369EA"/>
    <w:rsid w:val="00D37332"/>
    <w:rsid w:val="00D37339"/>
    <w:rsid w:val="00D37373"/>
    <w:rsid w:val="00D410E0"/>
    <w:rsid w:val="00D41BF2"/>
    <w:rsid w:val="00D43974"/>
    <w:rsid w:val="00D45269"/>
    <w:rsid w:val="00D45408"/>
    <w:rsid w:val="00D45891"/>
    <w:rsid w:val="00D4661B"/>
    <w:rsid w:val="00D4771B"/>
    <w:rsid w:val="00D47B67"/>
    <w:rsid w:val="00D50CA0"/>
    <w:rsid w:val="00D5254D"/>
    <w:rsid w:val="00D53506"/>
    <w:rsid w:val="00D55C5D"/>
    <w:rsid w:val="00D564CC"/>
    <w:rsid w:val="00D56C32"/>
    <w:rsid w:val="00D606C6"/>
    <w:rsid w:val="00D613E3"/>
    <w:rsid w:val="00D61EA8"/>
    <w:rsid w:val="00D62C04"/>
    <w:rsid w:val="00D62D9A"/>
    <w:rsid w:val="00D65FD0"/>
    <w:rsid w:val="00D70735"/>
    <w:rsid w:val="00D71015"/>
    <w:rsid w:val="00D7149B"/>
    <w:rsid w:val="00D75F11"/>
    <w:rsid w:val="00D763B4"/>
    <w:rsid w:val="00D82710"/>
    <w:rsid w:val="00D83A42"/>
    <w:rsid w:val="00D847AA"/>
    <w:rsid w:val="00D851FE"/>
    <w:rsid w:val="00D852B3"/>
    <w:rsid w:val="00D85D4E"/>
    <w:rsid w:val="00D85F34"/>
    <w:rsid w:val="00D860CB"/>
    <w:rsid w:val="00D872C3"/>
    <w:rsid w:val="00D87D4C"/>
    <w:rsid w:val="00D87D90"/>
    <w:rsid w:val="00D9088F"/>
    <w:rsid w:val="00D91CC2"/>
    <w:rsid w:val="00D93EFD"/>
    <w:rsid w:val="00D954A8"/>
    <w:rsid w:val="00D95A49"/>
    <w:rsid w:val="00D97591"/>
    <w:rsid w:val="00D97B10"/>
    <w:rsid w:val="00D97DDA"/>
    <w:rsid w:val="00DA0B20"/>
    <w:rsid w:val="00DA0B39"/>
    <w:rsid w:val="00DA0E3A"/>
    <w:rsid w:val="00DA1FF4"/>
    <w:rsid w:val="00DA58E7"/>
    <w:rsid w:val="00DA60FD"/>
    <w:rsid w:val="00DB039A"/>
    <w:rsid w:val="00DB07E4"/>
    <w:rsid w:val="00DB4F6C"/>
    <w:rsid w:val="00DB54AC"/>
    <w:rsid w:val="00DB57F9"/>
    <w:rsid w:val="00DB5E95"/>
    <w:rsid w:val="00DB692D"/>
    <w:rsid w:val="00DC1DE3"/>
    <w:rsid w:val="00DC2638"/>
    <w:rsid w:val="00DC298E"/>
    <w:rsid w:val="00DC34F0"/>
    <w:rsid w:val="00DC3A0C"/>
    <w:rsid w:val="00DC4147"/>
    <w:rsid w:val="00DC7655"/>
    <w:rsid w:val="00DD20D2"/>
    <w:rsid w:val="00DD5F05"/>
    <w:rsid w:val="00DD70CF"/>
    <w:rsid w:val="00DE25F5"/>
    <w:rsid w:val="00DE4093"/>
    <w:rsid w:val="00DE43F3"/>
    <w:rsid w:val="00DE54C8"/>
    <w:rsid w:val="00DE5C2F"/>
    <w:rsid w:val="00DE67D5"/>
    <w:rsid w:val="00DE6AA7"/>
    <w:rsid w:val="00DE783C"/>
    <w:rsid w:val="00DE788D"/>
    <w:rsid w:val="00DF14FF"/>
    <w:rsid w:val="00DF16CF"/>
    <w:rsid w:val="00DF1B41"/>
    <w:rsid w:val="00DF1B4B"/>
    <w:rsid w:val="00DF2F15"/>
    <w:rsid w:val="00DF3B5D"/>
    <w:rsid w:val="00DF5E3B"/>
    <w:rsid w:val="00DF5FA4"/>
    <w:rsid w:val="00DF6114"/>
    <w:rsid w:val="00DF741A"/>
    <w:rsid w:val="00E00245"/>
    <w:rsid w:val="00E00A34"/>
    <w:rsid w:val="00E010C5"/>
    <w:rsid w:val="00E0350B"/>
    <w:rsid w:val="00E0502E"/>
    <w:rsid w:val="00E075CD"/>
    <w:rsid w:val="00E10212"/>
    <w:rsid w:val="00E11850"/>
    <w:rsid w:val="00E125D1"/>
    <w:rsid w:val="00E127B2"/>
    <w:rsid w:val="00E12B05"/>
    <w:rsid w:val="00E12B8F"/>
    <w:rsid w:val="00E12EB4"/>
    <w:rsid w:val="00E138D5"/>
    <w:rsid w:val="00E158C4"/>
    <w:rsid w:val="00E15E24"/>
    <w:rsid w:val="00E20E3B"/>
    <w:rsid w:val="00E21319"/>
    <w:rsid w:val="00E21744"/>
    <w:rsid w:val="00E21CDD"/>
    <w:rsid w:val="00E21FCC"/>
    <w:rsid w:val="00E22789"/>
    <w:rsid w:val="00E22B3D"/>
    <w:rsid w:val="00E25C41"/>
    <w:rsid w:val="00E25F90"/>
    <w:rsid w:val="00E266D8"/>
    <w:rsid w:val="00E30140"/>
    <w:rsid w:val="00E30639"/>
    <w:rsid w:val="00E31212"/>
    <w:rsid w:val="00E32240"/>
    <w:rsid w:val="00E32825"/>
    <w:rsid w:val="00E34562"/>
    <w:rsid w:val="00E36911"/>
    <w:rsid w:val="00E36F99"/>
    <w:rsid w:val="00E4026F"/>
    <w:rsid w:val="00E40488"/>
    <w:rsid w:val="00E41593"/>
    <w:rsid w:val="00E422D3"/>
    <w:rsid w:val="00E427A1"/>
    <w:rsid w:val="00E45810"/>
    <w:rsid w:val="00E460E3"/>
    <w:rsid w:val="00E46D1D"/>
    <w:rsid w:val="00E5058B"/>
    <w:rsid w:val="00E52CE2"/>
    <w:rsid w:val="00E55580"/>
    <w:rsid w:val="00E55B96"/>
    <w:rsid w:val="00E6138B"/>
    <w:rsid w:val="00E61F09"/>
    <w:rsid w:val="00E62CC2"/>
    <w:rsid w:val="00E62CD8"/>
    <w:rsid w:val="00E64AD4"/>
    <w:rsid w:val="00E659FD"/>
    <w:rsid w:val="00E66C09"/>
    <w:rsid w:val="00E67BC1"/>
    <w:rsid w:val="00E7131A"/>
    <w:rsid w:val="00E71886"/>
    <w:rsid w:val="00E719E5"/>
    <w:rsid w:val="00E72389"/>
    <w:rsid w:val="00E72CCB"/>
    <w:rsid w:val="00E73CFC"/>
    <w:rsid w:val="00E750CC"/>
    <w:rsid w:val="00E77555"/>
    <w:rsid w:val="00E8287A"/>
    <w:rsid w:val="00E833C8"/>
    <w:rsid w:val="00E85A10"/>
    <w:rsid w:val="00E86E19"/>
    <w:rsid w:val="00E87F8D"/>
    <w:rsid w:val="00E91651"/>
    <w:rsid w:val="00E9179E"/>
    <w:rsid w:val="00E92807"/>
    <w:rsid w:val="00E93468"/>
    <w:rsid w:val="00E95398"/>
    <w:rsid w:val="00E9664F"/>
    <w:rsid w:val="00E97505"/>
    <w:rsid w:val="00EA0C14"/>
    <w:rsid w:val="00EA19B5"/>
    <w:rsid w:val="00EA1DF6"/>
    <w:rsid w:val="00EA1E1E"/>
    <w:rsid w:val="00EA2369"/>
    <w:rsid w:val="00EA36B7"/>
    <w:rsid w:val="00EA4D1F"/>
    <w:rsid w:val="00EA67F9"/>
    <w:rsid w:val="00EA6BD9"/>
    <w:rsid w:val="00EA6E9D"/>
    <w:rsid w:val="00EA7E60"/>
    <w:rsid w:val="00EB28B9"/>
    <w:rsid w:val="00EB4EA6"/>
    <w:rsid w:val="00EB552E"/>
    <w:rsid w:val="00EB59F6"/>
    <w:rsid w:val="00EB6197"/>
    <w:rsid w:val="00EC0587"/>
    <w:rsid w:val="00EC122E"/>
    <w:rsid w:val="00EC35CA"/>
    <w:rsid w:val="00EC3AAA"/>
    <w:rsid w:val="00EC5435"/>
    <w:rsid w:val="00EC61BA"/>
    <w:rsid w:val="00EC6882"/>
    <w:rsid w:val="00EC6E41"/>
    <w:rsid w:val="00EC7A2A"/>
    <w:rsid w:val="00ED0D34"/>
    <w:rsid w:val="00ED2309"/>
    <w:rsid w:val="00ED47D2"/>
    <w:rsid w:val="00ED55FE"/>
    <w:rsid w:val="00ED5E61"/>
    <w:rsid w:val="00ED683C"/>
    <w:rsid w:val="00ED7F6B"/>
    <w:rsid w:val="00EE179D"/>
    <w:rsid w:val="00EE1896"/>
    <w:rsid w:val="00EE23A7"/>
    <w:rsid w:val="00EE3D0A"/>
    <w:rsid w:val="00EE6509"/>
    <w:rsid w:val="00EE77F6"/>
    <w:rsid w:val="00EE7ECE"/>
    <w:rsid w:val="00EF0FBD"/>
    <w:rsid w:val="00EF2539"/>
    <w:rsid w:val="00EF26C1"/>
    <w:rsid w:val="00EF2F36"/>
    <w:rsid w:val="00EF3014"/>
    <w:rsid w:val="00EF3436"/>
    <w:rsid w:val="00EF375F"/>
    <w:rsid w:val="00EF4A4A"/>
    <w:rsid w:val="00EF58E1"/>
    <w:rsid w:val="00EF5CDF"/>
    <w:rsid w:val="00EF7239"/>
    <w:rsid w:val="00F02B4E"/>
    <w:rsid w:val="00F036B5"/>
    <w:rsid w:val="00F0447F"/>
    <w:rsid w:val="00F048AA"/>
    <w:rsid w:val="00F05274"/>
    <w:rsid w:val="00F06F82"/>
    <w:rsid w:val="00F072D4"/>
    <w:rsid w:val="00F13C8C"/>
    <w:rsid w:val="00F14AA4"/>
    <w:rsid w:val="00F176A9"/>
    <w:rsid w:val="00F17AD2"/>
    <w:rsid w:val="00F21D7C"/>
    <w:rsid w:val="00F21E4A"/>
    <w:rsid w:val="00F225B9"/>
    <w:rsid w:val="00F232F9"/>
    <w:rsid w:val="00F23A4F"/>
    <w:rsid w:val="00F24BFE"/>
    <w:rsid w:val="00F25DCE"/>
    <w:rsid w:val="00F26879"/>
    <w:rsid w:val="00F30495"/>
    <w:rsid w:val="00F319B5"/>
    <w:rsid w:val="00F31CA6"/>
    <w:rsid w:val="00F32EE1"/>
    <w:rsid w:val="00F3394C"/>
    <w:rsid w:val="00F3541F"/>
    <w:rsid w:val="00F35444"/>
    <w:rsid w:val="00F36AA0"/>
    <w:rsid w:val="00F370D6"/>
    <w:rsid w:val="00F37CD7"/>
    <w:rsid w:val="00F408F6"/>
    <w:rsid w:val="00F41423"/>
    <w:rsid w:val="00F41E06"/>
    <w:rsid w:val="00F4225F"/>
    <w:rsid w:val="00F42386"/>
    <w:rsid w:val="00F42529"/>
    <w:rsid w:val="00F431F3"/>
    <w:rsid w:val="00F44228"/>
    <w:rsid w:val="00F46DCD"/>
    <w:rsid w:val="00F473C1"/>
    <w:rsid w:val="00F5082C"/>
    <w:rsid w:val="00F51D6F"/>
    <w:rsid w:val="00F51E57"/>
    <w:rsid w:val="00F526C6"/>
    <w:rsid w:val="00F57C01"/>
    <w:rsid w:val="00F61FAA"/>
    <w:rsid w:val="00F621BC"/>
    <w:rsid w:val="00F628B3"/>
    <w:rsid w:val="00F637A7"/>
    <w:rsid w:val="00F63E15"/>
    <w:rsid w:val="00F67678"/>
    <w:rsid w:val="00F72681"/>
    <w:rsid w:val="00F755CE"/>
    <w:rsid w:val="00F75BD7"/>
    <w:rsid w:val="00F769F3"/>
    <w:rsid w:val="00F77222"/>
    <w:rsid w:val="00F811A1"/>
    <w:rsid w:val="00F81E0B"/>
    <w:rsid w:val="00F82D67"/>
    <w:rsid w:val="00F85284"/>
    <w:rsid w:val="00F870C1"/>
    <w:rsid w:val="00F87E81"/>
    <w:rsid w:val="00F920D7"/>
    <w:rsid w:val="00F931E1"/>
    <w:rsid w:val="00F93EB3"/>
    <w:rsid w:val="00F969C3"/>
    <w:rsid w:val="00FA0EA0"/>
    <w:rsid w:val="00FA1840"/>
    <w:rsid w:val="00FA31CA"/>
    <w:rsid w:val="00FA330E"/>
    <w:rsid w:val="00FA3F80"/>
    <w:rsid w:val="00FA46B4"/>
    <w:rsid w:val="00FA5F46"/>
    <w:rsid w:val="00FA5FB2"/>
    <w:rsid w:val="00FA6E25"/>
    <w:rsid w:val="00FB0674"/>
    <w:rsid w:val="00FB15E9"/>
    <w:rsid w:val="00FB1616"/>
    <w:rsid w:val="00FB2EF8"/>
    <w:rsid w:val="00FB2FBC"/>
    <w:rsid w:val="00FB4E7A"/>
    <w:rsid w:val="00FB5B20"/>
    <w:rsid w:val="00FB720D"/>
    <w:rsid w:val="00FC1B04"/>
    <w:rsid w:val="00FC24EB"/>
    <w:rsid w:val="00FC27EA"/>
    <w:rsid w:val="00FC338D"/>
    <w:rsid w:val="00FC4673"/>
    <w:rsid w:val="00FC6174"/>
    <w:rsid w:val="00FC79FE"/>
    <w:rsid w:val="00FD10DE"/>
    <w:rsid w:val="00FD3865"/>
    <w:rsid w:val="00FD4D36"/>
    <w:rsid w:val="00FD537A"/>
    <w:rsid w:val="00FD59C1"/>
    <w:rsid w:val="00FD7B36"/>
    <w:rsid w:val="00FD7CF9"/>
    <w:rsid w:val="00FD7D40"/>
    <w:rsid w:val="00FE320B"/>
    <w:rsid w:val="00FE431E"/>
    <w:rsid w:val="00FE5562"/>
    <w:rsid w:val="00FE5B21"/>
    <w:rsid w:val="00FE6441"/>
    <w:rsid w:val="00FE6455"/>
    <w:rsid w:val="00FE6DF1"/>
    <w:rsid w:val="00FE78A6"/>
    <w:rsid w:val="00FF0DAD"/>
    <w:rsid w:val="00FF25F2"/>
    <w:rsid w:val="00FF329F"/>
    <w:rsid w:val="00FF3A2A"/>
    <w:rsid w:val="00FF63EC"/>
    <w:rsid w:val="00FF6C42"/>
    <w:rsid w:val="00FF6D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65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ordia New" w:eastAsiaTheme="minorEastAsia" w:hAnsi="Cordia New" w:cs="Angsana New"/>
        <w:lang w:val="en-US" w:eastAsia="ja-JP" w:bidi="th-TH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1041A"/>
    <w:rPr>
      <w:sz w:val="28"/>
      <w:szCs w:val="28"/>
      <w:lang w:eastAsia="en-US"/>
    </w:rPr>
  </w:style>
  <w:style w:type="paragraph" w:styleId="Heading1">
    <w:name w:val="heading 1"/>
    <w:basedOn w:val="Normal"/>
    <w:next w:val="Normal"/>
    <w:qFormat/>
    <w:rsid w:val="00D1041A"/>
    <w:pPr>
      <w:keepNext/>
      <w:outlineLvl w:val="0"/>
    </w:pPr>
    <w:rPr>
      <w:sz w:val="36"/>
      <w:szCs w:val="36"/>
    </w:rPr>
  </w:style>
  <w:style w:type="paragraph" w:styleId="Heading2">
    <w:name w:val="heading 2"/>
    <w:basedOn w:val="Normal"/>
    <w:next w:val="Normal"/>
    <w:qFormat/>
    <w:rsid w:val="00D1041A"/>
    <w:pPr>
      <w:keepNext/>
      <w:outlineLvl w:val="1"/>
    </w:pPr>
    <w:rPr>
      <w:rFonts w:ascii="EucrosiaUPC" w:hAnsi="EucrosiaUPC" w:cs="EucrosiaUPC"/>
      <w:b/>
      <w:bCs/>
    </w:rPr>
  </w:style>
  <w:style w:type="paragraph" w:styleId="Heading3">
    <w:name w:val="heading 3"/>
    <w:basedOn w:val="Normal"/>
    <w:next w:val="Normal"/>
    <w:qFormat/>
    <w:rsid w:val="00D1041A"/>
    <w:pPr>
      <w:keepNext/>
      <w:outlineLvl w:val="2"/>
    </w:pPr>
    <w:rPr>
      <w:rFonts w:ascii="FreesiaUPC" w:hAnsi="FreesiaUPC" w:cs="FreesiaUPC"/>
      <w:u w:val="single"/>
    </w:rPr>
  </w:style>
  <w:style w:type="paragraph" w:styleId="Heading4">
    <w:name w:val="heading 4"/>
    <w:basedOn w:val="Normal"/>
    <w:next w:val="Normal"/>
    <w:qFormat/>
    <w:rsid w:val="00D1041A"/>
    <w:pPr>
      <w:keepNext/>
      <w:outlineLvl w:val="3"/>
    </w:pPr>
    <w:rPr>
      <w:rFonts w:ascii="Browallia New" w:hAnsi="Browallia New" w:cs="Browallia New"/>
      <w:b/>
      <w:bCs/>
      <w:sz w:val="36"/>
      <w:szCs w:val="36"/>
      <w:lang w:val="en-GB"/>
    </w:rPr>
  </w:style>
  <w:style w:type="paragraph" w:styleId="Heading5">
    <w:name w:val="heading 5"/>
    <w:basedOn w:val="Normal"/>
    <w:next w:val="Normal"/>
    <w:qFormat/>
    <w:rsid w:val="00D1041A"/>
    <w:pPr>
      <w:keepNext/>
      <w:jc w:val="center"/>
      <w:outlineLvl w:val="4"/>
    </w:pPr>
    <w:rPr>
      <w:rFonts w:ascii="FreesiaUPC" w:hAnsi="FreesiaUPC" w:cs="FreesiaUPC"/>
      <w:b/>
      <w:bCs/>
    </w:rPr>
  </w:style>
  <w:style w:type="paragraph" w:styleId="Heading6">
    <w:name w:val="heading 6"/>
    <w:basedOn w:val="Normal"/>
    <w:next w:val="Normal"/>
    <w:qFormat/>
    <w:rsid w:val="00D1041A"/>
    <w:pPr>
      <w:keepNext/>
      <w:outlineLvl w:val="5"/>
    </w:pPr>
    <w:rPr>
      <w:rFonts w:ascii="Browallia New" w:hAnsi="Browallia New" w:cs="Browallia New"/>
      <w:b/>
      <w:bCs/>
      <w:u w:val="single"/>
      <w:lang w:val="en-GB"/>
    </w:rPr>
  </w:style>
  <w:style w:type="paragraph" w:styleId="Heading7">
    <w:name w:val="heading 7"/>
    <w:basedOn w:val="Normal"/>
    <w:next w:val="Normal"/>
    <w:qFormat/>
    <w:rsid w:val="00D1041A"/>
    <w:pPr>
      <w:keepNext/>
      <w:jc w:val="center"/>
      <w:outlineLvl w:val="6"/>
    </w:pPr>
    <w:rPr>
      <w:rFonts w:ascii="FreesiaUPC" w:hAnsi="FreesiaUPC" w:cs="FreesiaUPC"/>
      <w:b/>
      <w:bCs/>
      <w:sz w:val="34"/>
      <w:szCs w:val="34"/>
    </w:rPr>
  </w:style>
  <w:style w:type="paragraph" w:styleId="Heading8">
    <w:name w:val="heading 8"/>
    <w:basedOn w:val="Normal"/>
    <w:next w:val="Normal"/>
    <w:qFormat/>
    <w:rsid w:val="00D1041A"/>
    <w:pPr>
      <w:keepNext/>
      <w:outlineLvl w:val="7"/>
    </w:pPr>
    <w:rPr>
      <w:rFonts w:ascii="KodchiangUPC" w:hAnsi="KodchiangUPC" w:cs="KodchiangUPC"/>
      <w:b/>
      <w:bCs/>
      <w:sz w:val="36"/>
      <w:szCs w:val="36"/>
    </w:rPr>
  </w:style>
  <w:style w:type="paragraph" w:styleId="Heading9">
    <w:name w:val="heading 9"/>
    <w:basedOn w:val="Normal"/>
    <w:next w:val="Normal"/>
    <w:qFormat/>
    <w:rsid w:val="00D1041A"/>
    <w:pPr>
      <w:keepNext/>
      <w:jc w:val="right"/>
      <w:outlineLvl w:val="8"/>
    </w:pPr>
    <w:rPr>
      <w:rFonts w:ascii="FreesiaUPC" w:hAnsi="FreesiaUPC" w:cs="FreesiaUPC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rsid w:val="00D1041A"/>
    <w:pPr>
      <w:ind w:firstLine="720"/>
    </w:pPr>
    <w:rPr>
      <w:rFonts w:ascii="FreesiaUPC" w:hAnsi="FreesiaUPC" w:cs="FreesiaUPC"/>
    </w:rPr>
  </w:style>
  <w:style w:type="character" w:styleId="Hyperlink">
    <w:name w:val="Hyperlink"/>
    <w:basedOn w:val="DefaultParagraphFont"/>
    <w:rsid w:val="00D1041A"/>
    <w:rPr>
      <w:color w:val="0000FF"/>
      <w:u w:val="single"/>
      <w:lang w:bidi="th-TH"/>
    </w:rPr>
  </w:style>
  <w:style w:type="paragraph" w:styleId="Header">
    <w:name w:val="header"/>
    <w:basedOn w:val="Normal"/>
    <w:rsid w:val="00D1041A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D1041A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D1041A"/>
  </w:style>
  <w:style w:type="character" w:styleId="FollowedHyperlink">
    <w:name w:val="FollowedHyperlink"/>
    <w:basedOn w:val="DefaultParagraphFont"/>
    <w:rsid w:val="00D1041A"/>
    <w:rPr>
      <w:color w:val="800080"/>
      <w:u w:val="single"/>
      <w:lang w:bidi="th-TH"/>
    </w:rPr>
  </w:style>
  <w:style w:type="paragraph" w:styleId="BodyTextIndent3">
    <w:name w:val="Body Text Indent 3"/>
    <w:basedOn w:val="Normal"/>
    <w:rsid w:val="00D1041A"/>
    <w:pPr>
      <w:ind w:firstLine="720"/>
    </w:pPr>
    <w:rPr>
      <w:rFonts w:ascii="FreesiaUPC" w:hAnsi="FreesiaUPC" w:cs="FreesiaUPC"/>
    </w:rPr>
  </w:style>
  <w:style w:type="paragraph" w:styleId="BodyText">
    <w:name w:val="Body Text"/>
    <w:basedOn w:val="Normal"/>
    <w:rsid w:val="00D1041A"/>
    <w:rPr>
      <w:rFonts w:ascii="Browallia New" w:hAnsi="Browallia New" w:cs="Browallia New"/>
      <w:b/>
      <w:bCs/>
      <w:sz w:val="36"/>
      <w:szCs w:val="36"/>
      <w:lang w:val="en-GB"/>
    </w:rPr>
  </w:style>
  <w:style w:type="paragraph" w:customStyle="1" w:styleId="a">
    <w:name w:val="เนื้อเรื่อง"/>
    <w:basedOn w:val="Normal"/>
    <w:rsid w:val="00D1041A"/>
    <w:pPr>
      <w:ind w:right="386"/>
    </w:pPr>
    <w:rPr>
      <w:rFonts w:ascii="CordiaUPC" w:eastAsia="Times New Roman" w:hAnsi="CordiaUPC" w:cs="CordiaUPC"/>
      <w:sz w:val="20"/>
      <w:szCs w:val="20"/>
      <w:lang w:val="en-GB"/>
    </w:rPr>
  </w:style>
  <w:style w:type="paragraph" w:customStyle="1" w:styleId="a0">
    <w:name w:val="??????????"/>
    <w:basedOn w:val="Normal"/>
    <w:rsid w:val="00D1041A"/>
    <w:pPr>
      <w:widowControl w:val="0"/>
      <w:ind w:right="386"/>
    </w:pPr>
    <w:rPr>
      <w:rFonts w:ascii="BrowalliaUPC" w:eastAsia="Times New Roman" w:hAnsi="BrowalliaUPC" w:cs="BrowalliaUPC"/>
      <w:sz w:val="20"/>
      <w:szCs w:val="20"/>
    </w:rPr>
  </w:style>
  <w:style w:type="paragraph" w:styleId="BlockText">
    <w:name w:val="Block Text"/>
    <w:basedOn w:val="Normal"/>
    <w:rsid w:val="00D1041A"/>
    <w:pPr>
      <w:ind w:left="709" w:right="56"/>
    </w:pPr>
    <w:rPr>
      <w:rFonts w:ascii="FreesiaUPC" w:hAnsi="FreesiaUPC" w:cs="FreesiaUPC"/>
      <w:color w:val="000000"/>
      <w:lang w:val="en-GB"/>
    </w:rPr>
  </w:style>
  <w:style w:type="paragraph" w:styleId="BodyText2">
    <w:name w:val="Body Text 2"/>
    <w:basedOn w:val="Normal"/>
    <w:rsid w:val="00D1041A"/>
    <w:pPr>
      <w:tabs>
        <w:tab w:val="left" w:pos="709"/>
        <w:tab w:val="left" w:pos="1134"/>
      </w:tabs>
      <w:ind w:right="-201"/>
    </w:pPr>
    <w:rPr>
      <w:rFonts w:ascii="FreesiaUPC" w:hAnsi="FreesiaUPC" w:cs="FreesiaUPC"/>
      <w:color w:val="000000"/>
    </w:rPr>
  </w:style>
  <w:style w:type="paragraph" w:styleId="BodyTextIndent2">
    <w:name w:val="Body Text Indent 2"/>
    <w:basedOn w:val="Normal"/>
    <w:rsid w:val="00D1041A"/>
    <w:pPr>
      <w:ind w:left="720" w:firstLine="720"/>
    </w:pPr>
    <w:rPr>
      <w:rFonts w:ascii="FreesiaUPC" w:hAnsi="FreesiaUPC" w:cs="FreesiaUPC"/>
      <w:color w:val="000000"/>
      <w:lang w:val="en-GB"/>
    </w:rPr>
  </w:style>
  <w:style w:type="paragraph" w:styleId="BodyText3">
    <w:name w:val="Body Text 3"/>
    <w:basedOn w:val="Normal"/>
    <w:rsid w:val="00D1041A"/>
    <w:pPr>
      <w:tabs>
        <w:tab w:val="left" w:pos="1134"/>
      </w:tabs>
    </w:pPr>
    <w:rPr>
      <w:rFonts w:ascii="FreesiaUPC" w:hAnsi="FreesiaUPC" w:cs="FreesiaUPC"/>
      <w:color w:val="000000"/>
    </w:rPr>
  </w:style>
  <w:style w:type="paragraph" w:styleId="Subtitle">
    <w:name w:val="Subtitle"/>
    <w:basedOn w:val="Normal"/>
    <w:qFormat/>
    <w:rsid w:val="00D1041A"/>
    <w:pPr>
      <w:jc w:val="center"/>
    </w:pPr>
    <w:rPr>
      <w:rFonts w:ascii="FreesiaUPC" w:hAnsi="FreesiaUPC" w:cs="FreesiaUPC"/>
      <w:b/>
      <w:bCs/>
      <w:sz w:val="34"/>
      <w:szCs w:val="34"/>
    </w:rPr>
  </w:style>
  <w:style w:type="character" w:customStyle="1" w:styleId="title1">
    <w:name w:val="title1"/>
    <w:basedOn w:val="DefaultParagraphFont"/>
    <w:rsid w:val="00D1041A"/>
    <w:rPr>
      <w:rFonts w:ascii="Arial" w:hAnsi="Arial" w:hint="default"/>
      <w:b/>
      <w:bCs/>
      <w:i w:val="0"/>
      <w:iCs w:val="0"/>
      <w:sz w:val="18"/>
      <w:szCs w:val="18"/>
    </w:rPr>
  </w:style>
  <w:style w:type="character" w:customStyle="1" w:styleId="author1">
    <w:name w:val="author1"/>
    <w:basedOn w:val="DefaultParagraphFont"/>
    <w:rsid w:val="00D1041A"/>
    <w:rPr>
      <w:rFonts w:ascii="Arial" w:hAnsi="Arial" w:hint="default"/>
      <w:b w:val="0"/>
      <w:bCs w:val="0"/>
      <w:i/>
      <w:iCs/>
      <w:sz w:val="18"/>
      <w:szCs w:val="18"/>
    </w:rPr>
  </w:style>
  <w:style w:type="paragraph" w:styleId="HTMLPreformatted">
    <w:name w:val="HTML Preformatted"/>
    <w:basedOn w:val="Normal"/>
    <w:rsid w:val="00D1041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ndale Mono" w:eastAsia="MS Mincho" w:hAnsi="Andale Mono" w:cs="Tahoma"/>
      <w:sz w:val="26"/>
      <w:szCs w:val="26"/>
      <w:lang w:eastAsia="ja-JP"/>
    </w:rPr>
  </w:style>
  <w:style w:type="character" w:customStyle="1" w:styleId="specdescription1">
    <w:name w:val="spec_description1"/>
    <w:basedOn w:val="DefaultParagraphFont"/>
    <w:rsid w:val="00D1041A"/>
    <w:rPr>
      <w:rFonts w:ascii="MS Sans Serif" w:hAnsi="MS Sans Serif" w:hint="default"/>
      <w:b/>
      <w:bCs/>
      <w:i w:val="0"/>
      <w:iCs w:val="0"/>
      <w:smallCaps w:val="0"/>
      <w:color w:val="000000"/>
      <w:spacing w:val="240"/>
      <w:sz w:val="2"/>
      <w:szCs w:val="2"/>
    </w:rPr>
  </w:style>
  <w:style w:type="paragraph" w:customStyle="1" w:styleId="Default">
    <w:name w:val="Default"/>
    <w:rsid w:val="00D1041A"/>
    <w:pPr>
      <w:autoSpaceDE w:val="0"/>
      <w:autoSpaceDN w:val="0"/>
      <w:adjustRightInd w:val="0"/>
    </w:pPr>
    <w:rPr>
      <w:rFonts w:ascii="Arial" w:eastAsia="MS Mincho" w:hAnsi="Arial" w:cs="Arial"/>
      <w:color w:val="000000"/>
      <w:sz w:val="24"/>
      <w:szCs w:val="24"/>
    </w:rPr>
  </w:style>
  <w:style w:type="paragraph" w:customStyle="1" w:styleId="Talks">
    <w:name w:val="Talks"/>
    <w:basedOn w:val="Default"/>
    <w:next w:val="Default"/>
    <w:rsid w:val="00D1041A"/>
    <w:rPr>
      <w:rFonts w:cs="Angsana New"/>
      <w:color w:val="auto"/>
    </w:rPr>
  </w:style>
  <w:style w:type="paragraph" w:customStyle="1" w:styleId="Time">
    <w:name w:val="Time"/>
    <w:basedOn w:val="Default"/>
    <w:next w:val="Default"/>
    <w:rsid w:val="00D1041A"/>
    <w:rPr>
      <w:rFonts w:cs="Angsana New"/>
      <w:color w:val="auto"/>
    </w:rPr>
  </w:style>
  <w:style w:type="paragraph" w:customStyle="1" w:styleId="a1">
    <w:basedOn w:val="Normal"/>
    <w:next w:val="BodyTextIndent"/>
    <w:rsid w:val="00D1041A"/>
    <w:pPr>
      <w:ind w:firstLine="720"/>
    </w:pPr>
    <w:rPr>
      <w:rFonts w:ascii="FreesiaUPC" w:hAnsi="FreesiaUPC" w:cs="FreesiaUPC"/>
    </w:rPr>
  </w:style>
  <w:style w:type="character" w:styleId="CommentReference">
    <w:name w:val="annotation reference"/>
    <w:basedOn w:val="DefaultParagraphFont"/>
    <w:semiHidden/>
    <w:rsid w:val="00D1041A"/>
    <w:rPr>
      <w:sz w:val="16"/>
      <w:szCs w:val="18"/>
    </w:rPr>
  </w:style>
  <w:style w:type="paragraph" w:customStyle="1" w:styleId="a2">
    <w:rsid w:val="00D1041A"/>
  </w:style>
  <w:style w:type="paragraph" w:customStyle="1" w:styleId="a3">
    <w:rsid w:val="00D1041A"/>
  </w:style>
  <w:style w:type="paragraph" w:customStyle="1" w:styleId="a4">
    <w:rsid w:val="00D1041A"/>
  </w:style>
  <w:style w:type="paragraph" w:styleId="CommentText">
    <w:name w:val="annotation text"/>
    <w:basedOn w:val="Normal"/>
    <w:link w:val="CommentTextChar"/>
    <w:semiHidden/>
    <w:rsid w:val="00D1041A"/>
    <w:rPr>
      <w:sz w:val="20"/>
      <w:szCs w:val="23"/>
    </w:rPr>
  </w:style>
  <w:style w:type="paragraph" w:customStyle="1" w:styleId="a5">
    <w:rsid w:val="00D1041A"/>
  </w:style>
  <w:style w:type="paragraph" w:styleId="BalloonText">
    <w:name w:val="Balloon Text"/>
    <w:basedOn w:val="Normal"/>
    <w:semiHidden/>
    <w:rsid w:val="009B227E"/>
    <w:rPr>
      <w:rFonts w:ascii="Tahoma" w:hAnsi="Tahoma"/>
      <w:sz w:val="16"/>
      <w:szCs w:val="18"/>
    </w:rPr>
  </w:style>
  <w:style w:type="paragraph" w:styleId="CommentSubject">
    <w:name w:val="annotation subject"/>
    <w:basedOn w:val="CommentText"/>
    <w:next w:val="CommentText"/>
    <w:semiHidden/>
    <w:rsid w:val="00346A2E"/>
    <w:rPr>
      <w:rFonts w:cs="Cordia New"/>
      <w:b/>
      <w:bCs/>
    </w:rPr>
  </w:style>
  <w:style w:type="paragraph" w:customStyle="1" w:styleId="a6">
    <w:rsid w:val="00584301"/>
  </w:style>
  <w:style w:type="paragraph" w:styleId="ListParagraph">
    <w:name w:val="List Paragraph"/>
    <w:basedOn w:val="Normal"/>
    <w:uiPriority w:val="34"/>
    <w:qFormat/>
    <w:rsid w:val="00C743D3"/>
    <w:pPr>
      <w:ind w:left="720"/>
      <w:contextualSpacing/>
    </w:pPr>
    <w:rPr>
      <w:szCs w:val="35"/>
    </w:rPr>
  </w:style>
  <w:style w:type="paragraph" w:styleId="NoSpacing">
    <w:name w:val="No Spacing"/>
    <w:uiPriority w:val="1"/>
    <w:qFormat/>
    <w:rsid w:val="00EC35CA"/>
    <w:rPr>
      <w:rFonts w:ascii="CG Times" w:eastAsia="MS Mincho" w:hAnsi="CG Times"/>
      <w:lang w:eastAsia="en-US" w:bidi="ar-SA"/>
    </w:rPr>
  </w:style>
  <w:style w:type="table" w:customStyle="1" w:styleId="LightGrid1">
    <w:name w:val="Light Grid1"/>
    <w:basedOn w:val="TableNormal"/>
    <w:uiPriority w:val="62"/>
    <w:rsid w:val="00EC35CA"/>
    <w:rPr>
      <w:rFonts w:ascii="CG Times" w:eastAsia="MS Mincho" w:hAnsi="CG Times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CommentTextChar">
    <w:name w:val="Comment Text Char"/>
    <w:basedOn w:val="DefaultParagraphFont"/>
    <w:link w:val="CommentText"/>
    <w:semiHidden/>
    <w:rsid w:val="00C67DD5"/>
    <w:rPr>
      <w:szCs w:val="23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4C4C52"/>
    <w:rPr>
      <w:color w:val="808080"/>
    </w:rPr>
  </w:style>
  <w:style w:type="table" w:styleId="TableGrid">
    <w:name w:val="Table Grid"/>
    <w:basedOn w:val="TableNormal"/>
    <w:uiPriority w:val="59"/>
    <w:rsid w:val="00F13C8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Grid2">
    <w:name w:val="Light Grid2"/>
    <w:basedOn w:val="TableNormal"/>
    <w:uiPriority w:val="62"/>
    <w:rsid w:val="00F13C8C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4933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6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26" Type="http://schemas.openxmlformats.org/officeDocument/2006/relationships/chart" Target="charts/chart2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7.jpeg"/><Relationship Id="rId25" Type="http://schemas.openxmlformats.org/officeDocument/2006/relationships/image" Target="media/image10.png"/><Relationship Id="rId33" Type="http://schemas.openxmlformats.org/officeDocument/2006/relationships/chart" Target="charts/chart9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chart" Target="charts/chart1.xml"/><Relationship Id="rId29" Type="http://schemas.openxmlformats.org/officeDocument/2006/relationships/chart" Target="charts/chart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oleObject" Target="embeddings/oleObject4.bin"/><Relationship Id="rId32" Type="http://schemas.openxmlformats.org/officeDocument/2006/relationships/chart" Target="charts/chart8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9.emf"/><Relationship Id="rId28" Type="http://schemas.openxmlformats.org/officeDocument/2006/relationships/chart" Target="charts/chart4.xml"/><Relationship Id="rId10" Type="http://schemas.openxmlformats.org/officeDocument/2006/relationships/image" Target="media/image3.jpeg"/><Relationship Id="rId19" Type="http://schemas.openxmlformats.org/officeDocument/2006/relationships/oleObject" Target="embeddings/oleObject3.bin"/><Relationship Id="rId31" Type="http://schemas.openxmlformats.org/officeDocument/2006/relationships/chart" Target="charts/chart7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footer" Target="footer1.xml"/><Relationship Id="rId27" Type="http://schemas.openxmlformats.org/officeDocument/2006/relationships/chart" Target="charts/chart3.xml"/><Relationship Id="rId30" Type="http://schemas.openxmlformats.org/officeDocument/2006/relationships/chart" Target="charts/chart6.xml"/><Relationship Id="rId35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3.xlsx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4.xlsx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5.xlsx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6.xlsx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7.xlsx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8.xlsx"/></Relationships>
</file>

<file path=word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9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th-TH"/>
  <c:style val="26"/>
  <c:chart>
    <c:title>
      <c:txPr>
        <a:bodyPr/>
        <a:lstStyle/>
        <a:p>
          <a:pPr>
            <a:defRPr lang="en-US"/>
          </a:pPr>
          <a:endParaRPr lang="th-TH"/>
        </a:p>
      </c:txPr>
    </c:title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Confidence value = 300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0</c:v>
                </c:pt>
                <c:pt idx="1">
                  <c:v>50</c:v>
                </c:pt>
                <c:pt idx="2">
                  <c:v>40</c:v>
                </c:pt>
              </c:numCache>
            </c:numRef>
          </c:val>
        </c:ser>
        <c:firstSliceAng val="0"/>
      </c:pieChart>
    </c:plotArea>
    <c:legend>
      <c:legendPos val="r"/>
      <c:txPr>
        <a:bodyPr/>
        <a:lstStyle/>
        <a:p>
          <a:pPr>
            <a:defRPr lang="en-US"/>
          </a:pPr>
          <a:endParaRPr lang="th-TH"/>
        </a:p>
      </c:txPr>
    </c:legend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th-TH"/>
  <c:style val="26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odel by player's opinion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0</c:v>
                </c:pt>
                <c:pt idx="1">
                  <c:v>50</c:v>
                </c:pt>
                <c:pt idx="2">
                  <c:v>25</c:v>
                </c:pt>
                <c:pt idx="3">
                  <c:v>1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Initially predicted model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8.125</c:v>
                </c:pt>
                <c:pt idx="1">
                  <c:v>25</c:v>
                </c:pt>
                <c:pt idx="2">
                  <c:v>21.875</c:v>
                </c:pt>
                <c:pt idx="3">
                  <c:v>2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Model observed after playing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7</c:v>
                </c:pt>
                <c:pt idx="1">
                  <c:v>43</c:v>
                </c:pt>
                <c:pt idx="2">
                  <c:v>28</c:v>
                </c:pt>
                <c:pt idx="3">
                  <c:v>22</c:v>
                </c:pt>
              </c:numCache>
            </c:numRef>
          </c:val>
        </c:ser>
        <c:axId val="80941824"/>
        <c:axId val="80943360"/>
      </c:barChart>
      <c:catAx>
        <c:axId val="80941824"/>
        <c:scaling>
          <c:orientation val="minMax"/>
        </c:scaling>
        <c:axPos val="b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0943360"/>
        <c:crosses val="autoZero"/>
        <c:auto val="1"/>
        <c:lblAlgn val="ctr"/>
        <c:lblOffset val="100"/>
      </c:catAx>
      <c:valAx>
        <c:axId val="80943360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/>
                  <a:t>Percentage</a:t>
                </a:r>
              </a:p>
            </c:rich>
          </c:tx>
        </c:title>
        <c:numFmt formatCode="General" sourceLinked="1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0941824"/>
        <c:crosses val="autoZero"/>
        <c:crossBetween val="between"/>
      </c:valAx>
    </c:plotArea>
    <c:legend>
      <c:legendPos val="r"/>
      <c:txPr>
        <a:bodyPr/>
        <a:lstStyle/>
        <a:p>
          <a:pPr>
            <a:defRPr lang="en-US"/>
          </a:pPr>
          <a:endParaRPr lang="th-TH"/>
        </a:p>
      </c:txPr>
    </c:legend>
    <c:plotVisOnly val="1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th-TH"/>
  <c:style val="26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odel by player's opinion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35</c:v>
                </c:pt>
                <c:pt idx="1">
                  <c:v>30</c:v>
                </c:pt>
                <c:pt idx="2">
                  <c:v>0</c:v>
                </c:pt>
                <c:pt idx="3">
                  <c:v>3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Initially predicted model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37</c:v>
                </c:pt>
                <c:pt idx="1">
                  <c:v>25</c:v>
                </c:pt>
                <c:pt idx="2">
                  <c:v>8</c:v>
                </c:pt>
                <c:pt idx="3">
                  <c:v>30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Model observed after playing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42</c:v>
                </c:pt>
                <c:pt idx="1">
                  <c:v>24</c:v>
                </c:pt>
                <c:pt idx="2">
                  <c:v>0</c:v>
                </c:pt>
                <c:pt idx="3">
                  <c:v>34</c:v>
                </c:pt>
              </c:numCache>
            </c:numRef>
          </c:val>
        </c:ser>
        <c:axId val="80952704"/>
        <c:axId val="81069184"/>
      </c:barChart>
      <c:catAx>
        <c:axId val="80952704"/>
        <c:scaling>
          <c:orientation val="minMax"/>
        </c:scaling>
        <c:axPos val="b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1069184"/>
        <c:crosses val="autoZero"/>
        <c:auto val="1"/>
        <c:lblAlgn val="ctr"/>
        <c:lblOffset val="100"/>
      </c:catAx>
      <c:valAx>
        <c:axId val="8106918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/>
                  <a:t>Percentage</a:t>
                </a:r>
              </a:p>
            </c:rich>
          </c:tx>
        </c:title>
        <c:numFmt formatCode="General" sourceLinked="1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0952704"/>
        <c:crosses val="autoZero"/>
        <c:crossBetween val="between"/>
      </c:valAx>
    </c:plotArea>
    <c:legend>
      <c:legendPos val="r"/>
      <c:txPr>
        <a:bodyPr/>
        <a:lstStyle/>
        <a:p>
          <a:pPr>
            <a:defRPr lang="en-US"/>
          </a:pPr>
          <a:endParaRPr lang="th-TH"/>
        </a:p>
      </c:txPr>
    </c:legend>
    <c:plotVisOnly val="1"/>
  </c:chart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th-TH"/>
  <c:style val="26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odel by player's opinion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5</c:v>
                </c:pt>
                <c:pt idx="1">
                  <c:v>35</c:v>
                </c:pt>
                <c:pt idx="2">
                  <c:v>40</c:v>
                </c:pt>
                <c:pt idx="3">
                  <c:v>1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Initially predicted model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18.75</c:v>
                </c:pt>
                <c:pt idx="1">
                  <c:v>31.25</c:v>
                </c:pt>
                <c:pt idx="2">
                  <c:v>34.375</c:v>
                </c:pt>
                <c:pt idx="3">
                  <c:v>15.62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Model observed after playing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17.670000000000005</c:v>
                </c:pt>
                <c:pt idx="1">
                  <c:v>32.86</c:v>
                </c:pt>
                <c:pt idx="2">
                  <c:v>33.230000000000011</c:v>
                </c:pt>
                <c:pt idx="3">
                  <c:v>16.239999999999988</c:v>
                </c:pt>
              </c:numCache>
            </c:numRef>
          </c:val>
        </c:ser>
        <c:axId val="81103104"/>
        <c:axId val="81113088"/>
      </c:barChart>
      <c:catAx>
        <c:axId val="81103104"/>
        <c:scaling>
          <c:orientation val="minMax"/>
        </c:scaling>
        <c:axPos val="b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1113088"/>
        <c:crosses val="autoZero"/>
        <c:auto val="1"/>
        <c:lblAlgn val="ctr"/>
        <c:lblOffset val="100"/>
      </c:catAx>
      <c:valAx>
        <c:axId val="81113088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/>
                  <a:t>Percentage</a:t>
                </a:r>
              </a:p>
            </c:rich>
          </c:tx>
        </c:title>
        <c:numFmt formatCode="General" sourceLinked="1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1103104"/>
        <c:crosses val="autoZero"/>
        <c:crossBetween val="between"/>
      </c:valAx>
    </c:plotArea>
    <c:legend>
      <c:legendPos val="r"/>
      <c:txPr>
        <a:bodyPr/>
        <a:lstStyle/>
        <a:p>
          <a:pPr>
            <a:defRPr lang="en-US"/>
          </a:pPr>
          <a:endParaRPr lang="th-TH"/>
        </a:p>
      </c:txPr>
    </c:legend>
    <c:plotVisOnly val="1"/>
  </c:chart>
  <c:externalData r:id="rId1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th-TH"/>
  <c:style val="26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odel by player's opinion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5</c:v>
                </c:pt>
                <c:pt idx="1">
                  <c:v>40</c:v>
                </c:pt>
                <c:pt idx="2">
                  <c:v>35</c:v>
                </c:pt>
                <c:pt idx="3">
                  <c:v>1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Initially predicted model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0.3125</c:v>
                </c:pt>
                <c:pt idx="1">
                  <c:v>25</c:v>
                </c:pt>
                <c:pt idx="2">
                  <c:v>32.8125</c:v>
                </c:pt>
                <c:pt idx="3">
                  <c:v>21.87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Model observed after playing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18.86</c:v>
                </c:pt>
                <c:pt idx="1">
                  <c:v>27.17</c:v>
                </c:pt>
                <c:pt idx="2">
                  <c:v>31.97</c:v>
                </c:pt>
                <c:pt idx="3">
                  <c:v>22</c:v>
                </c:pt>
              </c:numCache>
            </c:numRef>
          </c:val>
        </c:ser>
        <c:axId val="81171584"/>
        <c:axId val="81173120"/>
      </c:barChart>
      <c:catAx>
        <c:axId val="81171584"/>
        <c:scaling>
          <c:orientation val="minMax"/>
        </c:scaling>
        <c:axPos val="b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1173120"/>
        <c:crosses val="autoZero"/>
        <c:auto val="1"/>
        <c:lblAlgn val="ctr"/>
        <c:lblOffset val="100"/>
      </c:catAx>
      <c:valAx>
        <c:axId val="81173120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/>
                  <a:t>Percentage</a:t>
                </a:r>
              </a:p>
            </c:rich>
          </c:tx>
        </c:title>
        <c:numFmt formatCode="General" sourceLinked="1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1171584"/>
        <c:crosses val="autoZero"/>
        <c:crossBetween val="between"/>
      </c:valAx>
    </c:plotArea>
    <c:legend>
      <c:legendPos val="r"/>
      <c:txPr>
        <a:bodyPr/>
        <a:lstStyle/>
        <a:p>
          <a:pPr>
            <a:defRPr lang="en-US"/>
          </a:pPr>
          <a:endParaRPr lang="th-TH"/>
        </a:p>
      </c:txPr>
    </c:legend>
    <c:plotVisOnly val="1"/>
  </c:chart>
  <c:externalData r:id="rId1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th-TH"/>
  <c:style val="26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odel by player's opinion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5</c:v>
                </c:pt>
                <c:pt idx="1">
                  <c:v>40</c:v>
                </c:pt>
                <c:pt idx="2">
                  <c:v>40</c:v>
                </c:pt>
                <c:pt idx="3">
                  <c:v>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Initially predicted model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35.590000000000003</c:v>
                </c:pt>
                <c:pt idx="1">
                  <c:v>28.82</c:v>
                </c:pt>
                <c:pt idx="2">
                  <c:v>0</c:v>
                </c:pt>
                <c:pt idx="3">
                  <c:v>35.590000000000003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Model observed after playing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31.7</c:v>
                </c:pt>
                <c:pt idx="1">
                  <c:v>34.720000000000013</c:v>
                </c:pt>
                <c:pt idx="2">
                  <c:v>0.45</c:v>
                </c:pt>
                <c:pt idx="3">
                  <c:v>33.130000000000003</c:v>
                </c:pt>
              </c:numCache>
            </c:numRef>
          </c:val>
        </c:ser>
        <c:axId val="84873216"/>
        <c:axId val="84874752"/>
      </c:barChart>
      <c:catAx>
        <c:axId val="84873216"/>
        <c:scaling>
          <c:orientation val="minMax"/>
        </c:scaling>
        <c:axPos val="b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4874752"/>
        <c:crosses val="autoZero"/>
        <c:auto val="1"/>
        <c:lblAlgn val="ctr"/>
        <c:lblOffset val="100"/>
      </c:catAx>
      <c:valAx>
        <c:axId val="8487475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/>
                  <a:t>Percentage</a:t>
                </a:r>
              </a:p>
            </c:rich>
          </c:tx>
        </c:title>
        <c:numFmt formatCode="General" sourceLinked="1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4873216"/>
        <c:crosses val="autoZero"/>
        <c:crossBetween val="between"/>
      </c:valAx>
    </c:plotArea>
    <c:legend>
      <c:legendPos val="r"/>
      <c:txPr>
        <a:bodyPr/>
        <a:lstStyle/>
        <a:p>
          <a:pPr>
            <a:defRPr lang="en-US"/>
          </a:pPr>
          <a:endParaRPr lang="th-TH"/>
        </a:p>
      </c:txPr>
    </c:legend>
    <c:plotVisOnly val="1"/>
  </c:chart>
  <c:externalData r:id="rId1"/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th-TH"/>
  <c:style val="26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odel by player's opinion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20</c:v>
                </c:pt>
                <c:pt idx="1">
                  <c:v>30</c:v>
                </c:pt>
                <c:pt idx="2">
                  <c:v>20</c:v>
                </c:pt>
                <c:pt idx="3">
                  <c:v>3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Initially predicted model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9.82</c:v>
                </c:pt>
                <c:pt idx="1">
                  <c:v>38.6</c:v>
                </c:pt>
                <c:pt idx="2">
                  <c:v>0</c:v>
                </c:pt>
                <c:pt idx="3">
                  <c:v>31.5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Model observed after playing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7.23</c:v>
                </c:pt>
                <c:pt idx="1">
                  <c:v>39.809999999999995</c:v>
                </c:pt>
                <c:pt idx="2">
                  <c:v>1.44</c:v>
                </c:pt>
                <c:pt idx="3">
                  <c:v>31.52</c:v>
                </c:pt>
              </c:numCache>
            </c:numRef>
          </c:val>
        </c:ser>
        <c:axId val="84896384"/>
        <c:axId val="84898176"/>
      </c:barChart>
      <c:catAx>
        <c:axId val="84896384"/>
        <c:scaling>
          <c:orientation val="minMax"/>
        </c:scaling>
        <c:axPos val="b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4898176"/>
        <c:crosses val="autoZero"/>
        <c:auto val="1"/>
        <c:lblAlgn val="ctr"/>
        <c:lblOffset val="100"/>
      </c:catAx>
      <c:valAx>
        <c:axId val="8489817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/>
                  <a:t>Percentage</a:t>
                </a:r>
              </a:p>
            </c:rich>
          </c:tx>
        </c:title>
        <c:numFmt formatCode="General" sourceLinked="1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4896384"/>
        <c:crosses val="autoZero"/>
        <c:crossBetween val="between"/>
      </c:valAx>
    </c:plotArea>
    <c:legend>
      <c:legendPos val="r"/>
      <c:txPr>
        <a:bodyPr/>
        <a:lstStyle/>
        <a:p>
          <a:pPr>
            <a:defRPr lang="en-US"/>
          </a:pPr>
          <a:endParaRPr lang="th-TH"/>
        </a:p>
      </c:txPr>
    </c:legend>
    <c:plotVisOnly val="1"/>
  </c:chart>
  <c:externalData r:id="rId1"/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th-TH"/>
  <c:style val="26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odel by player's opinion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0</c:v>
                </c:pt>
                <c:pt idx="1">
                  <c:v>40</c:v>
                </c:pt>
                <c:pt idx="2">
                  <c:v>10</c:v>
                </c:pt>
                <c:pt idx="3">
                  <c:v>4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Initially predicted model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8.57</c:v>
                </c:pt>
                <c:pt idx="1">
                  <c:v>47.620000000000012</c:v>
                </c:pt>
                <c:pt idx="2">
                  <c:v>0</c:v>
                </c:pt>
                <c:pt idx="3">
                  <c:v>23.810000000000031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Model observed after playing</c:v>
                </c:pt>
              </c:strCache>
            </c:strRef>
          </c:tx>
          <c:cat>
            <c:strRef>
              <c:f>Sheet1!$A$2:$A$5</c:f>
              <c:strCache>
                <c:ptCount val="4"/>
                <c:pt idx="0">
                  <c:v>Achiever</c:v>
                </c:pt>
                <c:pt idx="1">
                  <c:v>Explorer</c:v>
                </c:pt>
                <c:pt idx="2">
                  <c:v>Socialiser</c:v>
                </c:pt>
                <c:pt idx="3">
                  <c:v>Killer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2.93</c:v>
                </c:pt>
                <c:pt idx="1">
                  <c:v>50.25</c:v>
                </c:pt>
                <c:pt idx="2">
                  <c:v>0.56999999999999995</c:v>
                </c:pt>
                <c:pt idx="3">
                  <c:v>26.25</c:v>
                </c:pt>
              </c:numCache>
            </c:numRef>
          </c:val>
        </c:ser>
        <c:axId val="84977152"/>
        <c:axId val="84978688"/>
      </c:barChart>
      <c:catAx>
        <c:axId val="84977152"/>
        <c:scaling>
          <c:orientation val="minMax"/>
        </c:scaling>
        <c:axPos val="b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4978688"/>
        <c:crosses val="autoZero"/>
        <c:auto val="1"/>
        <c:lblAlgn val="ctr"/>
        <c:lblOffset val="100"/>
      </c:catAx>
      <c:valAx>
        <c:axId val="84978688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/>
                  <a:t>Percentage</a:t>
                </a:r>
              </a:p>
            </c:rich>
          </c:tx>
        </c:title>
        <c:numFmt formatCode="General" sourceLinked="1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4977152"/>
        <c:crosses val="autoZero"/>
        <c:crossBetween val="between"/>
      </c:valAx>
    </c:plotArea>
    <c:legend>
      <c:legendPos val="r"/>
      <c:txPr>
        <a:bodyPr/>
        <a:lstStyle/>
        <a:p>
          <a:pPr>
            <a:defRPr lang="en-US"/>
          </a:pPr>
          <a:endParaRPr lang="th-TH"/>
        </a:p>
      </c:txPr>
    </c:legend>
    <c:plotVisOnly val="1"/>
  </c:chart>
  <c:externalData r:id="rId1"/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th-TH"/>
  <c:style val="26"/>
  <c:chart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Between model by player's opinion and initially predicted model </c:v>
                </c:pt>
              </c:strCache>
            </c:strRef>
          </c:tx>
          <c:cat>
            <c:strRef>
              <c:f>Sheet1!$A$2</c:f>
              <c:strCache>
                <c:ptCount val="1"/>
                <c:pt idx="0">
                  <c:v>Distance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866.15196250000008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Between model by player's opinion and model observed after playing</c:v>
                </c:pt>
              </c:strCache>
            </c:strRef>
          </c:tx>
          <c:cat>
            <c:strRef>
              <c:f>Sheet1!$A$2</c:f>
              <c:strCache>
                <c:ptCount val="1"/>
                <c:pt idx="0">
                  <c:v>Distance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641.28057142858495</c:v>
                </c:pt>
              </c:numCache>
            </c:numRef>
          </c:val>
        </c:ser>
        <c:axId val="85015936"/>
        <c:axId val="85087360"/>
      </c:barChart>
      <c:catAx>
        <c:axId val="85015936"/>
        <c:scaling>
          <c:orientation val="minMax"/>
        </c:scaling>
        <c:axPos val="b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5087360"/>
        <c:crosses val="autoZero"/>
        <c:auto val="1"/>
        <c:lblAlgn val="ctr"/>
        <c:lblOffset val="100"/>
      </c:catAx>
      <c:valAx>
        <c:axId val="8508736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lang="en-US"/>
                </a:pPr>
                <a:r>
                  <a:rPr lang="en-US"/>
                  <a:t>Distance value</a:t>
                </a:r>
              </a:p>
            </c:rich>
          </c:tx>
        </c:title>
        <c:numFmt formatCode="General" sourceLinked="1"/>
        <c:tickLblPos val="nextTo"/>
        <c:txPr>
          <a:bodyPr/>
          <a:lstStyle/>
          <a:p>
            <a:pPr>
              <a:defRPr lang="en-US"/>
            </a:pPr>
            <a:endParaRPr lang="th-TH"/>
          </a:p>
        </c:txPr>
        <c:crossAx val="8501593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3002928114549195"/>
          <c:y val="5.8916100246715834E-2"/>
          <c:w val="0.34554572394306632"/>
          <c:h val="0.88914561709095563"/>
        </c:manualLayout>
      </c:layout>
      <c:txPr>
        <a:bodyPr/>
        <a:lstStyle/>
        <a:p>
          <a:pPr>
            <a:defRPr lang="en-US"/>
          </a:pPr>
          <a:endParaRPr lang="th-TH"/>
        </a:p>
      </c:txPr>
    </c:legend>
    <c:plotVisOnly val="1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D87023-606F-4F45-B2B6-A29AF63E22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35</Pages>
  <Words>11344</Words>
  <Characters>64665</Characters>
  <Application>Microsoft Office Word</Application>
  <DocSecurity>0</DocSecurity>
  <Lines>538</Lines>
  <Paragraphs>1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สารบัญ</vt:lpstr>
    </vt:vector>
  </TitlesOfParts>
  <Company>House</Company>
  <LinksUpToDate>false</LinksUpToDate>
  <CharactersWithSpaces>75858</CharactersWithSpaces>
  <SharedDoc>false</SharedDoc>
  <HLinks>
    <vt:vector size="78" baseType="variant">
      <vt:variant>
        <vt:i4>3342375</vt:i4>
      </vt:variant>
      <vt:variant>
        <vt:i4>39</vt:i4>
      </vt:variant>
      <vt:variant>
        <vt:i4>0</vt:i4>
      </vt:variant>
      <vt:variant>
        <vt:i4>5</vt:i4>
      </vt:variant>
      <vt:variant>
        <vt:lpwstr>http://www.python.org/</vt:lpwstr>
      </vt:variant>
      <vt:variant>
        <vt:lpwstr/>
      </vt:variant>
      <vt:variant>
        <vt:i4>7143456</vt:i4>
      </vt:variant>
      <vt:variant>
        <vt:i4>36</vt:i4>
      </vt:variant>
      <vt:variant>
        <vt:i4>0</vt:i4>
      </vt:variant>
      <vt:variant>
        <vt:i4>5</vt:i4>
      </vt:variant>
      <vt:variant>
        <vt:lpwstr>http://vbalink.wz.cz/index.htm</vt:lpwstr>
      </vt:variant>
      <vt:variant>
        <vt:lpwstr/>
      </vt:variant>
      <vt:variant>
        <vt:i4>4980750</vt:i4>
      </vt:variant>
      <vt:variant>
        <vt:i4>33</vt:i4>
      </vt:variant>
      <vt:variant>
        <vt:i4>0</vt:i4>
      </vt:variant>
      <vt:variant>
        <vt:i4>5</vt:i4>
      </vt:variant>
      <vt:variant>
        <vt:lpwstr>http://vba.ngemu.com/</vt:lpwstr>
      </vt:variant>
      <vt:variant>
        <vt:lpwstr/>
      </vt:variant>
      <vt:variant>
        <vt:i4>3538989</vt:i4>
      </vt:variant>
      <vt:variant>
        <vt:i4>30</vt:i4>
      </vt:variant>
      <vt:variant>
        <vt:i4>0</vt:i4>
      </vt:variant>
      <vt:variant>
        <vt:i4>5</vt:i4>
      </vt:variant>
      <vt:variant>
        <vt:lpwstr>http://www.informatik.uni-trier.de/%7Eley/db/conf/iwec/icec2004.html</vt:lpwstr>
      </vt:variant>
      <vt:variant>
        <vt:lpwstr>SpronckSP04</vt:lpwstr>
      </vt:variant>
      <vt:variant>
        <vt:i4>8060933</vt:i4>
      </vt:variant>
      <vt:variant>
        <vt:i4>27</vt:i4>
      </vt:variant>
      <vt:variant>
        <vt:i4>0</vt:i4>
      </vt:variant>
      <vt:variant>
        <vt:i4>5</vt:i4>
      </vt:variant>
      <vt:variant>
        <vt:lpwstr>http://www.informatik.uni-trier.de/%7Eley/db/indices/a-tree/p/Postma:Eric_O=.html</vt:lpwstr>
      </vt:variant>
      <vt:variant>
        <vt:lpwstr/>
      </vt:variant>
      <vt:variant>
        <vt:i4>3604482</vt:i4>
      </vt:variant>
      <vt:variant>
        <vt:i4>24</vt:i4>
      </vt:variant>
      <vt:variant>
        <vt:i4>0</vt:i4>
      </vt:variant>
      <vt:variant>
        <vt:i4>5</vt:i4>
      </vt:variant>
      <vt:variant>
        <vt:lpwstr>http://www.informatik.uni-trier.de/%7Eley/db/indices/a-tree/s/Sprinkhuizen=Kuyper:Ida_G=.html</vt:lpwstr>
      </vt:variant>
      <vt:variant>
        <vt:lpwstr/>
      </vt:variant>
      <vt:variant>
        <vt:i4>1245267</vt:i4>
      </vt:variant>
      <vt:variant>
        <vt:i4>21</vt:i4>
      </vt:variant>
      <vt:variant>
        <vt:i4>0</vt:i4>
      </vt:variant>
      <vt:variant>
        <vt:i4>5</vt:i4>
      </vt:variant>
      <vt:variant>
        <vt:lpwstr>http://www.informatik.uni-trier.de/%7Eley/db/journals/ijigs/ijigs3.html</vt:lpwstr>
      </vt:variant>
      <vt:variant>
        <vt:lpwstr>SpronckSP04</vt:lpwstr>
      </vt:variant>
      <vt:variant>
        <vt:i4>8060933</vt:i4>
      </vt:variant>
      <vt:variant>
        <vt:i4>18</vt:i4>
      </vt:variant>
      <vt:variant>
        <vt:i4>0</vt:i4>
      </vt:variant>
      <vt:variant>
        <vt:i4>5</vt:i4>
      </vt:variant>
      <vt:variant>
        <vt:lpwstr>http://www.informatik.uni-trier.de/%7Eley/db/indices/a-tree/p/Postma:Eric_O=.html</vt:lpwstr>
      </vt:variant>
      <vt:variant>
        <vt:lpwstr/>
      </vt:variant>
      <vt:variant>
        <vt:i4>3604482</vt:i4>
      </vt:variant>
      <vt:variant>
        <vt:i4>15</vt:i4>
      </vt:variant>
      <vt:variant>
        <vt:i4>0</vt:i4>
      </vt:variant>
      <vt:variant>
        <vt:i4>5</vt:i4>
      </vt:variant>
      <vt:variant>
        <vt:lpwstr>http://www.informatik.uni-trier.de/%7Eley/db/indices/a-tree/s/Sprinkhuizen=Kuyper:Ida_G=.html</vt:lpwstr>
      </vt:variant>
      <vt:variant>
        <vt:lpwstr/>
      </vt:variant>
      <vt:variant>
        <vt:i4>2621483</vt:i4>
      </vt:variant>
      <vt:variant>
        <vt:i4>12</vt:i4>
      </vt:variant>
      <vt:variant>
        <vt:i4>0</vt:i4>
      </vt:variant>
      <vt:variant>
        <vt:i4>5</vt:i4>
      </vt:variant>
      <vt:variant>
        <vt:lpwstr>http://www.informatik.uni-trier.de/%7Eley/db/conf/aaai/aaai2005.html</vt:lpwstr>
      </vt:variant>
      <vt:variant>
        <vt:lpwstr>PonsenMSA05</vt:lpwstr>
      </vt:variant>
      <vt:variant>
        <vt:i4>5701695</vt:i4>
      </vt:variant>
      <vt:variant>
        <vt:i4>9</vt:i4>
      </vt:variant>
      <vt:variant>
        <vt:i4>0</vt:i4>
      </vt:variant>
      <vt:variant>
        <vt:i4>5</vt:i4>
      </vt:variant>
      <vt:variant>
        <vt:lpwstr>http://www.informatik.uni-trier.de/%7Eley/db/indices/a-tree/a/Aha:David_W=.html</vt:lpwstr>
      </vt:variant>
      <vt:variant>
        <vt:lpwstr/>
      </vt:variant>
      <vt:variant>
        <vt:i4>81</vt:i4>
      </vt:variant>
      <vt:variant>
        <vt:i4>6</vt:i4>
      </vt:variant>
      <vt:variant>
        <vt:i4>0</vt:i4>
      </vt:variant>
      <vt:variant>
        <vt:i4>5</vt:i4>
      </vt:variant>
      <vt:variant>
        <vt:lpwstr>http://www.informatik.uni-trier.de/%7Eley/db/indices/a-tree/m/Mu=ntilde=oz=Avila:Hector.html</vt:lpwstr>
      </vt:variant>
      <vt:variant>
        <vt:lpwstr/>
      </vt:variant>
      <vt:variant>
        <vt:i4>2424891</vt:i4>
      </vt:variant>
      <vt:variant>
        <vt:i4>3</vt:i4>
      </vt:variant>
      <vt:variant>
        <vt:i4>0</vt:i4>
      </vt:variant>
      <vt:variant>
        <vt:i4>5</vt:i4>
      </vt:variant>
      <vt:variant>
        <vt:lpwstr>http://www.informatik.uni-trier.de/%7Eley/db/indices/a-tree/p/Ponsen:Marc_J=_V=.html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สารบัญ</dc:title>
  <dc:subject/>
  <dc:creator>User</dc:creator>
  <cp:keywords/>
  <dc:description/>
  <cp:lastModifiedBy>Vishnu Kotrajaras</cp:lastModifiedBy>
  <cp:revision>3</cp:revision>
  <cp:lastPrinted>2006-12-01T07:05:00Z</cp:lastPrinted>
  <dcterms:created xsi:type="dcterms:W3CDTF">2009-02-27T09:50:00Z</dcterms:created>
  <dcterms:modified xsi:type="dcterms:W3CDTF">2009-02-28T03:50:00Z</dcterms:modified>
</cp:coreProperties>
</file>